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6BCC93" w14:textId="54E1C385" w:rsidR="00E23996" w:rsidRPr="004A7228" w:rsidRDefault="00E23996" w:rsidP="009910D0">
      <w:pPr>
        <w:pStyle w:val="Title"/>
      </w:pPr>
      <w:r w:rsidRPr="004A7228">
        <w:t>RPC Broker</w:t>
      </w:r>
      <w:r w:rsidR="00DB338A" w:rsidRPr="004A7228">
        <w:t xml:space="preserve"> 1.1</w:t>
      </w:r>
    </w:p>
    <w:p w14:paraId="719429BF" w14:textId="554933D6" w:rsidR="00DB338A" w:rsidRPr="004A7228" w:rsidRDefault="00DB338A" w:rsidP="009910D0">
      <w:pPr>
        <w:pStyle w:val="Title"/>
      </w:pPr>
      <w:r w:rsidRPr="004A7228">
        <w:t>Systems Management Guide</w:t>
      </w:r>
      <w:r w:rsidR="00FD7D57">
        <w:t xml:space="preserve"> (REDACTED)</w:t>
      </w:r>
    </w:p>
    <w:p w14:paraId="5C127873" w14:textId="77777777" w:rsidR="00E23996" w:rsidRPr="004A7228" w:rsidRDefault="000D602C" w:rsidP="00DB338A">
      <w:pPr>
        <w:pStyle w:val="VASeal"/>
      </w:pPr>
      <w:r w:rsidRPr="004A7228">
        <w:rPr>
          <w:noProof/>
          <w:lang w:eastAsia="en-US"/>
        </w:rPr>
        <w:drawing>
          <wp:inline distT="0" distB="0" distL="0" distR="0" wp14:anchorId="31BBE80D" wp14:editId="10C1F9D1">
            <wp:extent cx="2465071" cy="2286000"/>
            <wp:effectExtent l="0" t="0" r="0" b="0"/>
            <wp:docPr id="1" name="Picture 47" descr="VA Seal" title="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VA Seal" title="VA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65070" cy="2286000"/>
                    </a:xfrm>
                    <a:prstGeom prst="rect">
                      <a:avLst/>
                    </a:prstGeom>
                    <a:noFill/>
                    <a:ln>
                      <a:noFill/>
                    </a:ln>
                  </pic:spPr>
                </pic:pic>
              </a:graphicData>
            </a:graphic>
          </wp:inline>
        </w:drawing>
      </w:r>
    </w:p>
    <w:p w14:paraId="4BA3BB8D" w14:textId="25AE89B9" w:rsidR="00E23996" w:rsidRPr="004A7228" w:rsidRDefault="004E4957" w:rsidP="009910D0">
      <w:pPr>
        <w:pStyle w:val="Title2"/>
      </w:pPr>
      <w:r>
        <w:t>September 2021</w:t>
      </w:r>
    </w:p>
    <w:p w14:paraId="635F0004" w14:textId="77777777" w:rsidR="00DB338A" w:rsidRPr="004A7228" w:rsidRDefault="00DB338A" w:rsidP="009910D0">
      <w:pPr>
        <w:pStyle w:val="Title2"/>
      </w:pPr>
    </w:p>
    <w:p w14:paraId="4E907397" w14:textId="77777777" w:rsidR="00E23996" w:rsidRPr="004A7228" w:rsidRDefault="00E23996" w:rsidP="009910D0">
      <w:pPr>
        <w:pStyle w:val="Title2"/>
      </w:pPr>
      <w:r w:rsidRPr="004A7228">
        <w:t>Department of Veterans Affairs (VA)</w:t>
      </w:r>
    </w:p>
    <w:p w14:paraId="16AF5567" w14:textId="77777777" w:rsidR="00E23996" w:rsidRPr="004A7228" w:rsidRDefault="00E23996" w:rsidP="009910D0">
      <w:pPr>
        <w:pStyle w:val="Title2"/>
      </w:pPr>
      <w:r w:rsidRPr="004A7228">
        <w:t>Office of Information and Technology (</w:t>
      </w:r>
      <w:r w:rsidR="004549DA" w:rsidRPr="004A7228">
        <w:t>OIT</w:t>
      </w:r>
      <w:r w:rsidRPr="004A7228">
        <w:t>)</w:t>
      </w:r>
    </w:p>
    <w:p w14:paraId="5F6C1952" w14:textId="77777777" w:rsidR="00CE155D" w:rsidRPr="004A7228" w:rsidRDefault="00691E2F" w:rsidP="009910D0">
      <w:pPr>
        <w:pStyle w:val="Title2"/>
      </w:pPr>
      <w:r w:rsidRPr="004A7228">
        <w:t>Enterprise Program Management Office (EPMO)</w:t>
      </w:r>
    </w:p>
    <w:p w14:paraId="511454E0" w14:textId="77777777" w:rsidR="00CE155D" w:rsidRPr="004A7228" w:rsidRDefault="00CE155D" w:rsidP="00E23996">
      <w:pPr>
        <w:pStyle w:val="BodyText"/>
      </w:pPr>
    </w:p>
    <w:p w14:paraId="1408F968" w14:textId="77777777" w:rsidR="00CE155D" w:rsidRPr="004A7228" w:rsidRDefault="00CE155D" w:rsidP="004B41DC">
      <w:pPr>
        <w:pStyle w:val="BodyText"/>
        <w:sectPr w:rsidR="00CE155D" w:rsidRPr="004A7228" w:rsidSect="00D0474C">
          <w:footerReference w:type="default" r:id="rId9"/>
          <w:type w:val="continuous"/>
          <w:pgSz w:w="12240" w:h="15840" w:code="1"/>
          <w:pgMar w:top="1440" w:right="1440" w:bottom="1440" w:left="1440" w:header="720" w:footer="720" w:gutter="0"/>
          <w:pgNumType w:fmt="lowerRoman" w:start="1"/>
          <w:cols w:space="720"/>
          <w:titlePg/>
        </w:sectPr>
      </w:pPr>
    </w:p>
    <w:p w14:paraId="3754D111" w14:textId="77777777" w:rsidR="00CE155D" w:rsidRPr="004A7228" w:rsidRDefault="00CE155D" w:rsidP="009910D0">
      <w:pPr>
        <w:pStyle w:val="HeadingFront-BackMatter"/>
      </w:pPr>
      <w:bookmarkStart w:id="0" w:name="_Toc82589843"/>
      <w:r w:rsidRPr="004A7228">
        <w:lastRenderedPageBreak/>
        <w:t>Revision History</w:t>
      </w:r>
      <w:bookmarkEnd w:id="0"/>
    </w:p>
    <w:p w14:paraId="4BE53B30" w14:textId="77777777" w:rsidR="007E16DC" w:rsidRPr="004A7228" w:rsidRDefault="007E16DC" w:rsidP="00E23996">
      <w:pPr>
        <w:pStyle w:val="AltHeading2"/>
      </w:pPr>
      <w:r w:rsidRPr="004A7228">
        <w:t>Documentation Revisions</w:t>
      </w:r>
    </w:p>
    <w:p w14:paraId="341C7B40" w14:textId="77777777" w:rsidR="0070600C" w:rsidRPr="004A7228" w:rsidRDefault="00E23996" w:rsidP="002B33A2">
      <w:pPr>
        <w:pStyle w:val="BodyText6"/>
      </w:pPr>
      <w:r w:rsidRPr="004A7228">
        <w:fldChar w:fldCharType="begin"/>
      </w:r>
      <w:r w:rsidRPr="004A7228">
        <w:instrText xml:space="preserve"> XE </w:instrText>
      </w:r>
      <w:r w:rsidR="00F26614" w:rsidRPr="004A7228">
        <w:instrText>“</w:instrText>
      </w:r>
      <w:r w:rsidRPr="004A7228">
        <w:instrText>Revision History</w:instrText>
      </w:r>
      <w:r w:rsidR="00F26614" w:rsidRPr="004A7228">
        <w:instrText>”</w:instrText>
      </w:r>
      <w:r w:rsidRPr="004A7228">
        <w:instrText xml:space="preserve"> </w:instrText>
      </w:r>
      <w:r w:rsidRPr="004A7228">
        <w:fldChar w:fldCharType="end"/>
      </w:r>
      <w:r w:rsidRPr="004A7228">
        <w:fldChar w:fldCharType="begin"/>
      </w:r>
      <w:r w:rsidRPr="004A7228">
        <w:instrText xml:space="preserve"> XE </w:instrText>
      </w:r>
      <w:r w:rsidR="00F26614" w:rsidRPr="004A7228">
        <w:instrText>“</w:instrText>
      </w:r>
      <w:r w:rsidRPr="004A7228">
        <w:instrText>History:Revisions</w:instrText>
      </w:r>
      <w:r w:rsidR="00F26614" w:rsidRPr="004A7228">
        <w:instrText>”</w:instrText>
      </w:r>
      <w:r w:rsidRPr="004A7228">
        <w:instrText xml:space="preserve"> </w:instrText>
      </w:r>
      <w:r w:rsidRPr="004A7228">
        <w:fldChar w:fldCharType="end"/>
      </w:r>
      <w:r w:rsidR="007E16DC" w:rsidRPr="004A7228">
        <w:fldChar w:fldCharType="begin"/>
      </w:r>
      <w:r w:rsidR="007E16DC" w:rsidRPr="004A7228">
        <w:instrText xml:space="preserve"> XE </w:instrText>
      </w:r>
      <w:r w:rsidR="00F26614" w:rsidRPr="004A7228">
        <w:instrText>“</w:instrText>
      </w:r>
      <w:r w:rsidR="007E16DC" w:rsidRPr="004A7228">
        <w:instrText>Revision History:Documentation</w:instrText>
      </w:r>
      <w:r w:rsidR="00F26614" w:rsidRPr="004A7228">
        <w:instrText>”</w:instrText>
      </w:r>
      <w:r w:rsidR="007E16DC" w:rsidRPr="004A7228">
        <w:instrText xml:space="preserve"> </w:instrText>
      </w:r>
      <w:r w:rsidR="007E16DC" w:rsidRPr="004A7228">
        <w:fldChar w:fldCharType="end"/>
      </w:r>
      <w:r w:rsidR="007E16DC" w:rsidRPr="004A7228">
        <w:fldChar w:fldCharType="begin"/>
      </w:r>
      <w:r w:rsidR="007E16DC" w:rsidRPr="004A7228">
        <w:instrText xml:space="preserve"> XE </w:instrText>
      </w:r>
      <w:r w:rsidR="00F26614" w:rsidRPr="004A7228">
        <w:instrText>“</w:instrText>
      </w:r>
      <w:r w:rsidR="007E16DC" w:rsidRPr="004A7228">
        <w:instrText>Documentation:Revisions</w:instrText>
      </w:r>
      <w:r w:rsidR="00F26614" w:rsidRPr="004A7228">
        <w:instrText>”</w:instrText>
      </w:r>
      <w:r w:rsidR="007E16DC" w:rsidRPr="004A7228">
        <w:instrText xml:space="preserve"> </w:instrText>
      </w:r>
      <w:r w:rsidR="007E16DC" w:rsidRPr="004A7228">
        <w:fldChar w:fldCharType="end"/>
      </w:r>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404"/>
        <w:gridCol w:w="1170"/>
        <w:gridCol w:w="3960"/>
        <w:gridCol w:w="2790"/>
      </w:tblGrid>
      <w:tr w:rsidR="007E16DC" w:rsidRPr="004A7228" w14:paraId="55FB9263" w14:textId="77777777" w:rsidTr="00A70252">
        <w:trPr>
          <w:tblHeader/>
        </w:trPr>
        <w:tc>
          <w:tcPr>
            <w:tcW w:w="1404" w:type="dxa"/>
            <w:shd w:val="clear" w:color="auto" w:fill="F2F2F2" w:themeFill="background1" w:themeFillShade="F2"/>
          </w:tcPr>
          <w:p w14:paraId="43B125C9" w14:textId="77777777" w:rsidR="007E16DC" w:rsidRPr="004A7228" w:rsidRDefault="007E16DC" w:rsidP="00E23996">
            <w:pPr>
              <w:pStyle w:val="TableHeading"/>
              <w:rPr>
                <w:u w:val="single"/>
              </w:rPr>
            </w:pPr>
            <w:r w:rsidRPr="004A7228">
              <w:t>Date</w:t>
            </w:r>
          </w:p>
        </w:tc>
        <w:tc>
          <w:tcPr>
            <w:tcW w:w="1170" w:type="dxa"/>
            <w:shd w:val="clear" w:color="auto" w:fill="F2F2F2" w:themeFill="background1" w:themeFillShade="F2"/>
          </w:tcPr>
          <w:p w14:paraId="7E035A32" w14:textId="77777777" w:rsidR="007E16DC" w:rsidRPr="004A7228" w:rsidRDefault="007E16DC" w:rsidP="00E23996">
            <w:pPr>
              <w:pStyle w:val="TableHeading"/>
              <w:rPr>
                <w:u w:val="single"/>
              </w:rPr>
            </w:pPr>
            <w:r w:rsidRPr="004A7228">
              <w:t>Revision</w:t>
            </w:r>
          </w:p>
        </w:tc>
        <w:tc>
          <w:tcPr>
            <w:tcW w:w="3960" w:type="dxa"/>
            <w:shd w:val="clear" w:color="auto" w:fill="F2F2F2" w:themeFill="background1" w:themeFillShade="F2"/>
          </w:tcPr>
          <w:p w14:paraId="61A8299F" w14:textId="77777777" w:rsidR="007E16DC" w:rsidRPr="004A7228" w:rsidRDefault="007E16DC" w:rsidP="00E23996">
            <w:pPr>
              <w:pStyle w:val="TableHeading"/>
              <w:rPr>
                <w:u w:val="single"/>
              </w:rPr>
            </w:pPr>
            <w:r w:rsidRPr="004A7228">
              <w:t>Description</w:t>
            </w:r>
          </w:p>
        </w:tc>
        <w:tc>
          <w:tcPr>
            <w:tcW w:w="2790" w:type="dxa"/>
            <w:shd w:val="clear" w:color="auto" w:fill="F2F2F2" w:themeFill="background1" w:themeFillShade="F2"/>
          </w:tcPr>
          <w:p w14:paraId="0B51A38A" w14:textId="77777777" w:rsidR="007E16DC" w:rsidRPr="004A7228" w:rsidRDefault="00E23996" w:rsidP="00E23996">
            <w:pPr>
              <w:pStyle w:val="TableHeading"/>
              <w:rPr>
                <w:u w:val="single"/>
              </w:rPr>
            </w:pPr>
            <w:r w:rsidRPr="004A7228">
              <w:t>Author</w:t>
            </w:r>
            <w:r w:rsidR="007E16DC" w:rsidRPr="004A7228">
              <w:t>s</w:t>
            </w:r>
          </w:p>
        </w:tc>
      </w:tr>
      <w:tr w:rsidR="004E4957" w:rsidRPr="004A7228" w14:paraId="64601498" w14:textId="77777777" w:rsidTr="00A70252">
        <w:tc>
          <w:tcPr>
            <w:tcW w:w="1404" w:type="dxa"/>
          </w:tcPr>
          <w:p w14:paraId="2A47DBCF" w14:textId="5CECCC23" w:rsidR="004E4957" w:rsidRPr="004A7228" w:rsidRDefault="004E4957" w:rsidP="004E4957">
            <w:pPr>
              <w:pStyle w:val="TableText"/>
            </w:pPr>
            <w:r>
              <w:t>09/1</w:t>
            </w:r>
            <w:r w:rsidR="00565023">
              <w:t>5</w:t>
            </w:r>
            <w:r>
              <w:t>/2021</w:t>
            </w:r>
          </w:p>
        </w:tc>
        <w:tc>
          <w:tcPr>
            <w:tcW w:w="1170" w:type="dxa"/>
          </w:tcPr>
          <w:p w14:paraId="21C86340" w14:textId="2351E2A7" w:rsidR="004E4957" w:rsidRPr="004A7228" w:rsidRDefault="004E4957" w:rsidP="004E4957">
            <w:pPr>
              <w:pStyle w:val="TableText"/>
            </w:pPr>
            <w:r>
              <w:t>10.0</w:t>
            </w:r>
          </w:p>
        </w:tc>
        <w:tc>
          <w:tcPr>
            <w:tcW w:w="3960" w:type="dxa"/>
          </w:tcPr>
          <w:p w14:paraId="1770D62B" w14:textId="77777777" w:rsidR="004E4957" w:rsidRDefault="004E4957" w:rsidP="004E4957">
            <w:pPr>
              <w:pStyle w:val="TableText"/>
            </w:pPr>
            <w:r w:rsidRPr="0085607C">
              <w:t xml:space="preserve">Tech Edits based on </w:t>
            </w:r>
            <w:r>
              <w:t>the Broker Development Kit (BDK) release with RPC Broker Patch XWB*1.1*73 (Client-Side only; no VistA M Server updates)</w:t>
            </w:r>
            <w:r w:rsidRPr="0085607C">
              <w:t>:</w:t>
            </w:r>
          </w:p>
          <w:p w14:paraId="20CF7BA9" w14:textId="77777777" w:rsidR="004863EA" w:rsidRDefault="004863EA" w:rsidP="004863EA">
            <w:pPr>
              <w:pStyle w:val="TableListBullet"/>
              <w:tabs>
                <w:tab w:val="clear" w:pos="720"/>
                <w:tab w:val="left" w:pos="360"/>
              </w:tabs>
              <w:ind w:left="360"/>
            </w:pPr>
            <w:r>
              <w:t xml:space="preserve">Updated Section </w:t>
            </w:r>
            <w:r w:rsidRPr="004863EA">
              <w:rPr>
                <w:color w:val="0000FF"/>
                <w:u w:val="single"/>
              </w:rPr>
              <w:fldChar w:fldCharType="begin"/>
            </w:r>
            <w:r w:rsidRPr="004863EA">
              <w:rPr>
                <w:color w:val="0000FF"/>
                <w:u w:val="single"/>
              </w:rPr>
              <w:instrText xml:space="preserve"> REF _Ref373327250 \w \h </w:instrText>
            </w:r>
            <w:r>
              <w:rPr>
                <w:color w:val="0000FF"/>
                <w:u w:val="single"/>
              </w:rPr>
              <w:instrText xml:space="preserve"> \* MERGEFORMAT </w:instrText>
            </w:r>
            <w:r w:rsidRPr="004863EA">
              <w:rPr>
                <w:color w:val="0000FF"/>
                <w:u w:val="single"/>
              </w:rPr>
            </w:r>
            <w:r w:rsidRPr="004863EA">
              <w:rPr>
                <w:color w:val="0000FF"/>
                <w:u w:val="single"/>
              </w:rPr>
              <w:fldChar w:fldCharType="separate"/>
            </w:r>
            <w:r w:rsidRPr="004863EA">
              <w:rPr>
                <w:color w:val="0000FF"/>
                <w:u w:val="single"/>
              </w:rPr>
              <w:t>1.1</w:t>
            </w:r>
            <w:r w:rsidRPr="004863EA">
              <w:rPr>
                <w:color w:val="0000FF"/>
                <w:u w:val="single"/>
              </w:rPr>
              <w:fldChar w:fldCharType="end"/>
            </w:r>
            <w:r>
              <w:t>:</w:t>
            </w:r>
          </w:p>
          <w:p w14:paraId="4AF54B41" w14:textId="343BB056" w:rsidR="004863EA" w:rsidRDefault="004863EA" w:rsidP="004863EA">
            <w:pPr>
              <w:pStyle w:val="TableListBullet2"/>
            </w:pPr>
            <w:r>
              <w:t xml:space="preserve">Added support for automatic selection of </w:t>
            </w:r>
            <w:r w:rsidR="006C7935">
              <w:t>A</w:t>
            </w:r>
            <w:r>
              <w:t>uthentication certificates.</w:t>
            </w:r>
            <w:r w:rsidR="006C7935">
              <w:t xml:space="preserve"> Redesigned the method of certificate processing; it automatically selects the user's Authentication certificate, eliminating the need for the user to select from a list of certificates.</w:t>
            </w:r>
          </w:p>
          <w:p w14:paraId="5ED4FD9F" w14:textId="63C6569A" w:rsidR="004E4957" w:rsidRDefault="004E4957" w:rsidP="004863EA">
            <w:pPr>
              <w:pStyle w:val="TableListBullet2"/>
            </w:pPr>
            <w:r>
              <w:t xml:space="preserve">Supports Delphi XE8, 10.0, 10.1, 10.2, 10.3, and </w:t>
            </w:r>
            <w:r w:rsidRPr="00AF0C07">
              <w:t>Delphi/RAD Studio v10.4</w:t>
            </w:r>
            <w:r w:rsidRPr="00DC112C">
              <w:t>.</w:t>
            </w:r>
          </w:p>
          <w:p w14:paraId="2C1299F9" w14:textId="70E89A6C" w:rsidR="004E4957" w:rsidRDefault="004E4957" w:rsidP="004E4957">
            <w:pPr>
              <w:pStyle w:val="TableListBullet"/>
              <w:tabs>
                <w:tab w:val="clear" w:pos="720"/>
                <w:tab w:val="left" w:pos="360"/>
              </w:tabs>
              <w:ind w:left="360"/>
            </w:pPr>
            <w:r>
              <w:t>C</w:t>
            </w:r>
            <w:r w:rsidRPr="00AF0C07">
              <w:t>orrects the following issue:</w:t>
            </w:r>
          </w:p>
          <w:p w14:paraId="60A9BDCC" w14:textId="77777777" w:rsidR="004E4957" w:rsidRDefault="004E4957" w:rsidP="004863EA">
            <w:pPr>
              <w:pStyle w:val="TableListBullet2"/>
            </w:pPr>
            <w:r>
              <w:t xml:space="preserve">Ensures the data placed into the </w:t>
            </w:r>
            <w:r w:rsidRPr="00B132F6">
              <w:rPr>
                <w:b/>
                <w:bCs/>
              </w:rPr>
              <w:t>Brokerx.User.Division</w:t>
            </w:r>
            <w:r>
              <w:t xml:space="preserve"> field is correctly formatted.</w:t>
            </w:r>
          </w:p>
          <w:p w14:paraId="258A95BC" w14:textId="592610A1" w:rsidR="004E4957" w:rsidRDefault="004E4957" w:rsidP="004E4957">
            <w:pPr>
              <w:pStyle w:val="TableListBullet"/>
              <w:tabs>
                <w:tab w:val="clear" w:pos="720"/>
                <w:tab w:val="left" w:pos="360"/>
              </w:tabs>
              <w:ind w:left="360"/>
            </w:pPr>
            <w:r>
              <w:t xml:space="preserve">Added the </w:t>
            </w:r>
            <w:r w:rsidRPr="00B132F6">
              <w:rPr>
                <w:b/>
                <w:bCs/>
              </w:rPr>
              <w:t>ShowCertDialog</w:t>
            </w:r>
            <w:r>
              <w:t xml:space="preserve"> property.</w:t>
            </w:r>
          </w:p>
          <w:p w14:paraId="509F141A" w14:textId="2A02AD04" w:rsidR="004E4957" w:rsidRPr="00D855D7" w:rsidRDefault="004E4957" w:rsidP="004E4957">
            <w:pPr>
              <w:pStyle w:val="TableListBullet"/>
              <w:tabs>
                <w:tab w:val="clear" w:pos="720"/>
                <w:tab w:val="left" w:pos="360"/>
              </w:tabs>
              <w:ind w:left="360"/>
            </w:pPr>
            <w:r w:rsidRPr="00D855D7">
              <w:t xml:space="preserve">Deleted </w:t>
            </w:r>
            <w:r w:rsidR="00565023">
              <w:t xml:space="preserve">references to online help and </w:t>
            </w:r>
            <w:r w:rsidR="00565023" w:rsidRPr="00565023">
              <w:rPr>
                <w:b/>
                <w:bCs/>
              </w:rPr>
              <w:t>.chm</w:t>
            </w:r>
            <w:r w:rsidR="00565023">
              <w:t xml:space="preserve"> file,</w:t>
            </w:r>
            <w:r w:rsidRPr="00D855D7">
              <w:t xml:space="preserve"> since </w:t>
            </w:r>
            <w:r w:rsidR="004863EA">
              <w:t>the</w:t>
            </w:r>
            <w:r w:rsidRPr="00D855D7">
              <w:t xml:space="preserve"> </w:t>
            </w:r>
            <w:r w:rsidR="00565023">
              <w:t xml:space="preserve">online help </w:t>
            </w:r>
            <w:r w:rsidRPr="00D855D7">
              <w:t xml:space="preserve">is </w:t>
            </w:r>
            <w:r w:rsidRPr="00565023">
              <w:rPr>
                <w:i/>
                <w:iCs/>
              </w:rPr>
              <w:t>not</w:t>
            </w:r>
            <w:r w:rsidRPr="00D855D7">
              <w:t xml:space="preserve"> being released with RPC Broker Patch XWB*1.1*73.</w:t>
            </w:r>
          </w:p>
          <w:p w14:paraId="1F9459EE" w14:textId="01D31C3D" w:rsidR="004E4957" w:rsidRPr="004A7228" w:rsidRDefault="004E4957" w:rsidP="004E4957">
            <w:pPr>
              <w:pStyle w:val="TableText"/>
            </w:pPr>
            <w:r w:rsidRPr="00524389">
              <w:rPr>
                <w:b/>
              </w:rPr>
              <w:t>RPC Broker 1.1</w:t>
            </w:r>
            <w:r>
              <w:rPr>
                <w:b/>
              </w:rPr>
              <w:t>; XWB*1.1*73</w:t>
            </w:r>
            <w:r w:rsidRPr="00AD16E2">
              <w:rPr>
                <w:b/>
              </w:rPr>
              <w:t xml:space="preserve"> BDK</w:t>
            </w:r>
          </w:p>
        </w:tc>
        <w:tc>
          <w:tcPr>
            <w:tcW w:w="2790" w:type="dxa"/>
          </w:tcPr>
          <w:p w14:paraId="194AC479" w14:textId="1AEF0E21" w:rsidR="004E4957" w:rsidRPr="004A7228" w:rsidRDefault="004E4957" w:rsidP="004E4957">
            <w:pPr>
              <w:pStyle w:val="TableText"/>
            </w:pPr>
            <w:r>
              <w:t>RPC Broker Development Team</w:t>
            </w:r>
          </w:p>
        </w:tc>
      </w:tr>
      <w:tr w:rsidR="008D2802" w:rsidRPr="004A7228" w14:paraId="5DAB1B4F" w14:textId="77777777" w:rsidTr="00A70252">
        <w:tc>
          <w:tcPr>
            <w:tcW w:w="1404" w:type="dxa"/>
          </w:tcPr>
          <w:p w14:paraId="2F2BD514" w14:textId="77777777" w:rsidR="008D2802" w:rsidRPr="004A7228" w:rsidRDefault="008D2802" w:rsidP="00E26583">
            <w:pPr>
              <w:pStyle w:val="TableText"/>
            </w:pPr>
            <w:r w:rsidRPr="004A7228">
              <w:t>12/16/2020</w:t>
            </w:r>
          </w:p>
        </w:tc>
        <w:tc>
          <w:tcPr>
            <w:tcW w:w="1170" w:type="dxa"/>
          </w:tcPr>
          <w:p w14:paraId="3F9A366F" w14:textId="77777777" w:rsidR="008D2802" w:rsidRPr="004A7228" w:rsidRDefault="008D2802" w:rsidP="00E26583">
            <w:pPr>
              <w:pStyle w:val="TableText"/>
            </w:pPr>
            <w:r w:rsidRPr="004A7228">
              <w:t>9.0</w:t>
            </w:r>
          </w:p>
        </w:tc>
        <w:tc>
          <w:tcPr>
            <w:tcW w:w="3960" w:type="dxa"/>
          </w:tcPr>
          <w:p w14:paraId="1A2715D2" w14:textId="77777777" w:rsidR="000C2D71" w:rsidRPr="004A7228" w:rsidRDefault="000C2D71" w:rsidP="000C2D71">
            <w:pPr>
              <w:pStyle w:val="TableText"/>
            </w:pPr>
            <w:r w:rsidRPr="004A7228">
              <w:t>Tech Edits based on the Broker Development Kit (BDK) release with RPC Broker Patch XWB*1.1*72 (Client-Side only; no VistA M Server updates):</w:t>
            </w:r>
          </w:p>
          <w:p w14:paraId="687CD66E" w14:textId="4ED31251" w:rsidR="000C2D71" w:rsidRPr="004A7228" w:rsidRDefault="000C2D71" w:rsidP="000C2D71">
            <w:pPr>
              <w:pStyle w:val="TableListBullet"/>
              <w:numPr>
                <w:ilvl w:val="0"/>
                <w:numId w:val="47"/>
              </w:numPr>
              <w:tabs>
                <w:tab w:val="clear" w:pos="720"/>
                <w:tab w:val="left" w:pos="360"/>
              </w:tabs>
              <w:ind w:left="360"/>
            </w:pPr>
            <w:r w:rsidRPr="004A7228">
              <w:t xml:space="preserve">Supports Delphi XE8, 10.0, 10.1, 10.2, 10.3, and Delphi/RAD Studio v10.4: Section </w:t>
            </w:r>
            <w:r w:rsidRPr="004A7228">
              <w:rPr>
                <w:color w:val="0000FF"/>
                <w:u w:val="single"/>
              </w:rPr>
              <w:fldChar w:fldCharType="begin"/>
            </w:r>
            <w:r w:rsidRPr="004A7228">
              <w:rPr>
                <w:color w:val="0000FF"/>
                <w:u w:val="single"/>
              </w:rPr>
              <w:instrText xml:space="preserve"> REF _Ref373327250 \w \h  \* MERGEFORMAT </w:instrText>
            </w:r>
            <w:r w:rsidRPr="004A7228">
              <w:rPr>
                <w:color w:val="0000FF"/>
                <w:u w:val="single"/>
              </w:rPr>
            </w:r>
            <w:r w:rsidRPr="004A7228">
              <w:rPr>
                <w:color w:val="0000FF"/>
                <w:u w:val="single"/>
              </w:rPr>
              <w:fldChar w:fldCharType="separate"/>
            </w:r>
            <w:r w:rsidR="004863EA">
              <w:rPr>
                <w:color w:val="0000FF"/>
                <w:u w:val="single"/>
              </w:rPr>
              <w:t>1.1</w:t>
            </w:r>
            <w:r w:rsidRPr="004A7228">
              <w:rPr>
                <w:color w:val="0000FF"/>
                <w:u w:val="single"/>
              </w:rPr>
              <w:fldChar w:fldCharType="end"/>
            </w:r>
            <w:r w:rsidRPr="004A7228">
              <w:t>.</w:t>
            </w:r>
          </w:p>
          <w:p w14:paraId="183B1C32" w14:textId="77777777" w:rsidR="000C2D71" w:rsidRPr="004A7228" w:rsidRDefault="000C2D71" w:rsidP="000C2D71">
            <w:pPr>
              <w:pStyle w:val="TableListBullet"/>
              <w:numPr>
                <w:ilvl w:val="0"/>
                <w:numId w:val="47"/>
              </w:numPr>
              <w:tabs>
                <w:tab w:val="clear" w:pos="720"/>
                <w:tab w:val="left" w:pos="360"/>
              </w:tabs>
              <w:ind w:left="360"/>
            </w:pPr>
            <w:r w:rsidRPr="004A7228">
              <w:lastRenderedPageBreak/>
              <w:t>Corrects the following issues:</w:t>
            </w:r>
          </w:p>
          <w:p w14:paraId="2EB562A9" w14:textId="77777777" w:rsidR="000C2D71" w:rsidRPr="004A7228" w:rsidRDefault="000C2D71" w:rsidP="004863EA">
            <w:pPr>
              <w:pStyle w:val="TableListBullet2"/>
            </w:pPr>
            <w:r w:rsidRPr="004A7228">
              <w:t>Ensures the DIVISION field is properly set.</w:t>
            </w:r>
          </w:p>
          <w:p w14:paraId="7F96C595" w14:textId="77777777" w:rsidR="000C2D71" w:rsidRPr="004A7228" w:rsidRDefault="000C2D71" w:rsidP="004863EA">
            <w:pPr>
              <w:pStyle w:val="TableListBullet2"/>
            </w:pPr>
            <w:r w:rsidRPr="004A7228">
              <w:t>Addresses Hints and Warnings along with many of the memory leaks.</w:t>
            </w:r>
          </w:p>
          <w:p w14:paraId="5626DD50" w14:textId="77777777" w:rsidR="008D2802" w:rsidRPr="004A7228" w:rsidRDefault="000C2D71" w:rsidP="000C2D71">
            <w:pPr>
              <w:pStyle w:val="TableText"/>
            </w:pPr>
            <w:r w:rsidRPr="004A7228">
              <w:rPr>
                <w:b/>
              </w:rPr>
              <w:t>RPC Broker 1.1; XWB*1.1*72 BDK</w:t>
            </w:r>
          </w:p>
        </w:tc>
        <w:tc>
          <w:tcPr>
            <w:tcW w:w="2790" w:type="dxa"/>
          </w:tcPr>
          <w:p w14:paraId="2C052D64" w14:textId="77777777" w:rsidR="008D2802" w:rsidRPr="004A7228" w:rsidRDefault="000C2D71" w:rsidP="00E26583">
            <w:pPr>
              <w:pStyle w:val="TableText"/>
            </w:pPr>
            <w:r w:rsidRPr="004A7228">
              <w:lastRenderedPageBreak/>
              <w:t>RPC Broker Development Team</w:t>
            </w:r>
          </w:p>
        </w:tc>
      </w:tr>
      <w:tr w:rsidR="00E26583" w:rsidRPr="004A7228" w14:paraId="4EC27857" w14:textId="77777777" w:rsidTr="00A70252">
        <w:tc>
          <w:tcPr>
            <w:tcW w:w="1404" w:type="dxa"/>
          </w:tcPr>
          <w:p w14:paraId="08439891" w14:textId="77777777" w:rsidR="00E26583" w:rsidRPr="004A7228" w:rsidRDefault="00445B21" w:rsidP="00E26583">
            <w:pPr>
              <w:pStyle w:val="TableText"/>
            </w:pPr>
            <w:r w:rsidRPr="004A7228">
              <w:t>0</w:t>
            </w:r>
            <w:r w:rsidR="00921DF5" w:rsidRPr="004A7228">
              <w:t>5</w:t>
            </w:r>
            <w:r w:rsidR="00E26583" w:rsidRPr="004A7228">
              <w:t>/</w:t>
            </w:r>
            <w:r w:rsidRPr="004A7228">
              <w:t>0</w:t>
            </w:r>
            <w:r w:rsidR="004C70E6" w:rsidRPr="004A7228">
              <w:t>6</w:t>
            </w:r>
            <w:r w:rsidR="00E26583" w:rsidRPr="004A7228">
              <w:t>/20</w:t>
            </w:r>
            <w:r w:rsidRPr="004A7228">
              <w:t>20</w:t>
            </w:r>
          </w:p>
        </w:tc>
        <w:tc>
          <w:tcPr>
            <w:tcW w:w="1170" w:type="dxa"/>
          </w:tcPr>
          <w:p w14:paraId="2440B79D" w14:textId="77777777" w:rsidR="00E26583" w:rsidRPr="004A7228" w:rsidRDefault="00E26583" w:rsidP="00E26583">
            <w:pPr>
              <w:pStyle w:val="TableText"/>
            </w:pPr>
            <w:r w:rsidRPr="004A7228">
              <w:t>8.0</w:t>
            </w:r>
          </w:p>
        </w:tc>
        <w:tc>
          <w:tcPr>
            <w:tcW w:w="3960" w:type="dxa"/>
          </w:tcPr>
          <w:p w14:paraId="61D0B9B5" w14:textId="77777777" w:rsidR="00E26583" w:rsidRPr="004A7228" w:rsidRDefault="00E26583" w:rsidP="00E26583">
            <w:pPr>
              <w:pStyle w:val="TableText"/>
            </w:pPr>
            <w:r w:rsidRPr="004A7228">
              <w:t>Tech Edits based on the Broker Development Kit (BDK) release with RPC Broker Patch XWB*1.1*71.</w:t>
            </w:r>
          </w:p>
          <w:p w14:paraId="1F712D06" w14:textId="4FC76159" w:rsidR="00B15210" w:rsidRPr="004A7228" w:rsidRDefault="00B15210" w:rsidP="00E26583">
            <w:pPr>
              <w:pStyle w:val="TableListBullet"/>
            </w:pPr>
            <w:r w:rsidRPr="004A7228">
              <w:t xml:space="preserve">Updated Section </w:t>
            </w:r>
            <w:r w:rsidRPr="004A7228">
              <w:rPr>
                <w:color w:val="0000FF"/>
                <w:u w:val="single"/>
              </w:rPr>
              <w:fldChar w:fldCharType="begin"/>
            </w:r>
            <w:r w:rsidRPr="004A7228">
              <w:rPr>
                <w:color w:val="0000FF"/>
                <w:u w:val="single"/>
              </w:rPr>
              <w:instrText xml:space="preserve"> REF _Ref373327250 \w \h  \* MERGEFORMAT </w:instrText>
            </w:r>
            <w:r w:rsidRPr="004A7228">
              <w:rPr>
                <w:color w:val="0000FF"/>
                <w:u w:val="single"/>
              </w:rPr>
            </w:r>
            <w:r w:rsidRPr="004A7228">
              <w:rPr>
                <w:color w:val="0000FF"/>
                <w:u w:val="single"/>
              </w:rPr>
              <w:fldChar w:fldCharType="separate"/>
            </w:r>
            <w:r w:rsidR="004863EA">
              <w:rPr>
                <w:color w:val="0000FF"/>
                <w:u w:val="single"/>
              </w:rPr>
              <w:t>1.1</w:t>
            </w:r>
            <w:r w:rsidRPr="004A7228">
              <w:rPr>
                <w:color w:val="0000FF"/>
                <w:u w:val="single"/>
              </w:rPr>
              <w:fldChar w:fldCharType="end"/>
            </w:r>
            <w:r w:rsidRPr="004A7228">
              <w:t xml:space="preserve">. functionality added with </w:t>
            </w:r>
            <w:r w:rsidR="00B10711" w:rsidRPr="004A7228">
              <w:t>XWB*1.1*71</w:t>
            </w:r>
            <w:r w:rsidRPr="004A7228">
              <w:t>.</w:t>
            </w:r>
          </w:p>
          <w:p w14:paraId="53D8F19B" w14:textId="77777777" w:rsidR="00E26583" w:rsidRPr="004A7228" w:rsidRDefault="00E26583" w:rsidP="00E26583">
            <w:pPr>
              <w:pStyle w:val="TableListBullet"/>
            </w:pPr>
            <w:r w:rsidRPr="004A7228">
              <w:t>Changed all references throughout to “Patch XWB*1.1*71” as the latest BDK release.</w:t>
            </w:r>
          </w:p>
          <w:p w14:paraId="44B9AA84" w14:textId="77777777" w:rsidR="00E26583" w:rsidRPr="004A7228" w:rsidRDefault="00E26583" w:rsidP="00E26583">
            <w:pPr>
              <w:pStyle w:val="TableListBullet"/>
            </w:pPr>
            <w:r w:rsidRPr="004A7228">
              <w:t xml:space="preserve">Updated references to show RPC Broker Patch XWB*1.1*71 supports Delphi </w:t>
            </w:r>
            <w:r w:rsidR="00921DF5" w:rsidRPr="004A7228">
              <w:t xml:space="preserve">10.3, </w:t>
            </w:r>
            <w:r w:rsidRPr="004A7228">
              <w:t>10.2, 10.1, 10.0, and XE8 throughout.</w:t>
            </w:r>
          </w:p>
          <w:p w14:paraId="21CF5050" w14:textId="77777777" w:rsidR="002C2E2C" w:rsidRPr="004A7228" w:rsidRDefault="002C2E2C" w:rsidP="00E26583">
            <w:pPr>
              <w:pStyle w:val="TableListBullet"/>
            </w:pPr>
            <w:r w:rsidRPr="004A7228">
              <w:t>This was a bug fix</w:t>
            </w:r>
            <w:r w:rsidR="004C70E6" w:rsidRPr="004A7228">
              <w:t xml:space="preserve"> and small enhancement</w:t>
            </w:r>
            <w:r w:rsidRPr="004A7228">
              <w:t xml:space="preserve"> patch</w:t>
            </w:r>
            <w:r w:rsidR="004C70E6" w:rsidRPr="004A7228">
              <w:t xml:space="preserve">; however, there are </w:t>
            </w:r>
            <w:r w:rsidRPr="004A7228">
              <w:t>no new options, routines, files, fields, security keys, APIs, or RPCs.</w:t>
            </w:r>
          </w:p>
          <w:p w14:paraId="2948D60B" w14:textId="77777777" w:rsidR="00E26583" w:rsidRPr="004A7228" w:rsidRDefault="00E26583" w:rsidP="00E26583">
            <w:pPr>
              <w:pStyle w:val="TableListBullet"/>
            </w:pPr>
            <w:r w:rsidRPr="004A7228">
              <w:t>Reformatted all references to file and field name numbers throughout.</w:t>
            </w:r>
          </w:p>
          <w:p w14:paraId="6A483AB0" w14:textId="77777777" w:rsidR="00E26583" w:rsidRPr="004A7228" w:rsidRDefault="00E26583" w:rsidP="00E26583">
            <w:pPr>
              <w:pStyle w:val="TableListBullet"/>
            </w:pPr>
            <w:r w:rsidRPr="004A7228">
              <w:t>Updated all styles and formatting to match current documentation standards and style guidelines.</w:t>
            </w:r>
          </w:p>
          <w:p w14:paraId="700051D8" w14:textId="77777777" w:rsidR="00E26583" w:rsidRPr="004A7228" w:rsidRDefault="00E26583" w:rsidP="00E26583">
            <w:pPr>
              <w:pStyle w:val="TableText"/>
              <w:rPr>
                <w:b/>
              </w:rPr>
            </w:pPr>
            <w:r w:rsidRPr="004A7228">
              <w:rPr>
                <w:b/>
              </w:rPr>
              <w:t>RPC Broker 1.1; XWB*1.1*71 BDK</w:t>
            </w:r>
          </w:p>
        </w:tc>
        <w:tc>
          <w:tcPr>
            <w:tcW w:w="2790" w:type="dxa"/>
          </w:tcPr>
          <w:p w14:paraId="5750B87D" w14:textId="77777777" w:rsidR="00E26583" w:rsidRPr="004A7228" w:rsidRDefault="008D2802" w:rsidP="00E26583">
            <w:pPr>
              <w:pStyle w:val="TableText"/>
              <w:rPr>
                <w:color w:val="auto"/>
              </w:rPr>
            </w:pPr>
            <w:r w:rsidRPr="004A7228">
              <w:t>RPC Broker Development Team</w:t>
            </w:r>
          </w:p>
        </w:tc>
      </w:tr>
      <w:tr w:rsidR="00BD708F" w:rsidRPr="004A7228" w14:paraId="5377339F" w14:textId="77777777" w:rsidTr="00A70252">
        <w:tc>
          <w:tcPr>
            <w:tcW w:w="1404" w:type="dxa"/>
          </w:tcPr>
          <w:p w14:paraId="158F6EC9" w14:textId="77777777" w:rsidR="00BD708F" w:rsidRPr="004A7228" w:rsidRDefault="00BD708F" w:rsidP="00AA2B57">
            <w:pPr>
              <w:pStyle w:val="TableText"/>
            </w:pPr>
            <w:r w:rsidRPr="004A7228">
              <w:t>04/25/2017</w:t>
            </w:r>
          </w:p>
        </w:tc>
        <w:tc>
          <w:tcPr>
            <w:tcW w:w="1170" w:type="dxa"/>
          </w:tcPr>
          <w:p w14:paraId="3A99CBF1" w14:textId="77777777" w:rsidR="00BD708F" w:rsidRPr="004A7228" w:rsidRDefault="00BD708F" w:rsidP="00CF7F9D">
            <w:pPr>
              <w:pStyle w:val="TableText"/>
            </w:pPr>
            <w:r w:rsidRPr="004A7228">
              <w:t>7.1</w:t>
            </w:r>
          </w:p>
        </w:tc>
        <w:tc>
          <w:tcPr>
            <w:tcW w:w="3960" w:type="dxa"/>
          </w:tcPr>
          <w:p w14:paraId="3931BBDC" w14:textId="77777777" w:rsidR="00BD708F" w:rsidRPr="004A7228" w:rsidRDefault="00BD708F" w:rsidP="0062647E">
            <w:pPr>
              <w:pStyle w:val="TableText"/>
            </w:pPr>
            <w:r w:rsidRPr="004A7228">
              <w:t>Removed the following sections, since they are obsolete with the release of the latest Broker Development Kit (BDK); released with RPC Broker Patch XWB*1.1*65:</w:t>
            </w:r>
          </w:p>
          <w:p w14:paraId="4400C28F" w14:textId="77777777" w:rsidR="00BD708F" w:rsidRPr="004A7228" w:rsidRDefault="00BD708F" w:rsidP="00BD708F">
            <w:pPr>
              <w:pStyle w:val="TableListBullet"/>
            </w:pPr>
            <w:r w:rsidRPr="004A7228">
              <w:t>Removed Section 2.2.3.4, “To Start Up a Single Listener Directly.”</w:t>
            </w:r>
          </w:p>
          <w:p w14:paraId="6C34C768" w14:textId="77777777" w:rsidR="00BD708F" w:rsidRPr="004A7228" w:rsidRDefault="00BD708F" w:rsidP="00BD708F">
            <w:pPr>
              <w:pStyle w:val="TableListBullet"/>
            </w:pPr>
            <w:r w:rsidRPr="004A7228">
              <w:t xml:space="preserve">Removed Section 2.2.3.5, “To Stop a Single Listener </w:t>
            </w:r>
            <w:r w:rsidRPr="004A7228">
              <w:lastRenderedPageBreak/>
              <w:t>Directly.”</w:t>
            </w:r>
          </w:p>
          <w:p w14:paraId="3FD2CA5B" w14:textId="77777777" w:rsidR="00BD708F" w:rsidRPr="004A7228" w:rsidRDefault="00BD708F" w:rsidP="00BD708F">
            <w:pPr>
              <w:pStyle w:val="TableText"/>
              <w:rPr>
                <w:b/>
              </w:rPr>
            </w:pPr>
            <w:r w:rsidRPr="004A7228">
              <w:rPr>
                <w:b/>
              </w:rPr>
              <w:t>RPC Broker 1.1; XWB*1.1*65 BDK</w:t>
            </w:r>
          </w:p>
        </w:tc>
        <w:tc>
          <w:tcPr>
            <w:tcW w:w="2790" w:type="dxa"/>
          </w:tcPr>
          <w:p w14:paraId="14A9DC5A" w14:textId="77777777" w:rsidR="00BD708F" w:rsidRPr="004A7228" w:rsidRDefault="008D2802" w:rsidP="008540BA">
            <w:pPr>
              <w:pStyle w:val="TableText"/>
              <w:rPr>
                <w:color w:val="auto"/>
              </w:rPr>
            </w:pPr>
            <w:r w:rsidRPr="004A7228">
              <w:lastRenderedPageBreak/>
              <w:t>RPC Broker Development Team</w:t>
            </w:r>
          </w:p>
        </w:tc>
      </w:tr>
      <w:tr w:rsidR="0062647E" w:rsidRPr="004A7228" w14:paraId="66F09954" w14:textId="77777777" w:rsidTr="00A70252">
        <w:tc>
          <w:tcPr>
            <w:tcW w:w="1404" w:type="dxa"/>
          </w:tcPr>
          <w:p w14:paraId="1F044D2E" w14:textId="77777777" w:rsidR="0062647E" w:rsidRPr="004A7228" w:rsidRDefault="00ED0067" w:rsidP="00AA2B57">
            <w:pPr>
              <w:pStyle w:val="TableText"/>
            </w:pPr>
            <w:r w:rsidRPr="004A7228">
              <w:t>01/31</w:t>
            </w:r>
            <w:r w:rsidR="003E6794" w:rsidRPr="004A7228">
              <w:t>/2017</w:t>
            </w:r>
          </w:p>
        </w:tc>
        <w:tc>
          <w:tcPr>
            <w:tcW w:w="1170" w:type="dxa"/>
          </w:tcPr>
          <w:p w14:paraId="03119F34" w14:textId="77777777" w:rsidR="0062647E" w:rsidRPr="004A7228" w:rsidRDefault="0062647E" w:rsidP="00CF7F9D">
            <w:pPr>
              <w:pStyle w:val="TableText"/>
            </w:pPr>
            <w:r w:rsidRPr="004A7228">
              <w:t>7.0</w:t>
            </w:r>
          </w:p>
        </w:tc>
        <w:tc>
          <w:tcPr>
            <w:tcW w:w="3960" w:type="dxa"/>
          </w:tcPr>
          <w:p w14:paraId="561537ED" w14:textId="77777777" w:rsidR="0062647E" w:rsidRPr="004A7228" w:rsidRDefault="0062647E" w:rsidP="0062647E">
            <w:pPr>
              <w:pStyle w:val="TableText"/>
            </w:pPr>
            <w:r w:rsidRPr="004A7228">
              <w:t>Tech Edits based on release of RPC Broker Patch XWB*1.1*65:</w:t>
            </w:r>
          </w:p>
          <w:p w14:paraId="070F551F" w14:textId="77777777" w:rsidR="0062647E" w:rsidRPr="004A7228" w:rsidRDefault="0062647E" w:rsidP="0062647E">
            <w:pPr>
              <w:pStyle w:val="TableListBullet"/>
              <w:numPr>
                <w:ilvl w:val="0"/>
                <w:numId w:val="42"/>
              </w:numPr>
            </w:pPr>
            <w:r w:rsidRPr="004A7228">
              <w:t>Reformatted document to follow current documentation standards and style formatting requirements.</w:t>
            </w:r>
          </w:p>
          <w:p w14:paraId="72413E75" w14:textId="0BDC22CA" w:rsidR="0062647E" w:rsidRPr="004A7228" w:rsidRDefault="003E6794" w:rsidP="0062647E">
            <w:pPr>
              <w:pStyle w:val="TableListBullet"/>
              <w:numPr>
                <w:ilvl w:val="0"/>
                <w:numId w:val="42"/>
              </w:numPr>
            </w:pPr>
            <w:r w:rsidRPr="004A7228">
              <w:t xml:space="preserve">Added support for 2-factor authentication </w:t>
            </w:r>
            <w:r w:rsidR="00C66177" w:rsidRPr="004A7228">
              <w:t xml:space="preserve">(2FA) </w:t>
            </w:r>
            <w:r w:rsidR="00BA2C58" w:rsidRPr="004A7228">
              <w:t>and Windows Server 2012 R2 as a supported operating system to</w:t>
            </w:r>
            <w:r w:rsidRPr="004A7228">
              <w:t xml:space="preserve"> Section </w:t>
            </w:r>
            <w:r w:rsidRPr="004A7228">
              <w:rPr>
                <w:color w:val="0000FF"/>
                <w:u w:val="single"/>
              </w:rPr>
              <w:fldChar w:fldCharType="begin"/>
            </w:r>
            <w:r w:rsidRPr="004A7228">
              <w:rPr>
                <w:color w:val="0000FF"/>
                <w:u w:val="single"/>
              </w:rPr>
              <w:instrText xml:space="preserve"> REF _Ref373327250 \w \h </w:instrText>
            </w:r>
            <w:r w:rsidR="00D575A9"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Pr>
                <w:color w:val="0000FF"/>
                <w:u w:val="single"/>
              </w:rPr>
              <w:t>1.1</w:t>
            </w:r>
            <w:r w:rsidRPr="004A7228">
              <w:rPr>
                <w:color w:val="0000FF"/>
                <w:u w:val="single"/>
              </w:rPr>
              <w:fldChar w:fldCharType="end"/>
            </w:r>
            <w:r w:rsidRPr="004A7228">
              <w:t>.</w:t>
            </w:r>
          </w:p>
          <w:p w14:paraId="4C05F12F" w14:textId="77777777" w:rsidR="003E6794" w:rsidRPr="004A7228" w:rsidRDefault="003E6794" w:rsidP="0062647E">
            <w:pPr>
              <w:pStyle w:val="TableListBullet"/>
              <w:numPr>
                <w:ilvl w:val="0"/>
                <w:numId w:val="42"/>
              </w:numPr>
            </w:pPr>
            <w:r w:rsidRPr="004A7228">
              <w:t>Removed references to the Broker Security Enhancement (BSE) supplemental documentation throughout, since that documentation is being incorporated into the RPC Broker documentation.</w:t>
            </w:r>
          </w:p>
          <w:p w14:paraId="1B027A75" w14:textId="0E176D43" w:rsidR="003E6794" w:rsidRPr="004A7228" w:rsidRDefault="003E6794" w:rsidP="0062647E">
            <w:pPr>
              <w:pStyle w:val="TableListBullet"/>
              <w:numPr>
                <w:ilvl w:val="0"/>
                <w:numId w:val="42"/>
              </w:numPr>
            </w:pPr>
            <w:r w:rsidRPr="004A7228">
              <w:t xml:space="preserve">Removed references to the </w:t>
            </w:r>
            <w:r w:rsidRPr="00565023">
              <w:rPr>
                <w:b/>
                <w:bCs/>
              </w:rPr>
              <w:t>IsBackwardCompatibleConnection</w:t>
            </w:r>
            <w:r w:rsidRPr="004A7228">
              <w:t xml:space="preserve"> property in Section </w:t>
            </w:r>
            <w:r w:rsidRPr="004A7228">
              <w:rPr>
                <w:color w:val="0000FF"/>
                <w:u w:val="single"/>
              </w:rPr>
              <w:fldChar w:fldCharType="begin"/>
            </w:r>
            <w:r w:rsidRPr="004A7228">
              <w:rPr>
                <w:color w:val="0000FF"/>
                <w:u w:val="single"/>
              </w:rPr>
              <w:instrText xml:space="preserve"> REF _Ref373327250 \w \h </w:instrText>
            </w:r>
            <w:r w:rsidR="00D575A9"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Pr>
                <w:color w:val="0000FF"/>
                <w:u w:val="single"/>
              </w:rPr>
              <w:t>1.1</w:t>
            </w:r>
            <w:r w:rsidRPr="004A7228">
              <w:rPr>
                <w:color w:val="0000FF"/>
                <w:u w:val="single"/>
              </w:rPr>
              <w:fldChar w:fldCharType="end"/>
            </w:r>
            <w:r w:rsidRPr="004A7228">
              <w:t>, because it was removed with this patch.</w:t>
            </w:r>
          </w:p>
          <w:p w14:paraId="4920A0F0" w14:textId="77777777" w:rsidR="003E6794" w:rsidRPr="004A7228" w:rsidRDefault="000E71D7" w:rsidP="0062647E">
            <w:pPr>
              <w:pStyle w:val="TableListBullet"/>
              <w:numPr>
                <w:ilvl w:val="0"/>
                <w:numId w:val="42"/>
              </w:numPr>
            </w:pPr>
            <w:r w:rsidRPr="004A7228">
              <w:t>Removed references to support for Auto Signon throughout, since it is in direct conflict with the mandate for 2-factor authentication</w:t>
            </w:r>
            <w:r w:rsidR="00C66177" w:rsidRPr="004A7228">
              <w:t xml:space="preserve"> (2FA)</w:t>
            </w:r>
            <w:r w:rsidRPr="004A7228">
              <w:t>; it also breaks with IPv6. The developer has disabled it in the XWB*1.1*65 client code (BDK</w:t>
            </w:r>
            <w:r w:rsidR="00EB2478" w:rsidRPr="004A7228">
              <w:t>) but</w:t>
            </w:r>
            <w:r w:rsidRPr="004A7228">
              <w:t xml:space="preserve"> has </w:t>
            </w:r>
            <w:r w:rsidRPr="004A7228">
              <w:rPr>
                <w:i/>
              </w:rPr>
              <w:t>not</w:t>
            </w:r>
            <w:r w:rsidRPr="004A7228">
              <w:t xml:space="preserve"> removed it from Kernel code yet (that will happen in a future patch).</w:t>
            </w:r>
          </w:p>
          <w:p w14:paraId="03CAE724" w14:textId="7FC513D4" w:rsidR="000E71D7" w:rsidRPr="004A7228" w:rsidRDefault="000E71D7" w:rsidP="0062647E">
            <w:pPr>
              <w:pStyle w:val="TableListBullet"/>
              <w:numPr>
                <w:ilvl w:val="0"/>
                <w:numId w:val="42"/>
              </w:numPr>
            </w:pPr>
            <w:r w:rsidRPr="004A7228">
              <w:t>Added reference to 2-factor authentication</w:t>
            </w:r>
            <w:r w:rsidR="00C66177" w:rsidRPr="004A7228">
              <w:t xml:space="preserve"> (2FA)</w:t>
            </w:r>
            <w:r w:rsidRPr="004A7228">
              <w:t xml:space="preserve"> and removed reference to Auto Signon in Section </w:t>
            </w:r>
            <w:r w:rsidRPr="004A7228">
              <w:rPr>
                <w:color w:val="0000FF"/>
                <w:u w:val="single"/>
              </w:rPr>
              <w:fldChar w:fldCharType="begin"/>
            </w:r>
            <w:r w:rsidRPr="004A7228">
              <w:rPr>
                <w:color w:val="0000FF"/>
                <w:u w:val="single"/>
              </w:rPr>
              <w:instrText xml:space="preserve"> REF _Ref471912363 \w \h </w:instrText>
            </w:r>
            <w:r w:rsidR="00D575A9"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Pr>
                <w:color w:val="0000FF"/>
                <w:u w:val="single"/>
              </w:rPr>
              <w:t>1.2</w:t>
            </w:r>
            <w:r w:rsidRPr="004A7228">
              <w:rPr>
                <w:color w:val="0000FF"/>
                <w:u w:val="single"/>
              </w:rPr>
              <w:fldChar w:fldCharType="end"/>
            </w:r>
            <w:r w:rsidRPr="004A7228">
              <w:t>.</w:t>
            </w:r>
            <w:r w:rsidR="00CE3D1F" w:rsidRPr="004A7228">
              <w:t xml:space="preserve"> Also, removed the “Integrated Auto Signon for Multiple User Sessions” section and sub-sections.</w:t>
            </w:r>
          </w:p>
          <w:p w14:paraId="1A11FC4A" w14:textId="1E200918" w:rsidR="000E71D7" w:rsidRPr="004A7228" w:rsidRDefault="002F4FF8" w:rsidP="0062647E">
            <w:pPr>
              <w:pStyle w:val="TableListBullet"/>
              <w:numPr>
                <w:ilvl w:val="0"/>
                <w:numId w:val="42"/>
              </w:numPr>
            </w:pPr>
            <w:r w:rsidRPr="004A7228">
              <w:t xml:space="preserve">Updated Note references to DLL and </w:t>
            </w:r>
            <w:r w:rsidRPr="004A7228">
              <w:rPr>
                <w:b/>
                <w:bCs/>
              </w:rPr>
              <w:t>BAPI32.DLL</w:t>
            </w:r>
            <w:r w:rsidRPr="004A7228">
              <w:t xml:space="preserve"> in </w:t>
            </w:r>
            <w:r w:rsidRPr="004A7228">
              <w:lastRenderedPageBreak/>
              <w:t xml:space="preserve">Section </w:t>
            </w:r>
            <w:r w:rsidRPr="004A7228">
              <w:rPr>
                <w:color w:val="0000FF"/>
                <w:u w:val="single"/>
              </w:rPr>
              <w:fldChar w:fldCharType="begin"/>
            </w:r>
            <w:r w:rsidRPr="004A7228">
              <w:rPr>
                <w:color w:val="0000FF"/>
                <w:u w:val="single"/>
              </w:rPr>
              <w:instrText xml:space="preserve"> REF _Ref471912363 \w \h </w:instrText>
            </w:r>
            <w:r w:rsidR="00D575A9"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Pr>
                <w:color w:val="0000FF"/>
                <w:u w:val="single"/>
              </w:rPr>
              <w:t>1.2</w:t>
            </w:r>
            <w:r w:rsidRPr="004A7228">
              <w:rPr>
                <w:color w:val="0000FF"/>
                <w:u w:val="single"/>
              </w:rPr>
              <w:fldChar w:fldCharType="end"/>
            </w:r>
            <w:r w:rsidRPr="004A7228">
              <w:t>.</w:t>
            </w:r>
          </w:p>
          <w:p w14:paraId="3F085CCE" w14:textId="3000133B" w:rsidR="002F4FF8" w:rsidRPr="004A7228" w:rsidRDefault="002F4FF8" w:rsidP="0062647E">
            <w:pPr>
              <w:pStyle w:val="TableListBullet"/>
              <w:numPr>
                <w:ilvl w:val="0"/>
                <w:numId w:val="42"/>
              </w:numPr>
            </w:pPr>
            <w:r w:rsidRPr="004A7228">
              <w:t xml:space="preserve">Updated </w:t>
            </w:r>
            <w:r w:rsidRPr="004A7228">
              <w:rPr>
                <w:color w:val="0000FF"/>
                <w:u w:val="single"/>
              </w:rPr>
              <w:fldChar w:fldCharType="begin"/>
            </w:r>
            <w:r w:rsidRPr="004A7228">
              <w:rPr>
                <w:color w:val="0000FF"/>
                <w:u w:val="single"/>
              </w:rPr>
              <w:instrText xml:space="preserve"> REF _Ref449018926 \h </w:instrText>
            </w:r>
            <w:r w:rsidR="00D575A9"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sidRPr="004863EA">
              <w:rPr>
                <w:color w:val="0000FF"/>
                <w:u w:val="single"/>
              </w:rPr>
              <w:t>Figure 1</w:t>
            </w:r>
            <w:r w:rsidRPr="004A7228">
              <w:rPr>
                <w:color w:val="0000FF"/>
                <w:u w:val="single"/>
              </w:rPr>
              <w:fldChar w:fldCharType="end"/>
            </w:r>
            <w:r w:rsidRPr="004A7228">
              <w:t>.</w:t>
            </w:r>
          </w:p>
          <w:p w14:paraId="3EDD0DF9" w14:textId="77777777" w:rsidR="002F4FF8" w:rsidRPr="004A7228" w:rsidRDefault="0015767E" w:rsidP="0062647E">
            <w:pPr>
              <w:pStyle w:val="TableListBullet"/>
              <w:numPr>
                <w:ilvl w:val="0"/>
                <w:numId w:val="42"/>
              </w:numPr>
            </w:pPr>
            <w:r w:rsidRPr="004A7228">
              <w:t xml:space="preserve">Removed reference to the RPC Broker Client Agent throughout, since it is used only for Auto Signon and will no longer have any value after </w:t>
            </w:r>
            <w:r w:rsidR="00921DF5" w:rsidRPr="004A7228">
              <w:t>May 2020</w:t>
            </w:r>
            <w:r w:rsidRPr="004A7228">
              <w:t>; once all the new applications have rolled out for 2-factor authentication</w:t>
            </w:r>
            <w:r w:rsidR="00C66177" w:rsidRPr="004A7228">
              <w:t xml:space="preserve"> (2FA)</w:t>
            </w:r>
            <w:r w:rsidRPr="004A7228">
              <w:t>. Removed (prior)</w:t>
            </w:r>
            <w:r w:rsidR="007F107F" w:rsidRPr="004A7228">
              <w:t xml:space="preserve"> the </w:t>
            </w:r>
            <w:r w:rsidRPr="004A7228">
              <w:t>“</w:t>
            </w:r>
            <w:r w:rsidR="007F107F" w:rsidRPr="004A7228">
              <w:t>RPC Broker Client Agent</w:t>
            </w:r>
            <w:r w:rsidRPr="004A7228">
              <w:t>”</w:t>
            </w:r>
            <w:r w:rsidR="007F107F" w:rsidRPr="004A7228">
              <w:t xml:space="preserve"> section.</w:t>
            </w:r>
          </w:p>
          <w:p w14:paraId="416DD9B5" w14:textId="5584E111" w:rsidR="0015767E" w:rsidRPr="004A7228" w:rsidRDefault="00C71FCB" w:rsidP="0062647E">
            <w:pPr>
              <w:pStyle w:val="TableListBullet"/>
              <w:numPr>
                <w:ilvl w:val="0"/>
                <w:numId w:val="42"/>
              </w:numPr>
            </w:pPr>
            <w:r w:rsidRPr="004A7228">
              <w:t>Added/Updated</w:t>
            </w:r>
            <w:r w:rsidR="0015767E" w:rsidRPr="004A7228">
              <w:t xml:space="preserve"> Windows registry information</w:t>
            </w:r>
            <w:r w:rsidRPr="004A7228">
              <w:t>, including registry format and example (</w:t>
            </w:r>
            <w:r w:rsidRPr="004A7228">
              <w:rPr>
                <w:color w:val="0000FF"/>
                <w:u w:val="single"/>
              </w:rPr>
              <w:fldChar w:fldCharType="begin"/>
            </w:r>
            <w:r w:rsidRPr="004A7228">
              <w:rPr>
                <w:color w:val="0000FF"/>
                <w:u w:val="single"/>
              </w:rPr>
              <w:instrText xml:space="preserve"> REF _Ref471913838 \h </w:instrText>
            </w:r>
            <w:r w:rsidR="00D575A9"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sidRPr="004863EA">
              <w:rPr>
                <w:color w:val="0000FF"/>
                <w:u w:val="single"/>
              </w:rPr>
              <w:t>Figure 3</w:t>
            </w:r>
            <w:r w:rsidRPr="004A7228">
              <w:rPr>
                <w:color w:val="0000FF"/>
                <w:u w:val="single"/>
              </w:rPr>
              <w:fldChar w:fldCharType="end"/>
            </w:r>
            <w:r w:rsidRPr="004A7228">
              <w:t>) to</w:t>
            </w:r>
            <w:r w:rsidR="0015767E" w:rsidRPr="004A7228">
              <w:t xml:space="preserve"> Section </w:t>
            </w:r>
            <w:r w:rsidR="0015767E" w:rsidRPr="004A7228">
              <w:rPr>
                <w:color w:val="0000FF"/>
                <w:u w:val="single"/>
              </w:rPr>
              <w:fldChar w:fldCharType="begin"/>
            </w:r>
            <w:r w:rsidR="0015767E" w:rsidRPr="004A7228">
              <w:rPr>
                <w:color w:val="0000FF"/>
                <w:u w:val="single"/>
              </w:rPr>
              <w:instrText xml:space="preserve"> REF _Ref96940030 \w \h </w:instrText>
            </w:r>
            <w:r w:rsidR="00D575A9" w:rsidRPr="004A7228">
              <w:rPr>
                <w:color w:val="0000FF"/>
                <w:u w:val="single"/>
              </w:rPr>
              <w:instrText xml:space="preserve"> \* MERGEFORMAT </w:instrText>
            </w:r>
            <w:r w:rsidR="0015767E" w:rsidRPr="004A7228">
              <w:rPr>
                <w:color w:val="0000FF"/>
                <w:u w:val="single"/>
              </w:rPr>
            </w:r>
            <w:r w:rsidR="0015767E" w:rsidRPr="004A7228">
              <w:rPr>
                <w:color w:val="0000FF"/>
                <w:u w:val="single"/>
              </w:rPr>
              <w:fldChar w:fldCharType="separate"/>
            </w:r>
            <w:r w:rsidR="004863EA">
              <w:rPr>
                <w:color w:val="0000FF"/>
                <w:u w:val="single"/>
              </w:rPr>
              <w:t>2.1.1</w:t>
            </w:r>
            <w:r w:rsidR="0015767E" w:rsidRPr="004A7228">
              <w:rPr>
                <w:color w:val="0000FF"/>
                <w:u w:val="single"/>
              </w:rPr>
              <w:fldChar w:fldCharType="end"/>
            </w:r>
            <w:r w:rsidR="0015767E" w:rsidRPr="004A7228">
              <w:t>.</w:t>
            </w:r>
          </w:p>
          <w:p w14:paraId="2E45BCD6" w14:textId="3062A519" w:rsidR="002F4FF8" w:rsidRPr="004A7228" w:rsidRDefault="00C71FCB" w:rsidP="0062647E">
            <w:pPr>
              <w:pStyle w:val="TableListBullet"/>
              <w:numPr>
                <w:ilvl w:val="0"/>
                <w:numId w:val="42"/>
              </w:numPr>
            </w:pPr>
            <w:r w:rsidRPr="004A7228">
              <w:t xml:space="preserve">Updated Section </w:t>
            </w:r>
            <w:r w:rsidRPr="004A7228">
              <w:rPr>
                <w:color w:val="0000FF"/>
                <w:u w:val="single"/>
              </w:rPr>
              <w:fldChar w:fldCharType="begin"/>
            </w:r>
            <w:r w:rsidRPr="004A7228">
              <w:rPr>
                <w:color w:val="0000FF"/>
                <w:u w:val="single"/>
              </w:rPr>
              <w:instrText xml:space="preserve"> REF _Ref373762980 \w \h </w:instrText>
            </w:r>
            <w:r w:rsidR="00D575A9"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Pr>
                <w:color w:val="0000FF"/>
                <w:u w:val="single"/>
              </w:rPr>
              <w:t>2.1.3</w:t>
            </w:r>
            <w:r w:rsidRPr="004A7228">
              <w:rPr>
                <w:color w:val="0000FF"/>
                <w:u w:val="single"/>
              </w:rPr>
              <w:fldChar w:fldCharType="end"/>
            </w:r>
            <w:r w:rsidRPr="004A7228">
              <w:t xml:space="preserve"> and </w:t>
            </w:r>
            <w:r w:rsidRPr="004A7228">
              <w:rPr>
                <w:color w:val="0000FF"/>
                <w:u w:val="single"/>
              </w:rPr>
              <w:fldChar w:fldCharType="begin"/>
            </w:r>
            <w:r w:rsidRPr="004A7228">
              <w:rPr>
                <w:color w:val="0000FF"/>
                <w:u w:val="single"/>
              </w:rPr>
              <w:instrText xml:space="preserve"> REF _Ref373762998 \h </w:instrText>
            </w:r>
            <w:r w:rsidR="00D575A9"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sidRPr="004863EA">
              <w:rPr>
                <w:color w:val="0000FF"/>
                <w:u w:val="single"/>
              </w:rPr>
              <w:t>Table 3</w:t>
            </w:r>
            <w:r w:rsidRPr="004A7228">
              <w:rPr>
                <w:color w:val="0000FF"/>
                <w:u w:val="single"/>
              </w:rPr>
              <w:fldChar w:fldCharType="end"/>
            </w:r>
            <w:r w:rsidRPr="004A7228">
              <w:t>.</w:t>
            </w:r>
          </w:p>
          <w:p w14:paraId="446A2D8A" w14:textId="52AA38CD" w:rsidR="00C71FCB" w:rsidRPr="004A7228" w:rsidRDefault="00C71FCB" w:rsidP="0062647E">
            <w:pPr>
              <w:pStyle w:val="TableListBullet"/>
              <w:numPr>
                <w:ilvl w:val="0"/>
                <w:numId w:val="42"/>
              </w:numPr>
            </w:pPr>
            <w:r w:rsidRPr="004A7228">
              <w:t xml:space="preserve">Removed Caution note referring to RPC Broker 1.0 from Section </w:t>
            </w:r>
            <w:r w:rsidRPr="004A7228">
              <w:rPr>
                <w:color w:val="0000FF"/>
                <w:u w:val="single"/>
              </w:rPr>
              <w:fldChar w:fldCharType="begin"/>
            </w:r>
            <w:r w:rsidRPr="004A7228">
              <w:rPr>
                <w:color w:val="0000FF"/>
                <w:u w:val="single"/>
              </w:rPr>
              <w:instrText xml:space="preserve"> REF _Ref373763056 \w \h </w:instrText>
            </w:r>
            <w:r w:rsidR="00D575A9"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Pr>
                <w:color w:val="0000FF"/>
                <w:u w:val="single"/>
              </w:rPr>
              <w:t>2.1.4</w:t>
            </w:r>
            <w:r w:rsidRPr="004A7228">
              <w:rPr>
                <w:color w:val="0000FF"/>
                <w:u w:val="single"/>
              </w:rPr>
              <w:fldChar w:fldCharType="end"/>
            </w:r>
            <w:r w:rsidRPr="004A7228">
              <w:t>.</w:t>
            </w:r>
          </w:p>
          <w:p w14:paraId="3861F222" w14:textId="77777777" w:rsidR="00C71FCB" w:rsidRPr="004A7228" w:rsidRDefault="007F107F" w:rsidP="007F107F">
            <w:pPr>
              <w:pStyle w:val="TableListBullet"/>
            </w:pPr>
            <w:r w:rsidRPr="004A7228">
              <w:t>Removed the “What Happened to the Client Manager?” and “What Happened to the VISTA.INI File?” sections, since there are no longer any 16-bit RPC Broker 1.0 applications in the VA.</w:t>
            </w:r>
          </w:p>
          <w:p w14:paraId="2092C484" w14:textId="5045A651" w:rsidR="007F107F" w:rsidRPr="004A7228" w:rsidRDefault="007F107F" w:rsidP="0062647E">
            <w:pPr>
              <w:pStyle w:val="TableListBullet"/>
              <w:numPr>
                <w:ilvl w:val="0"/>
                <w:numId w:val="42"/>
              </w:numPr>
            </w:pPr>
            <w:r w:rsidRPr="004A7228">
              <w:t xml:space="preserve">Added Caution note to Section </w:t>
            </w:r>
            <w:r w:rsidRPr="004A7228">
              <w:rPr>
                <w:color w:val="0000FF"/>
                <w:u w:val="single"/>
              </w:rPr>
              <w:fldChar w:fldCharType="begin"/>
            </w:r>
            <w:r w:rsidRPr="004A7228">
              <w:rPr>
                <w:color w:val="0000FF"/>
                <w:u w:val="single"/>
              </w:rPr>
              <w:instrText xml:space="preserve"> REF _Ref471914762 \w \h </w:instrText>
            </w:r>
            <w:r w:rsidR="00D575A9"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Pr>
                <w:color w:val="0000FF"/>
                <w:u w:val="single"/>
              </w:rPr>
              <w:t>2.2.1</w:t>
            </w:r>
            <w:r w:rsidRPr="004A7228">
              <w:rPr>
                <w:color w:val="0000FF"/>
                <w:u w:val="single"/>
              </w:rPr>
              <w:fldChar w:fldCharType="end"/>
            </w:r>
            <w:r w:rsidRPr="004A7228">
              <w:t>.</w:t>
            </w:r>
          </w:p>
          <w:p w14:paraId="3989BE57" w14:textId="77777777" w:rsidR="007F107F" w:rsidRPr="004A7228" w:rsidRDefault="00CE3D1F" w:rsidP="0062647E">
            <w:pPr>
              <w:pStyle w:val="TableListBullet"/>
              <w:numPr>
                <w:ilvl w:val="0"/>
                <w:numId w:val="42"/>
              </w:numPr>
            </w:pPr>
            <w:r w:rsidRPr="004A7228">
              <w:t>Changed references to “</w:t>
            </w:r>
            <w:r w:rsidRPr="004A7228">
              <w:rPr>
                <w:b/>
                <w:bCs/>
              </w:rPr>
              <w:t>WINSOCK.DLL</w:t>
            </w:r>
            <w:r w:rsidRPr="004A7228">
              <w:t>” to “WinSock Application Programming Interface (API)” throughout.</w:t>
            </w:r>
          </w:p>
          <w:p w14:paraId="7457E6E5" w14:textId="738C11AB" w:rsidR="00AA2B57" w:rsidRPr="004A7228" w:rsidRDefault="00AA2B57" w:rsidP="0062647E">
            <w:pPr>
              <w:pStyle w:val="TableListBullet"/>
              <w:numPr>
                <w:ilvl w:val="0"/>
                <w:numId w:val="42"/>
              </w:numPr>
            </w:pPr>
            <w:r w:rsidRPr="004A7228">
              <w:t xml:space="preserve">Removed/Deprecated references to the HOSTS file (Section </w:t>
            </w:r>
            <w:r w:rsidRPr="004A7228">
              <w:rPr>
                <w:color w:val="0000FF"/>
                <w:u w:val="single"/>
              </w:rPr>
              <w:fldChar w:fldCharType="begin"/>
            </w:r>
            <w:r w:rsidRPr="004A7228">
              <w:rPr>
                <w:color w:val="0000FF"/>
                <w:u w:val="single"/>
              </w:rPr>
              <w:instrText xml:space="preserve"> REF _Ref472917691 \w \h  \* MERGEFORMAT </w:instrText>
            </w:r>
            <w:r w:rsidRPr="004A7228">
              <w:rPr>
                <w:color w:val="0000FF"/>
                <w:u w:val="single"/>
              </w:rPr>
            </w:r>
            <w:r w:rsidRPr="004A7228">
              <w:rPr>
                <w:color w:val="0000FF"/>
                <w:u w:val="single"/>
              </w:rPr>
              <w:fldChar w:fldCharType="separate"/>
            </w:r>
            <w:r w:rsidR="004863EA">
              <w:rPr>
                <w:color w:val="0000FF"/>
                <w:u w:val="single"/>
              </w:rPr>
              <w:t>2.1.4</w:t>
            </w:r>
            <w:r w:rsidRPr="004A7228">
              <w:rPr>
                <w:color w:val="0000FF"/>
                <w:u w:val="single"/>
              </w:rPr>
              <w:fldChar w:fldCharType="end"/>
            </w:r>
            <w:r w:rsidRPr="004A7228">
              <w:t>), BROKERSERVER, and localhost throughout, since Windows APIs no longer reference the HOSTS file but are strictly dependent upon DNS.</w:t>
            </w:r>
          </w:p>
          <w:p w14:paraId="6B41D07B" w14:textId="01AA5A75" w:rsidR="0086091C" w:rsidRPr="004A7228" w:rsidRDefault="0086091C" w:rsidP="0062647E">
            <w:pPr>
              <w:pStyle w:val="TableListBullet"/>
              <w:numPr>
                <w:ilvl w:val="0"/>
                <w:numId w:val="42"/>
              </w:numPr>
            </w:pPr>
            <w:r w:rsidRPr="004A7228">
              <w:t xml:space="preserve">Removed references to </w:t>
            </w:r>
            <w:r w:rsidRPr="00255279">
              <w:rPr>
                <w:b/>
                <w:bCs/>
              </w:rPr>
              <w:t>TSharedRPCBroker</w:t>
            </w:r>
            <w:r w:rsidRPr="004A7228">
              <w:t xml:space="preserve"> </w:t>
            </w:r>
            <w:r w:rsidRPr="004A7228">
              <w:lastRenderedPageBreak/>
              <w:t xml:space="preserve">component and backward compatibility prior to patch XWB*1.1*6 in Section </w:t>
            </w:r>
            <w:r w:rsidRPr="004A7228">
              <w:rPr>
                <w:color w:val="0000FF"/>
                <w:u w:val="single"/>
              </w:rPr>
              <w:fldChar w:fldCharType="begin"/>
            </w:r>
            <w:r w:rsidRPr="004A7228">
              <w:rPr>
                <w:color w:val="0000FF"/>
                <w:u w:val="single"/>
              </w:rPr>
              <w:instrText xml:space="preserve"> REF _Ref472503278 \w \h  \* MERGEFORMAT </w:instrText>
            </w:r>
            <w:r w:rsidRPr="004A7228">
              <w:rPr>
                <w:color w:val="0000FF"/>
                <w:u w:val="single"/>
              </w:rPr>
            </w:r>
            <w:r w:rsidRPr="004A7228">
              <w:rPr>
                <w:color w:val="0000FF"/>
                <w:u w:val="single"/>
              </w:rPr>
              <w:fldChar w:fldCharType="separate"/>
            </w:r>
            <w:r w:rsidR="004863EA">
              <w:rPr>
                <w:color w:val="0000FF"/>
                <w:u w:val="single"/>
              </w:rPr>
              <w:t>2.2.6</w:t>
            </w:r>
            <w:r w:rsidRPr="004A7228">
              <w:rPr>
                <w:color w:val="0000FF"/>
                <w:u w:val="single"/>
              </w:rPr>
              <w:fldChar w:fldCharType="end"/>
            </w:r>
            <w:r w:rsidRPr="004A7228">
              <w:t>.</w:t>
            </w:r>
          </w:p>
          <w:p w14:paraId="56E7F119" w14:textId="2D530EA4" w:rsidR="0086091C" w:rsidRPr="004A7228" w:rsidRDefault="00866317" w:rsidP="0062647E">
            <w:pPr>
              <w:pStyle w:val="TableListBullet"/>
              <w:numPr>
                <w:ilvl w:val="0"/>
                <w:numId w:val="42"/>
              </w:numPr>
            </w:pPr>
            <w:r w:rsidRPr="004A7228">
              <w:t xml:space="preserve">Added reference to 2-factor authentication </w:t>
            </w:r>
            <w:r w:rsidR="00C66177" w:rsidRPr="004A7228">
              <w:t xml:space="preserve">(2FA) </w:t>
            </w:r>
            <w:r w:rsidRPr="004A7228">
              <w:t xml:space="preserve">in Step 2 in Section </w:t>
            </w:r>
            <w:r w:rsidRPr="004A7228">
              <w:rPr>
                <w:color w:val="0000FF"/>
                <w:u w:val="single"/>
              </w:rPr>
              <w:fldChar w:fldCharType="begin"/>
            </w:r>
            <w:r w:rsidRPr="004A7228">
              <w:rPr>
                <w:color w:val="0000FF"/>
                <w:u w:val="single"/>
              </w:rPr>
              <w:instrText xml:space="preserve"> REF _Ref472503752 \w \h  \* MERGEFORMAT </w:instrText>
            </w:r>
            <w:r w:rsidRPr="004A7228">
              <w:rPr>
                <w:color w:val="0000FF"/>
                <w:u w:val="single"/>
              </w:rPr>
            </w:r>
            <w:r w:rsidRPr="004A7228">
              <w:rPr>
                <w:color w:val="0000FF"/>
                <w:u w:val="single"/>
              </w:rPr>
              <w:fldChar w:fldCharType="separate"/>
            </w:r>
            <w:r w:rsidR="004863EA">
              <w:rPr>
                <w:color w:val="0000FF"/>
                <w:u w:val="single"/>
              </w:rPr>
              <w:t>3.1</w:t>
            </w:r>
            <w:r w:rsidRPr="004A7228">
              <w:rPr>
                <w:color w:val="0000FF"/>
                <w:u w:val="single"/>
              </w:rPr>
              <w:fldChar w:fldCharType="end"/>
            </w:r>
            <w:r w:rsidRPr="004A7228">
              <w:t>.</w:t>
            </w:r>
          </w:p>
          <w:p w14:paraId="1B193403" w14:textId="5BA99CFF" w:rsidR="00866317" w:rsidRPr="004A7228" w:rsidRDefault="00866317" w:rsidP="0062647E">
            <w:pPr>
              <w:pStyle w:val="TableListBullet"/>
              <w:numPr>
                <w:ilvl w:val="0"/>
                <w:numId w:val="42"/>
              </w:numPr>
            </w:pPr>
            <w:r w:rsidRPr="004A7228">
              <w:t xml:space="preserve">Added Section </w:t>
            </w:r>
            <w:r w:rsidRPr="004A7228">
              <w:rPr>
                <w:color w:val="0000FF"/>
                <w:u w:val="single"/>
              </w:rPr>
              <w:fldChar w:fldCharType="begin"/>
            </w:r>
            <w:r w:rsidRPr="004A7228">
              <w:rPr>
                <w:color w:val="0000FF"/>
                <w:u w:val="single"/>
              </w:rPr>
              <w:instrText xml:space="preserve"> REF _Ref472504101 \w \h  \* MERGEFORMAT </w:instrText>
            </w:r>
            <w:r w:rsidRPr="004A7228">
              <w:rPr>
                <w:color w:val="0000FF"/>
                <w:u w:val="single"/>
              </w:rPr>
            </w:r>
            <w:r w:rsidRPr="004A7228">
              <w:rPr>
                <w:color w:val="0000FF"/>
                <w:u w:val="single"/>
              </w:rPr>
              <w:fldChar w:fldCharType="separate"/>
            </w:r>
            <w:r w:rsidR="004863EA">
              <w:rPr>
                <w:color w:val="0000FF"/>
                <w:u w:val="single"/>
              </w:rPr>
              <w:t>3.3.1</w:t>
            </w:r>
            <w:r w:rsidRPr="004A7228">
              <w:rPr>
                <w:color w:val="0000FF"/>
                <w:u w:val="single"/>
              </w:rPr>
              <w:fldChar w:fldCharType="end"/>
            </w:r>
            <w:r w:rsidRPr="004A7228">
              <w:t xml:space="preserve"> for 2-factor authentication</w:t>
            </w:r>
            <w:r w:rsidR="00C66177" w:rsidRPr="004A7228">
              <w:t xml:space="preserve"> (2FA)</w:t>
            </w:r>
            <w:r w:rsidRPr="004A7228">
              <w:t>.</w:t>
            </w:r>
          </w:p>
          <w:p w14:paraId="30ED0818" w14:textId="25DC2090" w:rsidR="00866317" w:rsidRPr="004A7228" w:rsidRDefault="00866317" w:rsidP="0062647E">
            <w:pPr>
              <w:pStyle w:val="TableListBullet"/>
              <w:numPr>
                <w:ilvl w:val="0"/>
                <w:numId w:val="42"/>
              </w:numPr>
            </w:pPr>
            <w:r w:rsidRPr="004A7228">
              <w:t xml:space="preserve">Renamed Section </w:t>
            </w:r>
            <w:r w:rsidRPr="004A7228">
              <w:rPr>
                <w:color w:val="0000FF"/>
                <w:u w:val="single"/>
              </w:rPr>
              <w:fldChar w:fldCharType="begin"/>
            </w:r>
            <w:r w:rsidRPr="004A7228">
              <w:rPr>
                <w:color w:val="0000FF"/>
                <w:u w:val="single"/>
              </w:rPr>
              <w:instrText xml:space="preserve"> REF _Ref472504115 \w \h  \* MERGEFORMAT </w:instrText>
            </w:r>
            <w:r w:rsidRPr="004A7228">
              <w:rPr>
                <w:color w:val="0000FF"/>
                <w:u w:val="single"/>
              </w:rPr>
            </w:r>
            <w:r w:rsidRPr="004A7228">
              <w:rPr>
                <w:color w:val="0000FF"/>
                <w:u w:val="single"/>
              </w:rPr>
              <w:fldChar w:fldCharType="separate"/>
            </w:r>
            <w:r w:rsidR="004863EA">
              <w:rPr>
                <w:color w:val="0000FF"/>
                <w:u w:val="single"/>
              </w:rPr>
              <w:t>3.3.2</w:t>
            </w:r>
            <w:r w:rsidRPr="004A7228">
              <w:rPr>
                <w:color w:val="0000FF"/>
                <w:u w:val="single"/>
              </w:rPr>
              <w:fldChar w:fldCharType="end"/>
            </w:r>
            <w:r w:rsidRPr="004A7228">
              <w:t>.</w:t>
            </w:r>
          </w:p>
          <w:p w14:paraId="105C529E" w14:textId="39A08A16" w:rsidR="00866317" w:rsidRPr="004A7228" w:rsidRDefault="00F03A99" w:rsidP="0062647E">
            <w:pPr>
              <w:pStyle w:val="TableListBullet"/>
              <w:numPr>
                <w:ilvl w:val="0"/>
                <w:numId w:val="42"/>
              </w:numPr>
            </w:pPr>
            <w:r w:rsidRPr="004A7228">
              <w:t xml:space="preserve">Added reference to 2-factor authentication </w:t>
            </w:r>
            <w:r w:rsidR="00C66177" w:rsidRPr="004A7228">
              <w:t xml:space="preserve">(2FA) </w:t>
            </w:r>
            <w:r w:rsidRPr="004A7228">
              <w:t xml:space="preserve">in Section </w:t>
            </w:r>
            <w:r w:rsidRPr="004A7228">
              <w:rPr>
                <w:color w:val="0000FF"/>
                <w:u w:val="single"/>
              </w:rPr>
              <w:fldChar w:fldCharType="begin"/>
            </w:r>
            <w:r w:rsidRPr="004A7228">
              <w:rPr>
                <w:color w:val="0000FF"/>
                <w:u w:val="single"/>
              </w:rPr>
              <w:instrText xml:space="preserve"> REF _Ref472505275 \w \h  \* MERGEFORMAT </w:instrText>
            </w:r>
            <w:r w:rsidRPr="004A7228">
              <w:rPr>
                <w:color w:val="0000FF"/>
                <w:u w:val="single"/>
              </w:rPr>
            </w:r>
            <w:r w:rsidRPr="004A7228">
              <w:rPr>
                <w:color w:val="0000FF"/>
                <w:u w:val="single"/>
              </w:rPr>
              <w:fldChar w:fldCharType="separate"/>
            </w:r>
            <w:r w:rsidR="004863EA">
              <w:rPr>
                <w:color w:val="0000FF"/>
                <w:u w:val="single"/>
              </w:rPr>
              <w:t>3.3.3</w:t>
            </w:r>
            <w:r w:rsidRPr="004A7228">
              <w:rPr>
                <w:color w:val="0000FF"/>
                <w:u w:val="single"/>
              </w:rPr>
              <w:fldChar w:fldCharType="end"/>
            </w:r>
            <w:r w:rsidR="00E42B16" w:rsidRPr="004A7228">
              <w:t xml:space="preserve">, </w:t>
            </w:r>
            <w:r w:rsidR="00E42B16" w:rsidRPr="004A7228">
              <w:rPr>
                <w:color w:val="0000FF"/>
                <w:u w:val="single"/>
              </w:rPr>
              <w:fldChar w:fldCharType="begin"/>
            </w:r>
            <w:r w:rsidR="00E42B16" w:rsidRPr="004A7228">
              <w:rPr>
                <w:color w:val="0000FF"/>
                <w:u w:val="single"/>
              </w:rPr>
              <w:instrText xml:space="preserve"> REF _Ref472505510 \w \h  \* MERGEFORMAT </w:instrText>
            </w:r>
            <w:r w:rsidR="00E42B16" w:rsidRPr="004A7228">
              <w:rPr>
                <w:color w:val="0000FF"/>
                <w:u w:val="single"/>
              </w:rPr>
            </w:r>
            <w:r w:rsidR="00E42B16" w:rsidRPr="004A7228">
              <w:rPr>
                <w:color w:val="0000FF"/>
                <w:u w:val="single"/>
              </w:rPr>
              <w:fldChar w:fldCharType="separate"/>
            </w:r>
            <w:r w:rsidR="004863EA">
              <w:rPr>
                <w:color w:val="0000FF"/>
                <w:u w:val="single"/>
              </w:rPr>
              <w:t>3.3.5</w:t>
            </w:r>
            <w:r w:rsidR="00E42B16" w:rsidRPr="004A7228">
              <w:rPr>
                <w:color w:val="0000FF"/>
                <w:u w:val="single"/>
              </w:rPr>
              <w:fldChar w:fldCharType="end"/>
            </w:r>
            <w:r w:rsidR="00E42B16" w:rsidRPr="004A7228">
              <w:t xml:space="preserve">, </w:t>
            </w:r>
            <w:r w:rsidR="00E42B16" w:rsidRPr="004A7228">
              <w:rPr>
                <w:color w:val="0000FF"/>
                <w:u w:val="single"/>
              </w:rPr>
              <w:fldChar w:fldCharType="begin"/>
            </w:r>
            <w:r w:rsidR="00E42B16" w:rsidRPr="004A7228">
              <w:rPr>
                <w:color w:val="0000FF"/>
                <w:u w:val="single"/>
              </w:rPr>
              <w:instrText xml:space="preserve"> REF _Ref449018482 \w \h  \* MERGEFORMAT </w:instrText>
            </w:r>
            <w:r w:rsidR="00E42B16" w:rsidRPr="004A7228">
              <w:rPr>
                <w:color w:val="0000FF"/>
                <w:u w:val="single"/>
              </w:rPr>
            </w:r>
            <w:r w:rsidR="00E42B16" w:rsidRPr="004A7228">
              <w:rPr>
                <w:color w:val="0000FF"/>
                <w:u w:val="single"/>
              </w:rPr>
              <w:fldChar w:fldCharType="separate"/>
            </w:r>
            <w:r w:rsidR="004863EA">
              <w:rPr>
                <w:color w:val="0000FF"/>
                <w:u w:val="single"/>
              </w:rPr>
              <w:t>4.1</w:t>
            </w:r>
            <w:r w:rsidR="00E42B16" w:rsidRPr="004A7228">
              <w:rPr>
                <w:color w:val="0000FF"/>
                <w:u w:val="single"/>
              </w:rPr>
              <w:fldChar w:fldCharType="end"/>
            </w:r>
            <w:r w:rsidR="00E42B16" w:rsidRPr="004A7228">
              <w:t xml:space="preserve">, and </w:t>
            </w:r>
            <w:r w:rsidR="00E42B16" w:rsidRPr="004A7228">
              <w:rPr>
                <w:color w:val="0000FF"/>
                <w:u w:val="single"/>
              </w:rPr>
              <w:fldChar w:fldCharType="begin"/>
            </w:r>
            <w:r w:rsidR="00E42B16" w:rsidRPr="004A7228">
              <w:rPr>
                <w:color w:val="0000FF"/>
                <w:u w:val="single"/>
              </w:rPr>
              <w:instrText xml:space="preserve"> REF _Ref449019268 \h  \* MERGEFORMAT </w:instrText>
            </w:r>
            <w:r w:rsidR="00E42B16" w:rsidRPr="004A7228">
              <w:rPr>
                <w:color w:val="0000FF"/>
                <w:u w:val="single"/>
              </w:rPr>
            </w:r>
            <w:r w:rsidR="00E42B16" w:rsidRPr="004A7228">
              <w:rPr>
                <w:color w:val="0000FF"/>
                <w:u w:val="single"/>
              </w:rPr>
              <w:fldChar w:fldCharType="separate"/>
            </w:r>
            <w:r w:rsidR="004863EA" w:rsidRPr="004863EA">
              <w:rPr>
                <w:color w:val="0000FF"/>
                <w:u w:val="single"/>
              </w:rPr>
              <w:t>Table 8</w:t>
            </w:r>
            <w:r w:rsidR="00E42B16" w:rsidRPr="004A7228">
              <w:rPr>
                <w:color w:val="0000FF"/>
                <w:u w:val="single"/>
              </w:rPr>
              <w:fldChar w:fldCharType="end"/>
            </w:r>
            <w:r w:rsidR="00E42B16" w:rsidRPr="004A7228">
              <w:t xml:space="preserve"> (Step 2).</w:t>
            </w:r>
          </w:p>
          <w:p w14:paraId="40DA3F54" w14:textId="0D9F48C6" w:rsidR="00F03A99" w:rsidRPr="004A7228" w:rsidRDefault="00E42B16" w:rsidP="0062647E">
            <w:pPr>
              <w:pStyle w:val="TableListBullet"/>
              <w:numPr>
                <w:ilvl w:val="0"/>
                <w:numId w:val="42"/>
              </w:numPr>
            </w:pPr>
            <w:r w:rsidRPr="004A7228">
              <w:t xml:space="preserve">Updated Section </w:t>
            </w:r>
            <w:r w:rsidRPr="004A7228">
              <w:rPr>
                <w:color w:val="0000FF"/>
                <w:u w:val="single"/>
              </w:rPr>
              <w:fldChar w:fldCharType="begin"/>
            </w:r>
            <w:r w:rsidRPr="004A7228">
              <w:rPr>
                <w:color w:val="0000FF"/>
                <w:u w:val="single"/>
              </w:rPr>
              <w:instrText xml:space="preserve"> REF _Ref472505810 \w \h  \* MERGEFORMAT </w:instrText>
            </w:r>
            <w:r w:rsidRPr="004A7228">
              <w:rPr>
                <w:color w:val="0000FF"/>
                <w:u w:val="single"/>
              </w:rPr>
            </w:r>
            <w:r w:rsidRPr="004A7228">
              <w:rPr>
                <w:color w:val="0000FF"/>
                <w:u w:val="single"/>
              </w:rPr>
              <w:fldChar w:fldCharType="separate"/>
            </w:r>
            <w:r w:rsidR="004863EA">
              <w:rPr>
                <w:color w:val="0000FF"/>
                <w:u w:val="single"/>
              </w:rPr>
              <w:t>4.3</w:t>
            </w:r>
            <w:r w:rsidRPr="004A7228">
              <w:rPr>
                <w:color w:val="0000FF"/>
                <w:u w:val="single"/>
              </w:rPr>
              <w:fldChar w:fldCharType="end"/>
            </w:r>
            <w:r w:rsidRPr="004A7228">
              <w:t xml:space="preserve"> to remove reference to the Client Agent and Auto signon. Also, added a reference to 2-factor authentication</w:t>
            </w:r>
            <w:r w:rsidR="00C66177" w:rsidRPr="004A7228">
              <w:t xml:space="preserve"> (2FA)</w:t>
            </w:r>
            <w:r w:rsidRPr="004A7228">
              <w:t>.</w:t>
            </w:r>
          </w:p>
          <w:p w14:paraId="0FBC61BF" w14:textId="77777777" w:rsidR="0062647E" w:rsidRPr="004A7228" w:rsidRDefault="0062647E" w:rsidP="0062647E">
            <w:pPr>
              <w:pStyle w:val="TableText"/>
            </w:pPr>
            <w:r w:rsidRPr="004A7228">
              <w:rPr>
                <w:b/>
              </w:rPr>
              <w:t>RPC Broker 1.1; XWB*1.1*65 BDK</w:t>
            </w:r>
          </w:p>
        </w:tc>
        <w:tc>
          <w:tcPr>
            <w:tcW w:w="2790" w:type="dxa"/>
          </w:tcPr>
          <w:p w14:paraId="48FE82E6" w14:textId="77777777" w:rsidR="0062647E" w:rsidRPr="004A7228" w:rsidRDefault="008D2802" w:rsidP="008540BA">
            <w:pPr>
              <w:pStyle w:val="TableText"/>
              <w:rPr>
                <w:color w:val="auto"/>
              </w:rPr>
            </w:pPr>
            <w:r w:rsidRPr="004A7228">
              <w:lastRenderedPageBreak/>
              <w:t>RPC Broker Development Team</w:t>
            </w:r>
          </w:p>
        </w:tc>
      </w:tr>
      <w:tr w:rsidR="00073E8F" w:rsidRPr="004A7228" w14:paraId="5C69EE9B" w14:textId="77777777" w:rsidTr="00A70252">
        <w:tc>
          <w:tcPr>
            <w:tcW w:w="1404" w:type="dxa"/>
          </w:tcPr>
          <w:p w14:paraId="37371B4F" w14:textId="77777777" w:rsidR="00073E8F" w:rsidRPr="004A7228" w:rsidRDefault="00073E8F" w:rsidP="00262E0F">
            <w:pPr>
              <w:pStyle w:val="TableText"/>
            </w:pPr>
            <w:r w:rsidRPr="004A7228">
              <w:lastRenderedPageBreak/>
              <w:t>04/</w:t>
            </w:r>
            <w:r w:rsidR="009F0D79" w:rsidRPr="004A7228">
              <w:t>2</w:t>
            </w:r>
            <w:r w:rsidR="00B41990" w:rsidRPr="004A7228">
              <w:t>7</w:t>
            </w:r>
            <w:r w:rsidRPr="004A7228">
              <w:t>/2016</w:t>
            </w:r>
          </w:p>
        </w:tc>
        <w:tc>
          <w:tcPr>
            <w:tcW w:w="1170" w:type="dxa"/>
          </w:tcPr>
          <w:p w14:paraId="581F7FD6" w14:textId="77777777" w:rsidR="00073E8F" w:rsidRPr="004A7228" w:rsidRDefault="00073E8F" w:rsidP="00CF7F9D">
            <w:pPr>
              <w:pStyle w:val="TableText"/>
            </w:pPr>
            <w:r w:rsidRPr="004A7228">
              <w:t>6.0</w:t>
            </w:r>
          </w:p>
        </w:tc>
        <w:tc>
          <w:tcPr>
            <w:tcW w:w="3960" w:type="dxa"/>
          </w:tcPr>
          <w:p w14:paraId="4B782249" w14:textId="77777777" w:rsidR="00073E8F" w:rsidRPr="004A7228" w:rsidRDefault="00073E8F" w:rsidP="00CF7F9D">
            <w:pPr>
              <w:pStyle w:val="TableText"/>
            </w:pPr>
            <w:r w:rsidRPr="004A7228">
              <w:t>Tech Edits based on release of RPC Broker Patch XWB*1.1*60 (released 06/11/2015):</w:t>
            </w:r>
          </w:p>
          <w:p w14:paraId="5AC839C9" w14:textId="77777777" w:rsidR="00073E8F" w:rsidRPr="004A7228" w:rsidRDefault="00073E8F" w:rsidP="00CF7F9D">
            <w:pPr>
              <w:pStyle w:val="TableListBullet"/>
            </w:pPr>
            <w:r w:rsidRPr="004A7228">
              <w:t>Reformatted document to follow current documentation standards and style formatting requirements.</w:t>
            </w:r>
          </w:p>
          <w:p w14:paraId="4E5DCA1B" w14:textId="2715192A" w:rsidR="00073E8F" w:rsidRPr="004A7228" w:rsidRDefault="00F26614" w:rsidP="00073E8F">
            <w:pPr>
              <w:pStyle w:val="TableListBullet"/>
              <w:numPr>
                <w:ilvl w:val="0"/>
                <w:numId w:val="34"/>
              </w:numPr>
            </w:pPr>
            <w:r w:rsidRPr="004A7228">
              <w:t>Updated the “</w:t>
            </w:r>
            <w:hyperlink w:anchor="Orientation" w:history="1">
              <w:r w:rsidRPr="004A7228">
                <w:rPr>
                  <w:rStyle w:val="Hyperlink"/>
                </w:rPr>
                <w:t>Orientation</w:t>
              </w:r>
            </w:hyperlink>
            <w:r w:rsidRPr="004A7228">
              <w:t>” section.</w:t>
            </w:r>
          </w:p>
          <w:p w14:paraId="7F1F51D6" w14:textId="46C6C776" w:rsidR="00A4651B" w:rsidRPr="004A7228" w:rsidRDefault="00A4651B" w:rsidP="00A4651B">
            <w:pPr>
              <w:pStyle w:val="TableListBullet"/>
              <w:numPr>
                <w:ilvl w:val="0"/>
                <w:numId w:val="34"/>
              </w:numPr>
            </w:pPr>
            <w:r w:rsidRPr="004A7228">
              <w:t xml:space="preserve">Updated Section </w:t>
            </w:r>
            <w:r w:rsidRPr="004A7228">
              <w:rPr>
                <w:color w:val="0000FF"/>
                <w:u w:val="single"/>
              </w:rPr>
              <w:fldChar w:fldCharType="begin"/>
            </w:r>
            <w:r w:rsidRPr="004A7228">
              <w:rPr>
                <w:color w:val="0000FF"/>
                <w:u w:val="single"/>
              </w:rPr>
              <w:instrText xml:space="preserve"> REF _Ref373327250 \w \h </w:instrText>
            </w:r>
            <w:r w:rsidR="00272438"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Pr>
                <w:color w:val="0000FF"/>
                <w:u w:val="single"/>
              </w:rPr>
              <w:t>1.1</w:t>
            </w:r>
            <w:r w:rsidRPr="004A7228">
              <w:rPr>
                <w:color w:val="0000FF"/>
                <w:u w:val="single"/>
              </w:rPr>
              <w:fldChar w:fldCharType="end"/>
            </w:r>
            <w:r w:rsidRPr="004A7228">
              <w:t>.</w:t>
            </w:r>
          </w:p>
          <w:p w14:paraId="6F936B63" w14:textId="489AC1DE" w:rsidR="00F81F9A" w:rsidRPr="004A7228" w:rsidRDefault="00F81F9A" w:rsidP="00A4651B">
            <w:pPr>
              <w:pStyle w:val="TableListBullet"/>
              <w:numPr>
                <w:ilvl w:val="0"/>
                <w:numId w:val="34"/>
              </w:numPr>
            </w:pPr>
            <w:r w:rsidRPr="004A7228">
              <w:t xml:space="preserve">Updated Section </w:t>
            </w:r>
            <w:r w:rsidRPr="004A7228">
              <w:rPr>
                <w:color w:val="0000FF"/>
                <w:u w:val="single"/>
              </w:rPr>
              <w:fldChar w:fldCharType="begin"/>
            </w:r>
            <w:r w:rsidRPr="004A7228">
              <w:rPr>
                <w:color w:val="0000FF"/>
                <w:u w:val="single"/>
              </w:rPr>
              <w:instrText xml:space="preserve"> REF _Ref96940030 \w \h </w:instrText>
            </w:r>
            <w:r w:rsidR="00272438"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Pr>
                <w:color w:val="0000FF"/>
                <w:u w:val="single"/>
              </w:rPr>
              <w:t>2.1.1</w:t>
            </w:r>
            <w:r w:rsidRPr="004A7228">
              <w:rPr>
                <w:color w:val="0000FF"/>
                <w:u w:val="single"/>
              </w:rPr>
              <w:fldChar w:fldCharType="end"/>
            </w:r>
            <w:r w:rsidRPr="004A7228">
              <w:t>.</w:t>
            </w:r>
          </w:p>
          <w:p w14:paraId="058B9D7E" w14:textId="3E869FA5" w:rsidR="00F81F9A" w:rsidRPr="004A7228" w:rsidRDefault="00F81F9A" w:rsidP="00A4651B">
            <w:pPr>
              <w:pStyle w:val="TableListBullet"/>
              <w:numPr>
                <w:ilvl w:val="0"/>
                <w:numId w:val="34"/>
              </w:numPr>
            </w:pPr>
            <w:r w:rsidRPr="004A7228">
              <w:t xml:space="preserve">Updated </w:t>
            </w:r>
            <w:r w:rsidRPr="004A7228">
              <w:rPr>
                <w:color w:val="0000FF"/>
                <w:u w:val="single"/>
              </w:rPr>
              <w:fldChar w:fldCharType="begin"/>
            </w:r>
            <w:r w:rsidRPr="004A7228">
              <w:rPr>
                <w:color w:val="0000FF"/>
                <w:u w:val="single"/>
              </w:rPr>
              <w:instrText xml:space="preserve"> REF _Ref362519873 \h </w:instrText>
            </w:r>
            <w:r w:rsidR="00272438"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sidRPr="004863EA">
              <w:rPr>
                <w:color w:val="0000FF"/>
                <w:u w:val="single"/>
              </w:rPr>
              <w:t>Figure 2</w:t>
            </w:r>
            <w:r w:rsidRPr="004A7228">
              <w:rPr>
                <w:color w:val="0000FF"/>
                <w:u w:val="single"/>
              </w:rPr>
              <w:fldChar w:fldCharType="end"/>
            </w:r>
            <w:r w:rsidRPr="004A7228">
              <w:t>.</w:t>
            </w:r>
          </w:p>
          <w:p w14:paraId="5825AD3C" w14:textId="24800D72" w:rsidR="003F5188" w:rsidRPr="004A7228" w:rsidRDefault="003F5188" w:rsidP="00A4651B">
            <w:pPr>
              <w:pStyle w:val="TableListBullet"/>
              <w:numPr>
                <w:ilvl w:val="0"/>
                <w:numId w:val="34"/>
              </w:numPr>
            </w:pPr>
            <w:r w:rsidRPr="004A7228">
              <w:t xml:space="preserve">Updated Section </w:t>
            </w:r>
            <w:r w:rsidRPr="004A7228">
              <w:rPr>
                <w:color w:val="0000FF"/>
                <w:u w:val="single"/>
              </w:rPr>
              <w:fldChar w:fldCharType="begin"/>
            </w:r>
            <w:r w:rsidRPr="004A7228">
              <w:rPr>
                <w:color w:val="0000FF"/>
                <w:u w:val="single"/>
              </w:rPr>
              <w:instrText xml:space="preserve"> REF _Ref373762943 \w \h </w:instrText>
            </w:r>
            <w:r w:rsidR="00272438"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Pr>
                <w:color w:val="0000FF"/>
                <w:u w:val="single"/>
              </w:rPr>
              <w:t>2.1.2</w:t>
            </w:r>
            <w:r w:rsidRPr="004A7228">
              <w:rPr>
                <w:color w:val="0000FF"/>
                <w:u w:val="single"/>
              </w:rPr>
              <w:fldChar w:fldCharType="end"/>
            </w:r>
            <w:r w:rsidRPr="004A7228">
              <w:t>.</w:t>
            </w:r>
          </w:p>
          <w:p w14:paraId="3873B50F" w14:textId="4390B690" w:rsidR="003F5188" w:rsidRPr="004A7228" w:rsidRDefault="003F5188" w:rsidP="00A4651B">
            <w:pPr>
              <w:pStyle w:val="TableListBullet"/>
              <w:numPr>
                <w:ilvl w:val="0"/>
                <w:numId w:val="34"/>
              </w:numPr>
            </w:pPr>
            <w:r w:rsidRPr="004A7228">
              <w:t xml:space="preserve">Added </w:t>
            </w:r>
            <w:r w:rsidRPr="004A7228">
              <w:rPr>
                <w:color w:val="0000FF"/>
                <w:u w:val="single"/>
              </w:rPr>
              <w:fldChar w:fldCharType="begin"/>
            </w:r>
            <w:r w:rsidRPr="004A7228">
              <w:rPr>
                <w:color w:val="0000FF"/>
                <w:u w:val="single"/>
              </w:rPr>
              <w:instrText xml:space="preserve"> REF _Ref449017293 \h </w:instrText>
            </w:r>
            <w:r w:rsidR="00272438"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sidRPr="004863EA">
              <w:rPr>
                <w:color w:val="0000FF"/>
                <w:u w:val="single"/>
              </w:rPr>
              <w:t>Figure 4</w:t>
            </w:r>
            <w:r w:rsidRPr="004A7228">
              <w:rPr>
                <w:color w:val="0000FF"/>
                <w:u w:val="single"/>
              </w:rPr>
              <w:fldChar w:fldCharType="end"/>
            </w:r>
            <w:r w:rsidR="00D96E47" w:rsidRPr="004A7228">
              <w:t xml:space="preserve"> and </w:t>
            </w:r>
            <w:r w:rsidR="00D96E47" w:rsidRPr="004A7228">
              <w:rPr>
                <w:color w:val="0000FF"/>
                <w:u w:val="single"/>
              </w:rPr>
              <w:fldChar w:fldCharType="begin"/>
            </w:r>
            <w:r w:rsidR="00D96E47" w:rsidRPr="004A7228">
              <w:rPr>
                <w:color w:val="0000FF"/>
                <w:u w:val="single"/>
              </w:rPr>
              <w:instrText xml:space="preserve"> REF _Ref449017651 \h </w:instrText>
            </w:r>
            <w:r w:rsidR="00272438" w:rsidRPr="004A7228">
              <w:rPr>
                <w:color w:val="0000FF"/>
                <w:u w:val="single"/>
              </w:rPr>
              <w:instrText xml:space="preserve"> \* MERGEFORMAT </w:instrText>
            </w:r>
            <w:r w:rsidR="00D96E47" w:rsidRPr="004A7228">
              <w:rPr>
                <w:color w:val="0000FF"/>
                <w:u w:val="single"/>
              </w:rPr>
            </w:r>
            <w:r w:rsidR="00D96E47" w:rsidRPr="004A7228">
              <w:rPr>
                <w:color w:val="0000FF"/>
                <w:u w:val="single"/>
              </w:rPr>
              <w:fldChar w:fldCharType="separate"/>
            </w:r>
            <w:r w:rsidR="004863EA" w:rsidRPr="004863EA">
              <w:rPr>
                <w:color w:val="0000FF"/>
                <w:u w:val="single"/>
              </w:rPr>
              <w:t>Figure 5</w:t>
            </w:r>
            <w:r w:rsidR="00D96E47" w:rsidRPr="004A7228">
              <w:rPr>
                <w:color w:val="0000FF"/>
                <w:u w:val="single"/>
              </w:rPr>
              <w:fldChar w:fldCharType="end"/>
            </w:r>
            <w:r w:rsidRPr="004A7228">
              <w:t>.</w:t>
            </w:r>
          </w:p>
          <w:p w14:paraId="49F5C742" w14:textId="426F289D" w:rsidR="00100725" w:rsidRPr="004A7228" w:rsidRDefault="00100725" w:rsidP="00A4651B">
            <w:pPr>
              <w:pStyle w:val="TableListBullet"/>
              <w:numPr>
                <w:ilvl w:val="0"/>
                <w:numId w:val="34"/>
              </w:numPr>
            </w:pPr>
            <w:r w:rsidRPr="004A7228">
              <w:t xml:space="preserve">Updated Section </w:t>
            </w:r>
            <w:r w:rsidRPr="004A7228">
              <w:rPr>
                <w:color w:val="0000FF"/>
                <w:u w:val="single"/>
              </w:rPr>
              <w:fldChar w:fldCharType="begin"/>
            </w:r>
            <w:r w:rsidRPr="004A7228">
              <w:rPr>
                <w:color w:val="0000FF"/>
                <w:u w:val="single"/>
              </w:rPr>
              <w:instrText xml:space="preserve"> REF _Ref373762980 \w \h </w:instrText>
            </w:r>
            <w:r w:rsidR="00272438"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Pr>
                <w:color w:val="0000FF"/>
                <w:u w:val="single"/>
              </w:rPr>
              <w:t>2.1.3</w:t>
            </w:r>
            <w:r w:rsidRPr="004A7228">
              <w:rPr>
                <w:color w:val="0000FF"/>
                <w:u w:val="single"/>
              </w:rPr>
              <w:fldChar w:fldCharType="end"/>
            </w:r>
            <w:r w:rsidRPr="004A7228">
              <w:t>.</w:t>
            </w:r>
          </w:p>
          <w:p w14:paraId="74E9FB67" w14:textId="6DCA3E2F" w:rsidR="0082705C" w:rsidRPr="004A7228" w:rsidRDefault="0082705C" w:rsidP="00A4651B">
            <w:pPr>
              <w:pStyle w:val="TableListBullet"/>
              <w:numPr>
                <w:ilvl w:val="0"/>
                <w:numId w:val="34"/>
              </w:numPr>
            </w:pPr>
            <w:r w:rsidRPr="004A7228">
              <w:t xml:space="preserve">Updated Section </w:t>
            </w:r>
            <w:r w:rsidRPr="004A7228">
              <w:rPr>
                <w:color w:val="0000FF"/>
                <w:u w:val="single"/>
              </w:rPr>
              <w:fldChar w:fldCharType="begin"/>
            </w:r>
            <w:r w:rsidRPr="004A7228">
              <w:rPr>
                <w:color w:val="0000FF"/>
                <w:u w:val="single"/>
              </w:rPr>
              <w:instrText xml:space="preserve"> REF _Ref449018114 \w \h </w:instrText>
            </w:r>
            <w:r w:rsidR="00272438"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Pr>
                <w:color w:val="0000FF"/>
                <w:u w:val="single"/>
              </w:rPr>
              <w:t>2.2.1.4</w:t>
            </w:r>
            <w:r w:rsidRPr="004A7228">
              <w:rPr>
                <w:color w:val="0000FF"/>
                <w:u w:val="single"/>
              </w:rPr>
              <w:fldChar w:fldCharType="end"/>
            </w:r>
            <w:r w:rsidRPr="004A7228">
              <w:t>.</w:t>
            </w:r>
          </w:p>
          <w:p w14:paraId="4F5E82BF" w14:textId="2FEB6A0B" w:rsidR="0082705C" w:rsidRPr="004A7228" w:rsidRDefault="0082705C" w:rsidP="00A4651B">
            <w:pPr>
              <w:pStyle w:val="TableListBullet"/>
              <w:numPr>
                <w:ilvl w:val="0"/>
                <w:numId w:val="34"/>
              </w:numPr>
            </w:pPr>
            <w:r w:rsidRPr="004A7228">
              <w:t xml:space="preserve">Updated Section </w:t>
            </w:r>
            <w:r w:rsidRPr="004A7228">
              <w:rPr>
                <w:color w:val="0000FF"/>
                <w:u w:val="single"/>
              </w:rPr>
              <w:fldChar w:fldCharType="begin"/>
            </w:r>
            <w:r w:rsidRPr="004A7228">
              <w:rPr>
                <w:color w:val="0000FF"/>
                <w:u w:val="single"/>
              </w:rPr>
              <w:instrText xml:space="preserve"> REF _Ref449018192 \w \h </w:instrText>
            </w:r>
            <w:r w:rsidR="00272438"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Pr>
                <w:color w:val="0000FF"/>
                <w:u w:val="single"/>
              </w:rPr>
              <w:t>2.2.1.5</w:t>
            </w:r>
            <w:r w:rsidRPr="004A7228">
              <w:rPr>
                <w:color w:val="0000FF"/>
                <w:u w:val="single"/>
              </w:rPr>
              <w:fldChar w:fldCharType="end"/>
            </w:r>
            <w:r w:rsidRPr="004A7228">
              <w:t>.</w:t>
            </w:r>
          </w:p>
          <w:p w14:paraId="77CABB9D" w14:textId="15F0DF1F" w:rsidR="0082705C" w:rsidRPr="004A7228" w:rsidRDefault="0082705C" w:rsidP="00A4651B">
            <w:pPr>
              <w:pStyle w:val="TableListBullet"/>
              <w:numPr>
                <w:ilvl w:val="0"/>
                <w:numId w:val="34"/>
              </w:numPr>
            </w:pPr>
            <w:r w:rsidRPr="004A7228">
              <w:t xml:space="preserve">Updated Section </w:t>
            </w:r>
            <w:r w:rsidRPr="004A7228">
              <w:rPr>
                <w:color w:val="0000FF"/>
                <w:u w:val="single"/>
              </w:rPr>
              <w:fldChar w:fldCharType="begin"/>
            </w:r>
            <w:r w:rsidRPr="004A7228">
              <w:rPr>
                <w:color w:val="0000FF"/>
                <w:u w:val="single"/>
              </w:rPr>
              <w:instrText xml:space="preserve"> REF _Ref449018198 \w \h </w:instrText>
            </w:r>
            <w:r w:rsidR="00272438"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Pr>
                <w:color w:val="0000FF"/>
                <w:u w:val="single"/>
              </w:rPr>
              <w:t>2.2.1.6</w:t>
            </w:r>
            <w:r w:rsidRPr="004A7228">
              <w:rPr>
                <w:color w:val="0000FF"/>
                <w:u w:val="single"/>
              </w:rPr>
              <w:fldChar w:fldCharType="end"/>
            </w:r>
            <w:r w:rsidRPr="004A7228">
              <w:t>.</w:t>
            </w:r>
          </w:p>
          <w:p w14:paraId="378C7B42" w14:textId="778102B4" w:rsidR="00B41990" w:rsidRPr="004A7228" w:rsidRDefault="00B41990" w:rsidP="00A4651B">
            <w:pPr>
              <w:pStyle w:val="TableListBullet"/>
              <w:numPr>
                <w:ilvl w:val="0"/>
                <w:numId w:val="34"/>
              </w:numPr>
            </w:pPr>
            <w:r w:rsidRPr="004A7228">
              <w:t xml:space="preserve">Added Section </w:t>
            </w:r>
            <w:r w:rsidRPr="004A7228">
              <w:rPr>
                <w:color w:val="0000FF"/>
                <w:u w:val="single"/>
              </w:rPr>
              <w:fldChar w:fldCharType="begin"/>
            </w:r>
            <w:r w:rsidRPr="004A7228">
              <w:rPr>
                <w:color w:val="0000FF"/>
                <w:u w:val="single"/>
              </w:rPr>
              <w:instrText xml:space="preserve"> REF _Ref449508047 \w \h  \* MERGEFORMAT </w:instrText>
            </w:r>
            <w:r w:rsidRPr="004A7228">
              <w:rPr>
                <w:color w:val="0000FF"/>
                <w:u w:val="single"/>
              </w:rPr>
            </w:r>
            <w:r w:rsidRPr="004A7228">
              <w:rPr>
                <w:color w:val="0000FF"/>
                <w:u w:val="single"/>
              </w:rPr>
              <w:fldChar w:fldCharType="separate"/>
            </w:r>
            <w:r w:rsidR="004863EA">
              <w:rPr>
                <w:color w:val="0000FF"/>
                <w:u w:val="single"/>
              </w:rPr>
              <w:t>2.2.2.2</w:t>
            </w:r>
            <w:r w:rsidRPr="004A7228">
              <w:rPr>
                <w:color w:val="0000FF"/>
                <w:u w:val="single"/>
              </w:rPr>
              <w:fldChar w:fldCharType="end"/>
            </w:r>
            <w:r w:rsidRPr="004A7228">
              <w:t xml:space="preserve"> for a Linux example.</w:t>
            </w:r>
          </w:p>
          <w:p w14:paraId="23616B52" w14:textId="63F0305D" w:rsidR="0082705C" w:rsidRPr="004A7228" w:rsidRDefault="0082705C" w:rsidP="00A4651B">
            <w:pPr>
              <w:pStyle w:val="TableListBullet"/>
              <w:numPr>
                <w:ilvl w:val="0"/>
                <w:numId w:val="34"/>
              </w:numPr>
            </w:pPr>
            <w:r w:rsidRPr="004A7228">
              <w:t xml:space="preserve">Updated </w:t>
            </w:r>
            <w:r w:rsidRPr="004A7228">
              <w:rPr>
                <w:color w:val="0000FF"/>
                <w:u w:val="single"/>
              </w:rPr>
              <w:fldChar w:fldCharType="begin"/>
            </w:r>
            <w:r w:rsidRPr="004A7228">
              <w:rPr>
                <w:color w:val="0000FF"/>
                <w:u w:val="single"/>
              </w:rPr>
              <w:instrText xml:space="preserve"> REF _Ref362528239 \h </w:instrText>
            </w:r>
            <w:r w:rsidR="00272438"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sidRPr="004863EA">
              <w:rPr>
                <w:color w:val="0000FF"/>
                <w:u w:val="single"/>
              </w:rPr>
              <w:t>Figure 15</w:t>
            </w:r>
            <w:r w:rsidRPr="004A7228">
              <w:rPr>
                <w:color w:val="0000FF"/>
                <w:u w:val="single"/>
              </w:rPr>
              <w:fldChar w:fldCharType="end"/>
            </w:r>
            <w:r w:rsidRPr="004A7228">
              <w:t>.</w:t>
            </w:r>
          </w:p>
          <w:p w14:paraId="6B5EE22F" w14:textId="0D72CA7C" w:rsidR="0082705C" w:rsidRPr="004A7228" w:rsidRDefault="0082705C" w:rsidP="00A4651B">
            <w:pPr>
              <w:pStyle w:val="TableListBullet"/>
              <w:numPr>
                <w:ilvl w:val="0"/>
                <w:numId w:val="34"/>
              </w:numPr>
            </w:pPr>
            <w:r w:rsidRPr="004A7228">
              <w:t xml:space="preserve">Updated Section </w:t>
            </w:r>
            <w:r w:rsidRPr="004A7228">
              <w:rPr>
                <w:color w:val="0000FF"/>
                <w:u w:val="single"/>
              </w:rPr>
              <w:fldChar w:fldCharType="begin"/>
            </w:r>
            <w:r w:rsidRPr="004A7228">
              <w:rPr>
                <w:color w:val="0000FF"/>
                <w:u w:val="single"/>
              </w:rPr>
              <w:instrText xml:space="preserve"> REF _Ref449018482 \w \h </w:instrText>
            </w:r>
            <w:r w:rsidR="00272438"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Pr>
                <w:color w:val="0000FF"/>
                <w:u w:val="single"/>
              </w:rPr>
              <w:t>4.1</w:t>
            </w:r>
            <w:r w:rsidRPr="004A7228">
              <w:rPr>
                <w:color w:val="0000FF"/>
                <w:u w:val="single"/>
              </w:rPr>
              <w:fldChar w:fldCharType="end"/>
            </w:r>
            <w:r w:rsidRPr="004A7228">
              <w:t>.</w:t>
            </w:r>
          </w:p>
          <w:p w14:paraId="32180429" w14:textId="77777777" w:rsidR="002A6210" w:rsidRPr="004A7228" w:rsidRDefault="002A6210" w:rsidP="00073E8F">
            <w:pPr>
              <w:pStyle w:val="TableListBullet"/>
              <w:numPr>
                <w:ilvl w:val="0"/>
                <w:numId w:val="34"/>
              </w:numPr>
            </w:pPr>
            <w:r w:rsidRPr="004A7228">
              <w:t xml:space="preserve">Deleted references to </w:t>
            </w:r>
            <w:r w:rsidRPr="00255279">
              <w:rPr>
                <w:b/>
                <w:bCs/>
              </w:rPr>
              <w:lastRenderedPageBreak/>
              <w:t>TSharedRPCBroker</w:t>
            </w:r>
            <w:r w:rsidRPr="004A7228">
              <w:t xml:space="preserve"> and </w:t>
            </w:r>
            <w:r w:rsidRPr="00255279">
              <w:rPr>
                <w:b/>
                <w:bCs/>
              </w:rPr>
              <w:t>TSharedBroker</w:t>
            </w:r>
            <w:r w:rsidRPr="004A7228">
              <w:t xml:space="preserve"> components throughout, since they were removed from the software.</w:t>
            </w:r>
          </w:p>
          <w:p w14:paraId="5E645FB3" w14:textId="77777777" w:rsidR="00A4651B" w:rsidRPr="004A7228" w:rsidRDefault="00A4651B" w:rsidP="00A4651B">
            <w:pPr>
              <w:pStyle w:val="TableListBullet"/>
              <w:numPr>
                <w:ilvl w:val="0"/>
                <w:numId w:val="34"/>
              </w:numPr>
            </w:pPr>
            <w:r w:rsidRPr="004A7228">
              <w:t xml:space="preserve">Updated help file references from </w:t>
            </w:r>
            <w:r w:rsidR="00F26614" w:rsidRPr="004A7228">
              <w:t>“</w:t>
            </w:r>
            <w:r w:rsidRPr="004A7228">
              <w:t>BROKER.HLP</w:t>
            </w:r>
            <w:r w:rsidR="00F26614" w:rsidRPr="004A7228">
              <w:t>”</w:t>
            </w:r>
            <w:r w:rsidRPr="004A7228">
              <w:t xml:space="preserve"> to </w:t>
            </w:r>
            <w:r w:rsidR="00F26614" w:rsidRPr="004A7228">
              <w:t>“</w:t>
            </w:r>
            <w:r w:rsidRPr="004A7228">
              <w:rPr>
                <w:b/>
                <w:bCs/>
              </w:rPr>
              <w:t>Broker_1_1.chm</w:t>
            </w:r>
            <w:r w:rsidR="00F26614" w:rsidRPr="004A7228">
              <w:t>”</w:t>
            </w:r>
            <w:r w:rsidRPr="004A7228">
              <w:t xml:space="preserve"> throughout.</w:t>
            </w:r>
          </w:p>
          <w:p w14:paraId="4BB848D1" w14:textId="77777777" w:rsidR="002A6210" w:rsidRPr="004A7228" w:rsidRDefault="00A4651B" w:rsidP="00073E8F">
            <w:pPr>
              <w:pStyle w:val="TableListBullet"/>
              <w:numPr>
                <w:ilvl w:val="0"/>
                <w:numId w:val="34"/>
              </w:numPr>
            </w:pPr>
            <w:r w:rsidRPr="004A7228">
              <w:t xml:space="preserve">Updated references to show </w:t>
            </w:r>
            <w:r w:rsidR="007B79BF" w:rsidRPr="004A7228">
              <w:t>RPC Broker Patch XWB*1.1*60</w:t>
            </w:r>
            <w:r w:rsidRPr="004A7228">
              <w:t xml:space="preserve"> supports Delphi XE7, XE6, XE5, and XE4 throughout.</w:t>
            </w:r>
          </w:p>
          <w:p w14:paraId="77CE5E40" w14:textId="77777777" w:rsidR="00073E8F" w:rsidRPr="004A7228" w:rsidRDefault="00073E8F" w:rsidP="00CF7F9D">
            <w:pPr>
              <w:pStyle w:val="TableText"/>
              <w:rPr>
                <w:b/>
              </w:rPr>
            </w:pPr>
            <w:r w:rsidRPr="004A7228">
              <w:rPr>
                <w:b/>
              </w:rPr>
              <w:t>RPC Broker 1.1</w:t>
            </w:r>
            <w:r w:rsidR="00453C11" w:rsidRPr="004A7228">
              <w:rPr>
                <w:b/>
              </w:rPr>
              <w:t>; XWB*1.1*60 BDK</w:t>
            </w:r>
          </w:p>
        </w:tc>
        <w:tc>
          <w:tcPr>
            <w:tcW w:w="2790" w:type="dxa"/>
          </w:tcPr>
          <w:p w14:paraId="4302C5C5" w14:textId="77777777" w:rsidR="00073E8F" w:rsidRPr="004A7228" w:rsidRDefault="008D2802" w:rsidP="008540BA">
            <w:pPr>
              <w:pStyle w:val="TableText"/>
              <w:rPr>
                <w:color w:val="auto"/>
              </w:rPr>
            </w:pPr>
            <w:r w:rsidRPr="004A7228">
              <w:lastRenderedPageBreak/>
              <w:t>RPC Broker Development Team</w:t>
            </w:r>
          </w:p>
        </w:tc>
      </w:tr>
      <w:tr w:rsidR="000D42FF" w:rsidRPr="004A7228" w14:paraId="5EDB3FE1" w14:textId="77777777" w:rsidTr="00A70252">
        <w:tc>
          <w:tcPr>
            <w:tcW w:w="1404" w:type="dxa"/>
          </w:tcPr>
          <w:p w14:paraId="66F39A8E" w14:textId="77777777" w:rsidR="000D42FF" w:rsidRPr="004A7228" w:rsidRDefault="00D86D75" w:rsidP="004B41DC">
            <w:pPr>
              <w:pStyle w:val="TableText"/>
            </w:pPr>
            <w:r w:rsidRPr="004A7228">
              <w:t>12/04</w:t>
            </w:r>
            <w:r w:rsidR="000D42FF" w:rsidRPr="004A7228">
              <w:t>/2013</w:t>
            </w:r>
          </w:p>
        </w:tc>
        <w:tc>
          <w:tcPr>
            <w:tcW w:w="1170" w:type="dxa"/>
          </w:tcPr>
          <w:p w14:paraId="2A7D2928" w14:textId="77777777" w:rsidR="000D42FF" w:rsidRPr="004A7228" w:rsidRDefault="000D42FF" w:rsidP="00E23996">
            <w:pPr>
              <w:pStyle w:val="TableText"/>
            </w:pPr>
            <w:r w:rsidRPr="004A7228">
              <w:t>5.1</w:t>
            </w:r>
          </w:p>
        </w:tc>
        <w:tc>
          <w:tcPr>
            <w:tcW w:w="3960" w:type="dxa"/>
          </w:tcPr>
          <w:p w14:paraId="1EA0A8C4" w14:textId="77777777" w:rsidR="000D42FF" w:rsidRPr="004A7228" w:rsidRDefault="000D42FF" w:rsidP="001846AB">
            <w:pPr>
              <w:pStyle w:val="TableText"/>
            </w:pPr>
            <w:r w:rsidRPr="004A7228">
              <w:t>Tech Edit:</w:t>
            </w:r>
          </w:p>
          <w:p w14:paraId="14773AC0" w14:textId="77777777" w:rsidR="000D42FF" w:rsidRPr="004A7228" w:rsidRDefault="000D42FF" w:rsidP="000D42FF">
            <w:pPr>
              <w:pStyle w:val="TableListBullet"/>
            </w:pPr>
            <w:r w:rsidRPr="004A7228">
              <w:t xml:space="preserve">Updated document for RPC Broker Patch XWB*1.1*50 based on feedback from </w:t>
            </w:r>
            <w:r w:rsidR="008D2802" w:rsidRPr="004A7228">
              <w:t>developer</w:t>
            </w:r>
            <w:r w:rsidRPr="004A7228">
              <w:t>.</w:t>
            </w:r>
          </w:p>
          <w:p w14:paraId="3D159F88" w14:textId="77777777" w:rsidR="000D42FF" w:rsidRPr="004A7228" w:rsidRDefault="000D42FF" w:rsidP="000D42FF">
            <w:pPr>
              <w:pStyle w:val="TableListBullet"/>
            </w:pPr>
            <w:r w:rsidRPr="004A7228">
              <w:t>Removed references related to Virgin Installations throughout.</w:t>
            </w:r>
          </w:p>
          <w:p w14:paraId="0195FEB3" w14:textId="77777777" w:rsidR="000D42FF" w:rsidRPr="004A7228" w:rsidRDefault="000D42FF" w:rsidP="000D42FF">
            <w:pPr>
              <w:pStyle w:val="TableListBullet"/>
            </w:pPr>
            <w:r w:rsidRPr="004A7228">
              <w:t>Updated file name references throughout.</w:t>
            </w:r>
          </w:p>
          <w:p w14:paraId="7258C7C8" w14:textId="77777777" w:rsidR="000D42FF" w:rsidRPr="004A7228" w:rsidRDefault="000D42FF" w:rsidP="000D42FF">
            <w:pPr>
              <w:pStyle w:val="TableListBullet"/>
            </w:pPr>
            <w:r w:rsidRPr="004A7228">
              <w:t>Removed distribution files that are obsolete or no longer distributed throughout.</w:t>
            </w:r>
          </w:p>
          <w:p w14:paraId="52F52AAF" w14:textId="77777777" w:rsidR="000D42FF" w:rsidRPr="004A7228" w:rsidRDefault="000D42FF" w:rsidP="000D42FF">
            <w:pPr>
              <w:pStyle w:val="TableListBullet"/>
            </w:pPr>
            <w:r w:rsidRPr="004A7228">
              <w:t>Updated RPC Broker support on the following software:</w:t>
            </w:r>
          </w:p>
          <w:p w14:paraId="227357AA" w14:textId="77777777" w:rsidR="000D42FF" w:rsidRPr="004A7228" w:rsidRDefault="000D42FF" w:rsidP="004863EA">
            <w:pPr>
              <w:pStyle w:val="TableListBullet2"/>
            </w:pPr>
            <w:r w:rsidRPr="004A7228">
              <w:t>Microsoft</w:t>
            </w:r>
            <w:r w:rsidR="008D302A" w:rsidRPr="004A7228">
              <w:rPr>
                <w:vertAlign w:val="superscript"/>
              </w:rPr>
              <w:t>®</w:t>
            </w:r>
            <w:r w:rsidRPr="004A7228">
              <w:t xml:space="preserve"> XP and 7.0 (operating system) throughout.</w:t>
            </w:r>
          </w:p>
          <w:p w14:paraId="3DF6D14D" w14:textId="77777777" w:rsidR="000D42FF" w:rsidRPr="004A7228" w:rsidRDefault="000D42FF" w:rsidP="004863EA">
            <w:pPr>
              <w:pStyle w:val="TableListBullet2"/>
            </w:pPr>
            <w:r w:rsidRPr="004A7228">
              <w:t>Microsoft</w:t>
            </w:r>
            <w:r w:rsidR="008D302A" w:rsidRPr="004A7228">
              <w:rPr>
                <w:vertAlign w:val="superscript"/>
              </w:rPr>
              <w:t>®</w:t>
            </w:r>
            <w:r w:rsidRPr="004A7228">
              <w:t xml:space="preserve"> Office Products 2010 throughout.</w:t>
            </w:r>
          </w:p>
          <w:p w14:paraId="40C847D2" w14:textId="77777777" w:rsidR="000D42FF" w:rsidRPr="004A7228" w:rsidRDefault="000D42FF" w:rsidP="004863EA">
            <w:pPr>
              <w:pStyle w:val="TableListBullet2"/>
            </w:pPr>
            <w:r w:rsidRPr="004A7228">
              <w:t xml:space="preserve">Changed references from </w:t>
            </w:r>
            <w:r w:rsidR="00F26614" w:rsidRPr="004A7228">
              <w:t>“</w:t>
            </w:r>
            <w:r w:rsidRPr="004A7228">
              <w:t>Borland</w:t>
            </w:r>
            <w:r w:rsidR="00F26614" w:rsidRPr="004A7228">
              <w:t>”</w:t>
            </w:r>
            <w:r w:rsidRPr="004A7228">
              <w:t xml:space="preserve"> to </w:t>
            </w:r>
            <w:r w:rsidR="00F26614" w:rsidRPr="004A7228">
              <w:t>“</w:t>
            </w:r>
            <w:r w:rsidRPr="004A7228">
              <w:t>Embarcadero</w:t>
            </w:r>
            <w:r w:rsidR="00F26614" w:rsidRPr="004A7228">
              <w:t>”</w:t>
            </w:r>
            <w:r w:rsidRPr="004A7228">
              <w:t xml:space="preserve"> and updated</w:t>
            </w:r>
            <w:r w:rsidR="00085A8C" w:rsidRPr="004A7228">
              <w:t xml:space="preserve"> support for Delphi Versions XE5, XE4, XE3</w:t>
            </w:r>
            <w:r w:rsidRPr="004A7228">
              <w:t>, and XE</w:t>
            </w:r>
            <w:r w:rsidR="00085A8C" w:rsidRPr="004A7228">
              <w:t>2</w:t>
            </w:r>
            <w:r w:rsidRPr="004A7228">
              <w:t xml:space="preserve"> throughout.</w:t>
            </w:r>
          </w:p>
          <w:p w14:paraId="5E781CC0" w14:textId="1DB2F0E4" w:rsidR="0053544A" w:rsidRPr="004A7228" w:rsidRDefault="0053544A" w:rsidP="00B813A9">
            <w:pPr>
              <w:pStyle w:val="TableListBullet"/>
            </w:pPr>
            <w:r w:rsidRPr="004A7228">
              <w:t xml:space="preserve">Updated Section </w:t>
            </w:r>
            <w:r w:rsidRPr="004A7228">
              <w:rPr>
                <w:color w:val="0000FF"/>
                <w:u w:val="single"/>
              </w:rPr>
              <w:fldChar w:fldCharType="begin"/>
            </w:r>
            <w:r w:rsidRPr="004A7228">
              <w:rPr>
                <w:color w:val="0000FF"/>
                <w:u w:val="single"/>
              </w:rPr>
              <w:instrText xml:space="preserve"> REF _Ref373327250 \w \h  \* MERGEFORMAT </w:instrText>
            </w:r>
            <w:r w:rsidRPr="004A7228">
              <w:rPr>
                <w:color w:val="0000FF"/>
                <w:u w:val="single"/>
              </w:rPr>
            </w:r>
            <w:r w:rsidRPr="004A7228">
              <w:rPr>
                <w:color w:val="0000FF"/>
                <w:u w:val="single"/>
              </w:rPr>
              <w:fldChar w:fldCharType="separate"/>
            </w:r>
            <w:r w:rsidR="004863EA">
              <w:rPr>
                <w:color w:val="0000FF"/>
                <w:u w:val="single"/>
              </w:rPr>
              <w:t>1.1</w:t>
            </w:r>
            <w:r w:rsidRPr="004A7228">
              <w:rPr>
                <w:color w:val="0000FF"/>
                <w:u w:val="single"/>
              </w:rPr>
              <w:fldChar w:fldCharType="end"/>
            </w:r>
            <w:r w:rsidRPr="004A7228">
              <w:t>.</w:t>
            </w:r>
          </w:p>
          <w:p w14:paraId="40F3ED4F" w14:textId="6D3492D5" w:rsidR="00EB1DD2" w:rsidRPr="004A7228" w:rsidRDefault="00EB1DD2" w:rsidP="00B813A9">
            <w:pPr>
              <w:pStyle w:val="TableListBullet"/>
            </w:pPr>
            <w:r w:rsidRPr="004A7228">
              <w:t xml:space="preserve">Updated Section </w:t>
            </w:r>
            <w:r w:rsidRPr="004A7228">
              <w:rPr>
                <w:color w:val="0000FF"/>
                <w:u w:val="single"/>
              </w:rPr>
              <w:fldChar w:fldCharType="begin"/>
            </w:r>
            <w:r w:rsidRPr="004A7228">
              <w:rPr>
                <w:color w:val="0000FF"/>
                <w:u w:val="single"/>
              </w:rPr>
              <w:instrText xml:space="preserve"> REF _Ref373327510 \w \h  \* MERGEFORMAT </w:instrText>
            </w:r>
            <w:r w:rsidRPr="004A7228">
              <w:rPr>
                <w:color w:val="0000FF"/>
                <w:u w:val="single"/>
              </w:rPr>
            </w:r>
            <w:r w:rsidRPr="004A7228">
              <w:rPr>
                <w:color w:val="0000FF"/>
                <w:u w:val="single"/>
              </w:rPr>
              <w:fldChar w:fldCharType="separate"/>
            </w:r>
            <w:r w:rsidR="004863EA">
              <w:rPr>
                <w:color w:val="0000FF"/>
                <w:u w:val="single"/>
              </w:rPr>
              <w:t>1.2</w:t>
            </w:r>
            <w:r w:rsidRPr="004A7228">
              <w:rPr>
                <w:color w:val="0000FF"/>
                <w:u w:val="single"/>
              </w:rPr>
              <w:fldChar w:fldCharType="end"/>
            </w:r>
            <w:r w:rsidRPr="004A7228">
              <w:t>.</w:t>
            </w:r>
          </w:p>
          <w:p w14:paraId="68E3B754" w14:textId="77777777" w:rsidR="00D631D7" w:rsidRPr="004A7228" w:rsidRDefault="00D631D7" w:rsidP="00B813A9">
            <w:pPr>
              <w:pStyle w:val="TableListBullet"/>
            </w:pPr>
            <w:r w:rsidRPr="004A7228">
              <w:t xml:space="preserve">Updated </w:t>
            </w:r>
            <w:r w:rsidR="00714A42" w:rsidRPr="004A7228">
              <w:t xml:space="preserve">Figure 3 </w:t>
            </w:r>
            <w:r w:rsidRPr="004A7228">
              <w:t>and note underneath the figure regarding admin privileges.</w:t>
            </w:r>
          </w:p>
          <w:p w14:paraId="02FD043C" w14:textId="2199C4C9" w:rsidR="001A5535" w:rsidRPr="004A7228" w:rsidRDefault="001A5535" w:rsidP="00B813A9">
            <w:pPr>
              <w:pStyle w:val="TableListBullet"/>
            </w:pPr>
            <w:r w:rsidRPr="004A7228">
              <w:t xml:space="preserve">Updated Section </w:t>
            </w:r>
            <w:r w:rsidRPr="004A7228">
              <w:rPr>
                <w:color w:val="0000FF"/>
                <w:u w:val="single"/>
              </w:rPr>
              <w:fldChar w:fldCharType="begin"/>
            </w:r>
            <w:r w:rsidRPr="004A7228">
              <w:rPr>
                <w:color w:val="0000FF"/>
                <w:u w:val="single"/>
              </w:rPr>
              <w:instrText xml:space="preserve"> REF _Ref96940030 \w \h  \* MERGEFORMAT </w:instrText>
            </w:r>
            <w:r w:rsidRPr="004A7228">
              <w:rPr>
                <w:color w:val="0000FF"/>
                <w:u w:val="single"/>
              </w:rPr>
            </w:r>
            <w:r w:rsidRPr="004A7228">
              <w:rPr>
                <w:color w:val="0000FF"/>
                <w:u w:val="single"/>
              </w:rPr>
              <w:fldChar w:fldCharType="separate"/>
            </w:r>
            <w:r w:rsidR="004863EA">
              <w:rPr>
                <w:color w:val="0000FF"/>
                <w:u w:val="single"/>
              </w:rPr>
              <w:t>2.1.1</w:t>
            </w:r>
            <w:r w:rsidRPr="004A7228">
              <w:rPr>
                <w:color w:val="0000FF"/>
                <w:u w:val="single"/>
              </w:rPr>
              <w:fldChar w:fldCharType="end"/>
            </w:r>
            <w:r w:rsidR="00C1082C" w:rsidRPr="004A7228">
              <w:t xml:space="preserve"> and </w:t>
            </w:r>
            <w:r w:rsidR="00C1082C" w:rsidRPr="004A7228">
              <w:rPr>
                <w:color w:val="0000FF"/>
                <w:u w:val="single"/>
              </w:rPr>
              <w:fldChar w:fldCharType="begin"/>
            </w:r>
            <w:r w:rsidR="00C1082C" w:rsidRPr="004A7228">
              <w:rPr>
                <w:color w:val="0000FF"/>
                <w:u w:val="single"/>
              </w:rPr>
              <w:instrText xml:space="preserve"> REF _Ref362519873 \h  \* MERGEFORMAT </w:instrText>
            </w:r>
            <w:r w:rsidR="00C1082C" w:rsidRPr="004A7228">
              <w:rPr>
                <w:color w:val="0000FF"/>
                <w:u w:val="single"/>
              </w:rPr>
            </w:r>
            <w:r w:rsidR="00C1082C" w:rsidRPr="004A7228">
              <w:rPr>
                <w:color w:val="0000FF"/>
                <w:u w:val="single"/>
              </w:rPr>
              <w:fldChar w:fldCharType="separate"/>
            </w:r>
            <w:r w:rsidR="004863EA" w:rsidRPr="004863EA">
              <w:rPr>
                <w:color w:val="0000FF"/>
                <w:u w:val="single"/>
              </w:rPr>
              <w:t>Figure 2</w:t>
            </w:r>
            <w:r w:rsidR="00C1082C" w:rsidRPr="004A7228">
              <w:rPr>
                <w:color w:val="0000FF"/>
                <w:u w:val="single"/>
              </w:rPr>
              <w:fldChar w:fldCharType="end"/>
            </w:r>
            <w:r w:rsidR="00C1082C" w:rsidRPr="004A7228">
              <w:t>.</w:t>
            </w:r>
          </w:p>
          <w:p w14:paraId="3F9828CB" w14:textId="3EBB2B12" w:rsidR="00C1082C" w:rsidRPr="004A7228" w:rsidRDefault="00272438" w:rsidP="00B813A9">
            <w:pPr>
              <w:pStyle w:val="TableListBullet"/>
            </w:pPr>
            <w:r w:rsidRPr="004A7228">
              <w:lastRenderedPageBreak/>
              <w:t>Updated</w:t>
            </w:r>
            <w:r w:rsidR="00C1082C" w:rsidRPr="004A7228">
              <w:t xml:space="preserve"> </w:t>
            </w:r>
            <w:r w:rsidR="00C1082C" w:rsidRPr="004A7228">
              <w:rPr>
                <w:color w:val="0000FF"/>
                <w:u w:val="single"/>
              </w:rPr>
              <w:fldChar w:fldCharType="begin"/>
            </w:r>
            <w:r w:rsidR="00C1082C" w:rsidRPr="004A7228">
              <w:rPr>
                <w:color w:val="0000FF"/>
                <w:u w:val="single"/>
              </w:rPr>
              <w:instrText xml:space="preserve"> REF _Ref373762728 \h  \* MERGEFORMAT </w:instrText>
            </w:r>
            <w:r w:rsidR="00C1082C" w:rsidRPr="004A7228">
              <w:rPr>
                <w:color w:val="0000FF"/>
                <w:u w:val="single"/>
              </w:rPr>
            </w:r>
            <w:r w:rsidR="00C1082C" w:rsidRPr="004A7228">
              <w:rPr>
                <w:color w:val="0000FF"/>
                <w:u w:val="single"/>
              </w:rPr>
              <w:fldChar w:fldCharType="separate"/>
            </w:r>
            <w:r w:rsidR="004863EA" w:rsidRPr="004863EA">
              <w:rPr>
                <w:color w:val="0000FF"/>
                <w:u w:val="single"/>
              </w:rPr>
              <w:t>Figure 6</w:t>
            </w:r>
            <w:r w:rsidR="00C1082C" w:rsidRPr="004A7228">
              <w:rPr>
                <w:color w:val="0000FF"/>
                <w:u w:val="single"/>
              </w:rPr>
              <w:fldChar w:fldCharType="end"/>
            </w:r>
            <w:r w:rsidR="00C1082C" w:rsidRPr="004A7228">
              <w:t>.</w:t>
            </w:r>
          </w:p>
          <w:p w14:paraId="4B61DA06" w14:textId="4508E538" w:rsidR="00C1082C" w:rsidRPr="004A7228" w:rsidRDefault="00C1082C" w:rsidP="00B813A9">
            <w:pPr>
              <w:pStyle w:val="TableListBullet"/>
            </w:pPr>
            <w:r w:rsidRPr="004A7228">
              <w:t xml:space="preserve">Updated Section </w:t>
            </w:r>
            <w:r w:rsidRPr="004A7228">
              <w:rPr>
                <w:color w:val="0000FF"/>
                <w:u w:val="single"/>
              </w:rPr>
              <w:fldChar w:fldCharType="begin"/>
            </w:r>
            <w:r w:rsidRPr="004A7228">
              <w:rPr>
                <w:color w:val="0000FF"/>
                <w:u w:val="single"/>
              </w:rPr>
              <w:instrText xml:space="preserve"> REF _Ref373762943 \w \h  \* MERGEFORMAT </w:instrText>
            </w:r>
            <w:r w:rsidRPr="004A7228">
              <w:rPr>
                <w:color w:val="0000FF"/>
                <w:u w:val="single"/>
              </w:rPr>
            </w:r>
            <w:r w:rsidRPr="004A7228">
              <w:rPr>
                <w:color w:val="0000FF"/>
                <w:u w:val="single"/>
              </w:rPr>
              <w:fldChar w:fldCharType="separate"/>
            </w:r>
            <w:r w:rsidR="004863EA">
              <w:rPr>
                <w:color w:val="0000FF"/>
                <w:u w:val="single"/>
              </w:rPr>
              <w:t>2.1.2</w:t>
            </w:r>
            <w:r w:rsidRPr="004A7228">
              <w:rPr>
                <w:color w:val="0000FF"/>
                <w:u w:val="single"/>
              </w:rPr>
              <w:fldChar w:fldCharType="end"/>
            </w:r>
            <w:r w:rsidRPr="004A7228">
              <w:t>.</w:t>
            </w:r>
          </w:p>
          <w:p w14:paraId="03F606B4" w14:textId="5610B590" w:rsidR="00C1082C" w:rsidRPr="004A7228" w:rsidRDefault="00C1082C" w:rsidP="00B813A9">
            <w:pPr>
              <w:pStyle w:val="TableListBullet"/>
            </w:pPr>
            <w:r w:rsidRPr="004A7228">
              <w:t xml:space="preserve">Updated Section </w:t>
            </w:r>
            <w:r w:rsidRPr="004A7228">
              <w:rPr>
                <w:color w:val="0000FF"/>
                <w:u w:val="single"/>
              </w:rPr>
              <w:fldChar w:fldCharType="begin"/>
            </w:r>
            <w:r w:rsidRPr="004A7228">
              <w:rPr>
                <w:color w:val="0000FF"/>
                <w:u w:val="single"/>
              </w:rPr>
              <w:instrText xml:space="preserve"> REF _Ref373762980 \w \h  \* MERGEFORMAT </w:instrText>
            </w:r>
            <w:r w:rsidRPr="004A7228">
              <w:rPr>
                <w:color w:val="0000FF"/>
                <w:u w:val="single"/>
              </w:rPr>
            </w:r>
            <w:r w:rsidRPr="004A7228">
              <w:rPr>
                <w:color w:val="0000FF"/>
                <w:u w:val="single"/>
              </w:rPr>
              <w:fldChar w:fldCharType="separate"/>
            </w:r>
            <w:r w:rsidR="004863EA">
              <w:rPr>
                <w:color w:val="0000FF"/>
                <w:u w:val="single"/>
              </w:rPr>
              <w:t>2.1.3</w:t>
            </w:r>
            <w:r w:rsidRPr="004A7228">
              <w:rPr>
                <w:color w:val="0000FF"/>
                <w:u w:val="single"/>
              </w:rPr>
              <w:fldChar w:fldCharType="end"/>
            </w:r>
            <w:r w:rsidRPr="004A7228">
              <w:t xml:space="preserve"> and </w:t>
            </w:r>
            <w:r w:rsidRPr="004A7228">
              <w:rPr>
                <w:color w:val="0000FF"/>
                <w:u w:val="single"/>
              </w:rPr>
              <w:fldChar w:fldCharType="begin"/>
            </w:r>
            <w:r w:rsidRPr="004A7228">
              <w:rPr>
                <w:color w:val="0000FF"/>
                <w:u w:val="single"/>
              </w:rPr>
              <w:instrText xml:space="preserve"> REF _Ref373762998 \h  \* MERGEFORMAT </w:instrText>
            </w:r>
            <w:r w:rsidRPr="004A7228">
              <w:rPr>
                <w:color w:val="0000FF"/>
                <w:u w:val="single"/>
              </w:rPr>
            </w:r>
            <w:r w:rsidRPr="004A7228">
              <w:rPr>
                <w:color w:val="0000FF"/>
                <w:u w:val="single"/>
              </w:rPr>
              <w:fldChar w:fldCharType="separate"/>
            </w:r>
            <w:r w:rsidR="004863EA" w:rsidRPr="004863EA">
              <w:rPr>
                <w:color w:val="0000FF"/>
                <w:u w:val="single"/>
              </w:rPr>
              <w:t>Table 3</w:t>
            </w:r>
            <w:r w:rsidRPr="004A7228">
              <w:rPr>
                <w:color w:val="0000FF"/>
                <w:u w:val="single"/>
              </w:rPr>
              <w:fldChar w:fldCharType="end"/>
            </w:r>
            <w:r w:rsidRPr="004A7228">
              <w:t>.</w:t>
            </w:r>
          </w:p>
          <w:p w14:paraId="106BD7CC" w14:textId="08F7E234" w:rsidR="00C1082C" w:rsidRPr="004A7228" w:rsidRDefault="00C1082C" w:rsidP="00B813A9">
            <w:pPr>
              <w:pStyle w:val="TableListBullet"/>
            </w:pPr>
            <w:r w:rsidRPr="004A7228">
              <w:t xml:space="preserve">Updated Section </w:t>
            </w:r>
            <w:r w:rsidRPr="004A7228">
              <w:rPr>
                <w:color w:val="0000FF"/>
                <w:u w:val="single"/>
              </w:rPr>
              <w:fldChar w:fldCharType="begin"/>
            </w:r>
            <w:r w:rsidRPr="004A7228">
              <w:rPr>
                <w:color w:val="0000FF"/>
                <w:u w:val="single"/>
              </w:rPr>
              <w:instrText xml:space="preserve"> REF _Ref373763056 \w \h  \* MERGEFORMAT </w:instrText>
            </w:r>
            <w:r w:rsidRPr="004A7228">
              <w:rPr>
                <w:color w:val="0000FF"/>
                <w:u w:val="single"/>
              </w:rPr>
            </w:r>
            <w:r w:rsidRPr="004A7228">
              <w:rPr>
                <w:color w:val="0000FF"/>
                <w:u w:val="single"/>
              </w:rPr>
              <w:fldChar w:fldCharType="separate"/>
            </w:r>
            <w:r w:rsidR="004863EA">
              <w:rPr>
                <w:color w:val="0000FF"/>
                <w:u w:val="single"/>
              </w:rPr>
              <w:t>2.1.4</w:t>
            </w:r>
            <w:r w:rsidRPr="004A7228">
              <w:rPr>
                <w:color w:val="0000FF"/>
                <w:u w:val="single"/>
              </w:rPr>
              <w:fldChar w:fldCharType="end"/>
            </w:r>
            <w:r w:rsidRPr="004A7228">
              <w:t>.</w:t>
            </w:r>
          </w:p>
          <w:p w14:paraId="14426DA0" w14:textId="77777777" w:rsidR="00C1082C" w:rsidRPr="004A7228" w:rsidRDefault="00714A42" w:rsidP="00B813A9">
            <w:pPr>
              <w:pStyle w:val="TableListBullet"/>
            </w:pPr>
            <w:r w:rsidRPr="004A7228">
              <w:t>Updated Table 5.</w:t>
            </w:r>
          </w:p>
          <w:p w14:paraId="537455A9" w14:textId="77777777" w:rsidR="00B41990" w:rsidRPr="004A7228" w:rsidRDefault="00B41990" w:rsidP="00B813A9">
            <w:pPr>
              <w:pStyle w:val="TableListBullet"/>
            </w:pPr>
            <w:r w:rsidRPr="004A7228">
              <w:t>Updated</w:t>
            </w:r>
            <w:r w:rsidR="00202901" w:rsidRPr="004A7228">
              <w:rPr>
                <w:color w:val="0000FF"/>
                <w:u w:val="single"/>
              </w:rPr>
              <w:t xml:space="preserve"> </w:t>
            </w:r>
            <w:r w:rsidRPr="004A7228">
              <w:t>copyright reference.</w:t>
            </w:r>
          </w:p>
          <w:p w14:paraId="310719A0" w14:textId="77777777" w:rsidR="00CF41E5" w:rsidRPr="004A7228" w:rsidRDefault="000D492D" w:rsidP="00B813A9">
            <w:pPr>
              <w:pStyle w:val="TableListBullet"/>
            </w:pPr>
            <w:r w:rsidRPr="004A7228">
              <w:t xml:space="preserve">Updated all images for </w:t>
            </w:r>
            <w:r w:rsidR="000F1E8E" w:rsidRPr="004A7228">
              <w:t>prior Microsoft</w:t>
            </w:r>
            <w:r w:rsidR="000F1E8E" w:rsidRPr="004A7228">
              <w:rPr>
                <w:vertAlign w:val="superscript"/>
              </w:rPr>
              <w:t>®</w:t>
            </w:r>
            <w:r w:rsidR="000F1E8E" w:rsidRPr="004A7228">
              <w:t xml:space="preserve"> Windows operating systems to </w:t>
            </w:r>
            <w:r w:rsidRPr="004A7228">
              <w:t>Windows 7 dialogues.</w:t>
            </w:r>
          </w:p>
          <w:p w14:paraId="786ED1CF" w14:textId="77777777" w:rsidR="000F7CA1" w:rsidRPr="004A7228" w:rsidRDefault="000F7CA1" w:rsidP="000F7CA1">
            <w:pPr>
              <w:pStyle w:val="TableListBullet"/>
            </w:pPr>
            <w:r w:rsidRPr="004A7228">
              <w:t>Redacted document for the following information:</w:t>
            </w:r>
          </w:p>
          <w:p w14:paraId="4E73E55D" w14:textId="77777777" w:rsidR="000F7CA1" w:rsidRPr="004A7228" w:rsidRDefault="000F7CA1" w:rsidP="004863EA">
            <w:pPr>
              <w:pStyle w:val="TableListBullet2"/>
            </w:pPr>
            <w:r w:rsidRPr="004A7228">
              <w:t>Names (replaced with role and initials).</w:t>
            </w:r>
          </w:p>
          <w:p w14:paraId="4F3301AB" w14:textId="77777777" w:rsidR="000F7CA1" w:rsidRPr="004A7228" w:rsidRDefault="000F7CA1" w:rsidP="004863EA">
            <w:pPr>
              <w:pStyle w:val="TableListBullet2"/>
            </w:pPr>
            <w:r w:rsidRPr="004A7228">
              <w:t>Production IP addresses and ports.</w:t>
            </w:r>
          </w:p>
          <w:p w14:paraId="72D3D1A3" w14:textId="77777777" w:rsidR="000F7CA1" w:rsidRPr="004A7228" w:rsidRDefault="000F7CA1" w:rsidP="004863EA">
            <w:pPr>
              <w:pStyle w:val="TableListBullet2"/>
            </w:pPr>
            <w:r w:rsidRPr="004A7228">
              <w:t>Intranet websites.</w:t>
            </w:r>
          </w:p>
          <w:p w14:paraId="431E5639" w14:textId="77777777" w:rsidR="000D42FF" w:rsidRPr="004A7228" w:rsidRDefault="00B813A9" w:rsidP="00105E92">
            <w:pPr>
              <w:pStyle w:val="TableText"/>
              <w:rPr>
                <w:b/>
              </w:rPr>
            </w:pPr>
            <w:r w:rsidRPr="004A7228">
              <w:rPr>
                <w:b/>
              </w:rPr>
              <w:t>RPC Broker 1.1</w:t>
            </w:r>
            <w:r w:rsidR="00453C11" w:rsidRPr="004A7228">
              <w:rPr>
                <w:b/>
              </w:rPr>
              <w:t>; XWB*1.1*50 BDK</w:t>
            </w:r>
          </w:p>
        </w:tc>
        <w:tc>
          <w:tcPr>
            <w:tcW w:w="2790" w:type="dxa"/>
          </w:tcPr>
          <w:p w14:paraId="7DDE93DB" w14:textId="77777777" w:rsidR="000D42FF" w:rsidRPr="004A7228" w:rsidRDefault="008D2802" w:rsidP="008540BA">
            <w:pPr>
              <w:pStyle w:val="TableText"/>
            </w:pPr>
            <w:r w:rsidRPr="004A7228">
              <w:lastRenderedPageBreak/>
              <w:t>RPC Broker Development Team</w:t>
            </w:r>
          </w:p>
        </w:tc>
      </w:tr>
      <w:tr w:rsidR="000D42FF" w:rsidRPr="004A7228" w14:paraId="54397D15" w14:textId="77777777" w:rsidTr="00A70252">
        <w:tc>
          <w:tcPr>
            <w:tcW w:w="1404" w:type="dxa"/>
          </w:tcPr>
          <w:p w14:paraId="1C2E7661" w14:textId="77777777" w:rsidR="000D42FF" w:rsidRPr="004A7228" w:rsidRDefault="000D42FF" w:rsidP="004B41DC">
            <w:pPr>
              <w:pStyle w:val="TableText"/>
              <w:rPr>
                <w:rFonts w:cs="Arial"/>
              </w:rPr>
            </w:pPr>
            <w:r w:rsidRPr="004A7228">
              <w:t>07/25/2013</w:t>
            </w:r>
          </w:p>
        </w:tc>
        <w:tc>
          <w:tcPr>
            <w:tcW w:w="1170" w:type="dxa"/>
          </w:tcPr>
          <w:p w14:paraId="3D802056" w14:textId="77777777" w:rsidR="000D42FF" w:rsidRPr="004A7228" w:rsidRDefault="000D42FF" w:rsidP="00E23996">
            <w:pPr>
              <w:pStyle w:val="TableText"/>
              <w:rPr>
                <w:rFonts w:cs="Arial"/>
              </w:rPr>
            </w:pPr>
            <w:r w:rsidRPr="004A7228">
              <w:t>5.0</w:t>
            </w:r>
          </w:p>
        </w:tc>
        <w:tc>
          <w:tcPr>
            <w:tcW w:w="3960" w:type="dxa"/>
          </w:tcPr>
          <w:p w14:paraId="77654673" w14:textId="77777777" w:rsidR="000D42FF" w:rsidRPr="004A7228" w:rsidRDefault="000D42FF" w:rsidP="00E23996">
            <w:pPr>
              <w:pStyle w:val="TableText"/>
            </w:pPr>
            <w:r w:rsidRPr="004A7228">
              <w:t>Tech Edit:</w:t>
            </w:r>
          </w:p>
          <w:p w14:paraId="034CA75C" w14:textId="77777777" w:rsidR="000D42FF" w:rsidRPr="004A7228" w:rsidRDefault="000D42FF" w:rsidP="00E23996">
            <w:pPr>
              <w:pStyle w:val="TableListBullet"/>
            </w:pPr>
            <w:r w:rsidRPr="004A7228">
              <w:t>Baselined document.</w:t>
            </w:r>
          </w:p>
          <w:p w14:paraId="2EBD3862" w14:textId="77777777" w:rsidR="000D42FF" w:rsidRPr="004A7228" w:rsidRDefault="000D42FF" w:rsidP="00E23996">
            <w:pPr>
              <w:pStyle w:val="TableListBullet"/>
            </w:pPr>
            <w:r w:rsidRPr="004A7228">
              <w:t>Updated all styles and formatting to follow current internal team style template.</w:t>
            </w:r>
          </w:p>
          <w:p w14:paraId="2C28D7C7" w14:textId="77777777" w:rsidR="000D42FF" w:rsidRPr="004A7228" w:rsidRDefault="000D42FF" w:rsidP="00E23996">
            <w:pPr>
              <w:pStyle w:val="TableListBullet"/>
            </w:pPr>
            <w:r w:rsidRPr="004A7228">
              <w:t>Updated all organizational references.</w:t>
            </w:r>
          </w:p>
          <w:p w14:paraId="35EAC569" w14:textId="77777777" w:rsidR="00B813A9" w:rsidRPr="004A7228" w:rsidRDefault="00B813A9" w:rsidP="00B813A9">
            <w:pPr>
              <w:pStyle w:val="TableText"/>
            </w:pPr>
            <w:r w:rsidRPr="004A7228">
              <w:rPr>
                <w:b/>
              </w:rPr>
              <w:t>RPC Broker 1.1</w:t>
            </w:r>
            <w:r w:rsidR="00453C11" w:rsidRPr="004A7228">
              <w:rPr>
                <w:b/>
              </w:rPr>
              <w:t>; XWB*1.1*50 BDK</w:t>
            </w:r>
          </w:p>
        </w:tc>
        <w:tc>
          <w:tcPr>
            <w:tcW w:w="2790" w:type="dxa"/>
          </w:tcPr>
          <w:p w14:paraId="0AA41800" w14:textId="77777777" w:rsidR="000D42FF" w:rsidRPr="004A7228" w:rsidRDefault="008D2802" w:rsidP="008540BA">
            <w:pPr>
              <w:pStyle w:val="TableText"/>
            </w:pPr>
            <w:r w:rsidRPr="004A7228">
              <w:t>RPC Broker Development Team</w:t>
            </w:r>
          </w:p>
        </w:tc>
      </w:tr>
      <w:tr w:rsidR="000D42FF" w:rsidRPr="004A7228" w14:paraId="347AF2F8" w14:textId="77777777" w:rsidTr="00A70252">
        <w:trPr>
          <w:cantSplit/>
        </w:trPr>
        <w:tc>
          <w:tcPr>
            <w:tcW w:w="1404" w:type="dxa"/>
          </w:tcPr>
          <w:p w14:paraId="3C807A9A" w14:textId="77777777" w:rsidR="000D42FF" w:rsidRPr="004A7228" w:rsidRDefault="000D42FF" w:rsidP="00E23996">
            <w:pPr>
              <w:pStyle w:val="TableText"/>
            </w:pPr>
            <w:r w:rsidRPr="004A7228">
              <w:t>08/26/2008</w:t>
            </w:r>
          </w:p>
        </w:tc>
        <w:tc>
          <w:tcPr>
            <w:tcW w:w="1170" w:type="dxa"/>
          </w:tcPr>
          <w:p w14:paraId="27EC35F8" w14:textId="77777777" w:rsidR="000D42FF" w:rsidRPr="004A7228" w:rsidRDefault="000D42FF" w:rsidP="00E23996">
            <w:pPr>
              <w:pStyle w:val="TableText"/>
            </w:pPr>
            <w:r w:rsidRPr="004A7228">
              <w:t>4.2</w:t>
            </w:r>
          </w:p>
        </w:tc>
        <w:tc>
          <w:tcPr>
            <w:tcW w:w="3960" w:type="dxa"/>
          </w:tcPr>
          <w:p w14:paraId="2BDF44A2" w14:textId="77777777" w:rsidR="000D42FF" w:rsidRPr="004A7228" w:rsidRDefault="000D42FF" w:rsidP="00E23996">
            <w:pPr>
              <w:pStyle w:val="TableText"/>
            </w:pPr>
            <w:r w:rsidRPr="004A7228">
              <w:t>Updates for RPC Broker Patch XWB*1.1*50:</w:t>
            </w:r>
          </w:p>
          <w:p w14:paraId="2F58D704" w14:textId="77777777" w:rsidR="000D42FF" w:rsidRPr="004A7228" w:rsidRDefault="000D42FF" w:rsidP="00E23996">
            <w:pPr>
              <w:pStyle w:val="TableListBullet"/>
            </w:pPr>
            <w:r w:rsidRPr="004A7228">
              <w:t>Added new properties.</w:t>
            </w:r>
          </w:p>
          <w:p w14:paraId="7E3D77F6" w14:textId="77777777" w:rsidR="000D42FF" w:rsidRPr="004A7228" w:rsidRDefault="000D42FF" w:rsidP="00E23996">
            <w:pPr>
              <w:pStyle w:val="TableListBullet"/>
            </w:pPr>
            <w:r w:rsidRPr="004A7228">
              <w:t>Support for Delphi 5, 6, 7, 2005, 2006, and 2007.</w:t>
            </w:r>
          </w:p>
          <w:p w14:paraId="17300B76" w14:textId="77777777" w:rsidR="000D42FF" w:rsidRPr="004A7228" w:rsidRDefault="000D42FF" w:rsidP="00E23996">
            <w:pPr>
              <w:pStyle w:val="TableListBullet"/>
            </w:pPr>
            <w:r w:rsidRPr="004A7228">
              <w:t>Changed references form Patch 47 to Patch 50 where appropriate.</w:t>
            </w:r>
          </w:p>
          <w:p w14:paraId="29346158" w14:textId="77777777" w:rsidR="00B813A9" w:rsidRPr="004A7228" w:rsidRDefault="00B813A9" w:rsidP="00B813A9">
            <w:pPr>
              <w:pStyle w:val="TableText"/>
            </w:pPr>
            <w:r w:rsidRPr="004A7228">
              <w:rPr>
                <w:b/>
              </w:rPr>
              <w:t>RPC Broker 1.1</w:t>
            </w:r>
            <w:r w:rsidR="00453C11" w:rsidRPr="004A7228">
              <w:rPr>
                <w:b/>
              </w:rPr>
              <w:t>; XWB*1.1*50 BDK</w:t>
            </w:r>
          </w:p>
        </w:tc>
        <w:tc>
          <w:tcPr>
            <w:tcW w:w="2790" w:type="dxa"/>
          </w:tcPr>
          <w:p w14:paraId="59873EA4" w14:textId="77777777" w:rsidR="000D42FF" w:rsidRPr="004A7228" w:rsidRDefault="008D2802" w:rsidP="008540BA">
            <w:pPr>
              <w:pStyle w:val="TableText"/>
            </w:pPr>
            <w:r w:rsidRPr="004A7228">
              <w:t>RPC Broker Development Team</w:t>
            </w:r>
          </w:p>
        </w:tc>
      </w:tr>
      <w:tr w:rsidR="000D42FF" w:rsidRPr="004A7228" w14:paraId="68D4D0D7" w14:textId="77777777" w:rsidTr="00A70252">
        <w:trPr>
          <w:cantSplit/>
        </w:trPr>
        <w:tc>
          <w:tcPr>
            <w:tcW w:w="1404" w:type="dxa"/>
          </w:tcPr>
          <w:p w14:paraId="6BC7E251" w14:textId="77777777" w:rsidR="000D42FF" w:rsidRPr="004A7228" w:rsidRDefault="000D42FF" w:rsidP="002725F0">
            <w:pPr>
              <w:pStyle w:val="TableText"/>
            </w:pPr>
            <w:bookmarkStart w:id="1" w:name="_Toc44314849"/>
            <w:bookmarkStart w:id="2" w:name="_Toc55291398"/>
            <w:bookmarkStart w:id="3" w:name="_Toc67130180"/>
            <w:bookmarkStart w:id="4" w:name="_Toc70297504"/>
            <w:bookmarkStart w:id="5" w:name="_Toc70316650"/>
            <w:bookmarkStart w:id="6" w:name="_Toc97008516"/>
            <w:r w:rsidRPr="004A7228">
              <w:lastRenderedPageBreak/>
              <w:t>07/03/2008</w:t>
            </w:r>
          </w:p>
        </w:tc>
        <w:tc>
          <w:tcPr>
            <w:tcW w:w="1170" w:type="dxa"/>
          </w:tcPr>
          <w:p w14:paraId="6E422F8A" w14:textId="77777777" w:rsidR="000D42FF" w:rsidRPr="004A7228" w:rsidRDefault="000D42FF" w:rsidP="002725F0">
            <w:pPr>
              <w:pStyle w:val="TableText"/>
            </w:pPr>
            <w:r w:rsidRPr="004A7228">
              <w:t>4.1</w:t>
            </w:r>
          </w:p>
        </w:tc>
        <w:tc>
          <w:tcPr>
            <w:tcW w:w="3960" w:type="dxa"/>
          </w:tcPr>
          <w:p w14:paraId="7C26B38C" w14:textId="77777777" w:rsidR="000D42FF" w:rsidRPr="004A7228" w:rsidRDefault="000D42FF" w:rsidP="002725F0">
            <w:pPr>
              <w:pStyle w:val="TableText"/>
            </w:pPr>
            <w:r w:rsidRPr="004A7228">
              <w:t>Updates for RPC Broker Patch XWB*1.1*47:</w:t>
            </w:r>
          </w:p>
          <w:p w14:paraId="73C2E9C8" w14:textId="77777777" w:rsidR="000D42FF" w:rsidRPr="004A7228" w:rsidRDefault="000D42FF" w:rsidP="002725F0">
            <w:pPr>
              <w:pStyle w:val="TableListBullet"/>
            </w:pPr>
            <w:r w:rsidRPr="004A7228">
              <w:t>No content changes required; no new public classes, methods, or properties added to those available in XWB*1.1*40.</w:t>
            </w:r>
          </w:p>
          <w:p w14:paraId="178F9B77" w14:textId="77777777" w:rsidR="000D42FF" w:rsidRPr="004A7228" w:rsidRDefault="000D42FF" w:rsidP="002725F0">
            <w:pPr>
              <w:pStyle w:val="TableListBullet"/>
            </w:pPr>
            <w:r w:rsidRPr="004A7228">
              <w:t xml:space="preserve">Bug fixes to the </w:t>
            </w:r>
            <w:r w:rsidRPr="00FB1C12">
              <w:rPr>
                <w:b/>
                <w:bCs/>
              </w:rPr>
              <w:t>ValidAppHandle</w:t>
            </w:r>
            <w:r w:rsidRPr="004A7228">
              <w:t xml:space="preserve"> function and fixed memory leaks.</w:t>
            </w:r>
          </w:p>
          <w:p w14:paraId="7B4BD6CE" w14:textId="77777777" w:rsidR="000D42FF" w:rsidRPr="004A7228" w:rsidRDefault="000D42FF" w:rsidP="002725F0">
            <w:pPr>
              <w:pStyle w:val="TableListBullet"/>
            </w:pPr>
            <w:r w:rsidRPr="004A7228">
              <w:t>Support added for Delphi 2005, 2006, and 2007.</w:t>
            </w:r>
          </w:p>
          <w:p w14:paraId="277C8DFB" w14:textId="77777777" w:rsidR="000D42FF" w:rsidRPr="004A7228" w:rsidRDefault="000D42FF" w:rsidP="002725F0">
            <w:pPr>
              <w:pStyle w:val="TableListBullet"/>
            </w:pPr>
            <w:r w:rsidRPr="004A7228">
              <w:t>Reformatted document.</w:t>
            </w:r>
          </w:p>
          <w:p w14:paraId="705F9472" w14:textId="77777777" w:rsidR="000D42FF" w:rsidRPr="004A7228" w:rsidRDefault="000D42FF" w:rsidP="002725F0">
            <w:pPr>
              <w:pStyle w:val="TableListBullet"/>
            </w:pPr>
            <w:r w:rsidRPr="004A7228">
              <w:t>Changed references form Patch 40 to Patch 47 where appropriate.</w:t>
            </w:r>
          </w:p>
          <w:p w14:paraId="1DCED772" w14:textId="77777777" w:rsidR="00B813A9" w:rsidRPr="004A7228" w:rsidRDefault="00B813A9" w:rsidP="00B813A9">
            <w:pPr>
              <w:pStyle w:val="TableText"/>
            </w:pPr>
            <w:r w:rsidRPr="004A7228">
              <w:rPr>
                <w:b/>
              </w:rPr>
              <w:t>RPC Broker 1.1</w:t>
            </w:r>
            <w:r w:rsidR="00453C11" w:rsidRPr="004A7228">
              <w:rPr>
                <w:b/>
              </w:rPr>
              <w:t>; XWB*1.1*47 BDK</w:t>
            </w:r>
          </w:p>
        </w:tc>
        <w:tc>
          <w:tcPr>
            <w:tcW w:w="2790" w:type="dxa"/>
          </w:tcPr>
          <w:p w14:paraId="232BF7F9" w14:textId="77777777" w:rsidR="000D42FF" w:rsidRPr="004A7228" w:rsidRDefault="008D2802" w:rsidP="008540BA">
            <w:pPr>
              <w:pStyle w:val="TableText"/>
            </w:pPr>
            <w:r w:rsidRPr="004A7228">
              <w:t>RPC Broker Development Team</w:t>
            </w:r>
          </w:p>
        </w:tc>
      </w:tr>
      <w:tr w:rsidR="000D42FF" w:rsidRPr="004A7228" w14:paraId="612F01FC" w14:textId="77777777" w:rsidTr="00A70252">
        <w:tc>
          <w:tcPr>
            <w:tcW w:w="1404" w:type="dxa"/>
          </w:tcPr>
          <w:p w14:paraId="475CA996" w14:textId="77777777" w:rsidR="000D42FF" w:rsidRPr="004A7228" w:rsidRDefault="000D42FF" w:rsidP="002725F0">
            <w:pPr>
              <w:pStyle w:val="TableText"/>
            </w:pPr>
            <w:r w:rsidRPr="004A7228">
              <w:t>02/23/2005</w:t>
            </w:r>
          </w:p>
        </w:tc>
        <w:tc>
          <w:tcPr>
            <w:tcW w:w="1170" w:type="dxa"/>
          </w:tcPr>
          <w:p w14:paraId="48E2C565" w14:textId="77777777" w:rsidR="000D42FF" w:rsidRPr="004A7228" w:rsidRDefault="000D42FF" w:rsidP="002725F0">
            <w:pPr>
              <w:pStyle w:val="TableText"/>
            </w:pPr>
            <w:r w:rsidRPr="004A7228">
              <w:t>4.0</w:t>
            </w:r>
          </w:p>
        </w:tc>
        <w:tc>
          <w:tcPr>
            <w:tcW w:w="3960" w:type="dxa"/>
          </w:tcPr>
          <w:p w14:paraId="3EBB8EBB" w14:textId="77777777" w:rsidR="000D42FF" w:rsidRPr="004A7228" w:rsidRDefault="000D42FF" w:rsidP="002725F0">
            <w:pPr>
              <w:pStyle w:val="TableText"/>
            </w:pPr>
            <w:r w:rsidRPr="004A7228">
              <w:t>Revised Version for RPC Broker Patches XWB*1.1*35 and 40.</w:t>
            </w:r>
          </w:p>
          <w:p w14:paraId="3C5F6A02" w14:textId="77777777" w:rsidR="000D42FF" w:rsidRPr="004A7228" w:rsidRDefault="000D42FF" w:rsidP="002725F0">
            <w:pPr>
              <w:pStyle w:val="TableText"/>
            </w:pPr>
            <w:r w:rsidRPr="004A7228">
              <w:t xml:space="preserve">Also, reviewed document and edited for the </w:t>
            </w:r>
            <w:r w:rsidR="00F26614" w:rsidRPr="004A7228">
              <w:t>“</w:t>
            </w:r>
            <w:r w:rsidRPr="004A7228">
              <w:t>Data Scrubbing</w:t>
            </w:r>
            <w:r w:rsidR="00F26614" w:rsidRPr="004A7228">
              <w:t>”</w:t>
            </w:r>
            <w:r w:rsidRPr="004A7228">
              <w:t xml:space="preserve"> and the </w:t>
            </w:r>
            <w:r w:rsidR="00F26614" w:rsidRPr="004A7228">
              <w:t>“</w:t>
            </w:r>
            <w:r w:rsidRPr="004A7228">
              <w:t>PDF 508 Compliance</w:t>
            </w:r>
            <w:r w:rsidR="00F26614" w:rsidRPr="004A7228">
              <w:t>”</w:t>
            </w:r>
            <w:r w:rsidRPr="004A7228">
              <w:t xml:space="preserve"> projects.</w:t>
            </w:r>
          </w:p>
          <w:p w14:paraId="3372B2E8" w14:textId="77777777" w:rsidR="000D42FF" w:rsidRPr="004A7228" w:rsidRDefault="000D42FF" w:rsidP="002725F0">
            <w:pPr>
              <w:pStyle w:val="TableText"/>
            </w:pPr>
            <w:r w:rsidRPr="004A7228">
              <w:rPr>
                <w:b/>
              </w:rPr>
              <w:t>Data Scrubbing—</w:t>
            </w:r>
            <w:r w:rsidRPr="004A7228">
              <w:t>Changed all patient/user TEST data to conform to HSD&amp;D standards and conventions as indicated below:</w:t>
            </w:r>
          </w:p>
          <w:p w14:paraId="52464280" w14:textId="77777777" w:rsidR="000D42FF" w:rsidRPr="004A7228" w:rsidRDefault="000D42FF" w:rsidP="002725F0">
            <w:pPr>
              <w:pStyle w:val="TableListBullet"/>
            </w:pPr>
            <w:r w:rsidRPr="004A7228">
              <w:t xml:space="preserve">The first three digits (prefix) of any Social Security Numbers (SSN) start with </w:t>
            </w:r>
            <w:r w:rsidR="00F26614" w:rsidRPr="004A7228">
              <w:t>“</w:t>
            </w:r>
            <w:r w:rsidRPr="004A7228">
              <w:rPr>
                <w:b/>
              </w:rPr>
              <w:t>000</w:t>
            </w:r>
            <w:r w:rsidR="00F26614" w:rsidRPr="004A7228">
              <w:t>”</w:t>
            </w:r>
            <w:r w:rsidRPr="004A7228">
              <w:t xml:space="preserve"> or </w:t>
            </w:r>
            <w:r w:rsidR="00F26614" w:rsidRPr="004A7228">
              <w:t>“</w:t>
            </w:r>
            <w:r w:rsidRPr="004A7228">
              <w:rPr>
                <w:b/>
              </w:rPr>
              <w:t>666</w:t>
            </w:r>
            <w:r w:rsidRPr="004A7228">
              <w:t>.</w:t>
            </w:r>
            <w:r w:rsidR="00F26614" w:rsidRPr="004A7228">
              <w:t>”</w:t>
            </w:r>
          </w:p>
          <w:p w14:paraId="6C7208A1" w14:textId="77777777" w:rsidR="000D42FF" w:rsidRPr="004A7228" w:rsidRDefault="000D42FF" w:rsidP="002725F0">
            <w:pPr>
              <w:pStyle w:val="TableListBullet"/>
            </w:pPr>
            <w:r w:rsidRPr="004A7228">
              <w:t>Patient or user names are formatted as follows: XWBPATIENT,[N] or XWBUSER,[N] respectively, where the N is a number written out and incremented with each new entry (e.g., XWBPATIENT, ONE, XWBPATIENT, TWO, etc.).</w:t>
            </w:r>
          </w:p>
          <w:p w14:paraId="6DC20A69" w14:textId="77777777" w:rsidR="000D42FF" w:rsidRPr="004A7228" w:rsidRDefault="000D42FF" w:rsidP="002725F0">
            <w:pPr>
              <w:pStyle w:val="TableListBullet"/>
            </w:pPr>
            <w:r w:rsidRPr="004A7228">
              <w:t>Other personal demographic-related data (e.g., addresses, phones, IP addresses, etc.) were also changed to be generic.</w:t>
            </w:r>
          </w:p>
          <w:p w14:paraId="48165D26" w14:textId="77777777" w:rsidR="000D42FF" w:rsidRPr="004A7228" w:rsidRDefault="000D42FF" w:rsidP="002725F0">
            <w:pPr>
              <w:pStyle w:val="TableText"/>
            </w:pPr>
            <w:r w:rsidRPr="004A7228">
              <w:rPr>
                <w:b/>
              </w:rPr>
              <w:t>PDF 508 Compliance—</w:t>
            </w:r>
            <w:r w:rsidRPr="004A7228">
              <w:t xml:space="preserve">The final PDF document was recreated and now </w:t>
            </w:r>
            <w:r w:rsidRPr="004A7228">
              <w:lastRenderedPageBreak/>
              <w:t>supports the minimum requirements to be 508 compliant (i.e., accessibility tags, language selection, alternate text for all images/icons, fully functional Web links, successfully passed Adobe Acrobat Quick Check).</w:t>
            </w:r>
          </w:p>
          <w:p w14:paraId="1D005027" w14:textId="77777777" w:rsidR="00B813A9" w:rsidRPr="004A7228" w:rsidRDefault="00B813A9" w:rsidP="002725F0">
            <w:pPr>
              <w:pStyle w:val="TableText"/>
            </w:pPr>
            <w:r w:rsidRPr="004A7228">
              <w:rPr>
                <w:b/>
              </w:rPr>
              <w:t>RPC Broker 1.1</w:t>
            </w:r>
            <w:r w:rsidR="00453C11" w:rsidRPr="004A7228">
              <w:rPr>
                <w:b/>
              </w:rPr>
              <w:t>; XWB*1.1*35 &amp; 40 BDK</w:t>
            </w:r>
          </w:p>
        </w:tc>
        <w:tc>
          <w:tcPr>
            <w:tcW w:w="2790" w:type="dxa"/>
          </w:tcPr>
          <w:p w14:paraId="300F9760" w14:textId="77777777" w:rsidR="000D42FF" w:rsidRPr="004A7228" w:rsidRDefault="008D2802" w:rsidP="008540BA">
            <w:pPr>
              <w:pStyle w:val="TableText"/>
            </w:pPr>
            <w:r w:rsidRPr="004A7228">
              <w:lastRenderedPageBreak/>
              <w:t>RPC Broker Development Team</w:t>
            </w:r>
          </w:p>
        </w:tc>
      </w:tr>
      <w:tr w:rsidR="000D42FF" w:rsidRPr="004A7228" w14:paraId="25425C53" w14:textId="77777777" w:rsidTr="00A70252">
        <w:tc>
          <w:tcPr>
            <w:tcW w:w="1404" w:type="dxa"/>
          </w:tcPr>
          <w:p w14:paraId="636BFEA8" w14:textId="77777777" w:rsidR="000D42FF" w:rsidRPr="004A7228" w:rsidRDefault="000D42FF" w:rsidP="002725F0">
            <w:pPr>
              <w:pStyle w:val="TableText"/>
            </w:pPr>
            <w:r w:rsidRPr="004A7228">
              <w:t>05/08/2002</w:t>
            </w:r>
          </w:p>
        </w:tc>
        <w:tc>
          <w:tcPr>
            <w:tcW w:w="1170" w:type="dxa"/>
          </w:tcPr>
          <w:p w14:paraId="41155244" w14:textId="77777777" w:rsidR="000D42FF" w:rsidRPr="004A7228" w:rsidRDefault="000D42FF" w:rsidP="002725F0">
            <w:pPr>
              <w:pStyle w:val="TableText"/>
            </w:pPr>
            <w:r w:rsidRPr="004A7228">
              <w:t>3.0</w:t>
            </w:r>
          </w:p>
        </w:tc>
        <w:tc>
          <w:tcPr>
            <w:tcW w:w="3960" w:type="dxa"/>
          </w:tcPr>
          <w:p w14:paraId="6A01CF5F" w14:textId="77777777" w:rsidR="000D42FF" w:rsidRPr="004A7228" w:rsidRDefault="000D42FF" w:rsidP="002725F0">
            <w:pPr>
              <w:pStyle w:val="TableText"/>
            </w:pPr>
            <w:r w:rsidRPr="004A7228">
              <w:t>Revised Version for RPC Broker Patch XWB*1.1*26.</w:t>
            </w:r>
          </w:p>
          <w:p w14:paraId="627D5317" w14:textId="77777777" w:rsidR="00B813A9" w:rsidRPr="004A7228" w:rsidRDefault="00B813A9" w:rsidP="002725F0">
            <w:pPr>
              <w:pStyle w:val="TableText"/>
            </w:pPr>
            <w:r w:rsidRPr="004A7228">
              <w:rPr>
                <w:b/>
              </w:rPr>
              <w:t>RPC Broker 1.1</w:t>
            </w:r>
            <w:r w:rsidR="00453C11" w:rsidRPr="004A7228">
              <w:rPr>
                <w:b/>
              </w:rPr>
              <w:t>; XWB*1.1*26 BDK</w:t>
            </w:r>
          </w:p>
        </w:tc>
        <w:tc>
          <w:tcPr>
            <w:tcW w:w="2790" w:type="dxa"/>
          </w:tcPr>
          <w:p w14:paraId="7CE9828D" w14:textId="77777777" w:rsidR="000D42FF" w:rsidRPr="004A7228" w:rsidRDefault="008D2802" w:rsidP="008540BA">
            <w:pPr>
              <w:pStyle w:val="TableText"/>
            </w:pPr>
            <w:r w:rsidRPr="004A7228">
              <w:t>RPC Broker Development Team</w:t>
            </w:r>
          </w:p>
        </w:tc>
      </w:tr>
      <w:tr w:rsidR="000D42FF" w:rsidRPr="004A7228" w14:paraId="29352AE0" w14:textId="77777777" w:rsidTr="00A70252">
        <w:tc>
          <w:tcPr>
            <w:tcW w:w="1404" w:type="dxa"/>
          </w:tcPr>
          <w:p w14:paraId="7DDCB4CA" w14:textId="77777777" w:rsidR="000D42FF" w:rsidRPr="004A7228" w:rsidRDefault="000D42FF" w:rsidP="002725F0">
            <w:pPr>
              <w:pStyle w:val="TableText"/>
            </w:pPr>
            <w:r w:rsidRPr="004A7228">
              <w:t>04/08/2002</w:t>
            </w:r>
          </w:p>
        </w:tc>
        <w:tc>
          <w:tcPr>
            <w:tcW w:w="1170" w:type="dxa"/>
          </w:tcPr>
          <w:p w14:paraId="1710A504" w14:textId="77777777" w:rsidR="000D42FF" w:rsidRPr="004A7228" w:rsidRDefault="000D42FF" w:rsidP="002725F0">
            <w:pPr>
              <w:pStyle w:val="TableText"/>
            </w:pPr>
            <w:r w:rsidRPr="004A7228">
              <w:t>2.0</w:t>
            </w:r>
          </w:p>
        </w:tc>
        <w:tc>
          <w:tcPr>
            <w:tcW w:w="3960" w:type="dxa"/>
          </w:tcPr>
          <w:p w14:paraId="74975933" w14:textId="77777777" w:rsidR="000D42FF" w:rsidRPr="004A7228" w:rsidRDefault="000D42FF" w:rsidP="002725F0">
            <w:pPr>
              <w:pStyle w:val="TableText"/>
            </w:pPr>
            <w:r w:rsidRPr="004A7228">
              <w:t>Revised Version for RPC Broker Patch XWB*1.1*13.</w:t>
            </w:r>
          </w:p>
          <w:p w14:paraId="6D45F60E" w14:textId="77777777" w:rsidR="00B813A9" w:rsidRPr="004A7228" w:rsidRDefault="00B813A9" w:rsidP="002725F0">
            <w:pPr>
              <w:pStyle w:val="TableText"/>
            </w:pPr>
            <w:r w:rsidRPr="004A7228">
              <w:rPr>
                <w:b/>
              </w:rPr>
              <w:t>RPC Broker 1.1</w:t>
            </w:r>
            <w:r w:rsidR="00453C11" w:rsidRPr="004A7228">
              <w:rPr>
                <w:b/>
              </w:rPr>
              <w:t>; XWB*1.1*13 BDK</w:t>
            </w:r>
          </w:p>
        </w:tc>
        <w:tc>
          <w:tcPr>
            <w:tcW w:w="2790" w:type="dxa"/>
          </w:tcPr>
          <w:p w14:paraId="2FFD7318" w14:textId="77777777" w:rsidR="000D42FF" w:rsidRPr="004A7228" w:rsidRDefault="008D2802" w:rsidP="008540BA">
            <w:pPr>
              <w:pStyle w:val="TableText"/>
            </w:pPr>
            <w:r w:rsidRPr="004A7228">
              <w:t>RPC Broker Development Team</w:t>
            </w:r>
          </w:p>
        </w:tc>
      </w:tr>
      <w:bookmarkEnd w:id="1"/>
      <w:bookmarkEnd w:id="2"/>
      <w:bookmarkEnd w:id="3"/>
      <w:bookmarkEnd w:id="4"/>
      <w:bookmarkEnd w:id="5"/>
      <w:bookmarkEnd w:id="6"/>
      <w:tr w:rsidR="000D42FF" w:rsidRPr="004A7228" w14:paraId="137E0938" w14:textId="77777777" w:rsidTr="00A70252">
        <w:tc>
          <w:tcPr>
            <w:tcW w:w="1404" w:type="dxa"/>
          </w:tcPr>
          <w:p w14:paraId="77BA8DF7" w14:textId="77777777" w:rsidR="000D42FF" w:rsidRPr="004A7228" w:rsidRDefault="000D42FF" w:rsidP="00E23996">
            <w:pPr>
              <w:pStyle w:val="TableText"/>
            </w:pPr>
            <w:r w:rsidRPr="004A7228">
              <w:t>09/--/1997</w:t>
            </w:r>
          </w:p>
        </w:tc>
        <w:tc>
          <w:tcPr>
            <w:tcW w:w="1170" w:type="dxa"/>
          </w:tcPr>
          <w:p w14:paraId="4AE53E95" w14:textId="77777777" w:rsidR="000D42FF" w:rsidRPr="004A7228" w:rsidRDefault="000D42FF" w:rsidP="00E23996">
            <w:pPr>
              <w:pStyle w:val="TableText"/>
            </w:pPr>
            <w:r w:rsidRPr="004A7228">
              <w:t>1.0</w:t>
            </w:r>
          </w:p>
        </w:tc>
        <w:tc>
          <w:tcPr>
            <w:tcW w:w="3960" w:type="dxa"/>
          </w:tcPr>
          <w:p w14:paraId="579EABBA" w14:textId="77777777" w:rsidR="000D42FF" w:rsidRPr="004A7228" w:rsidRDefault="000D42FF" w:rsidP="00E23996">
            <w:pPr>
              <w:pStyle w:val="TableText"/>
            </w:pPr>
            <w:r w:rsidRPr="004A7228">
              <w:t>Initial RPC Broker Version 1.1 software release.</w:t>
            </w:r>
          </w:p>
          <w:p w14:paraId="7D2ED0FD" w14:textId="77777777" w:rsidR="00B813A9" w:rsidRPr="004A7228" w:rsidRDefault="00B813A9" w:rsidP="00E23996">
            <w:pPr>
              <w:pStyle w:val="TableText"/>
            </w:pPr>
            <w:r w:rsidRPr="004A7228">
              <w:rPr>
                <w:b/>
              </w:rPr>
              <w:t>RPC Broker 1.1</w:t>
            </w:r>
          </w:p>
        </w:tc>
        <w:tc>
          <w:tcPr>
            <w:tcW w:w="2790" w:type="dxa"/>
          </w:tcPr>
          <w:p w14:paraId="081472A0" w14:textId="77777777" w:rsidR="000D42FF" w:rsidRPr="004A7228" w:rsidRDefault="008D2802" w:rsidP="008540BA">
            <w:pPr>
              <w:pStyle w:val="TableText"/>
            </w:pPr>
            <w:r w:rsidRPr="004A7228">
              <w:t>RPC Broker Development Team</w:t>
            </w:r>
          </w:p>
        </w:tc>
      </w:tr>
    </w:tbl>
    <w:p w14:paraId="65345972" w14:textId="77777777" w:rsidR="007E16DC" w:rsidRPr="004A7228" w:rsidRDefault="007E16DC" w:rsidP="00F60608">
      <w:pPr>
        <w:pStyle w:val="BodyText6"/>
      </w:pPr>
    </w:p>
    <w:p w14:paraId="24585BC8" w14:textId="77777777" w:rsidR="007E16DC" w:rsidRPr="004A7228" w:rsidRDefault="007E16DC" w:rsidP="00E23996">
      <w:pPr>
        <w:pStyle w:val="AltHeading2"/>
      </w:pPr>
      <w:r w:rsidRPr="004A7228">
        <w:t>Patch Revisions</w:t>
      </w:r>
    </w:p>
    <w:p w14:paraId="6CC5DAAD" w14:textId="77777777" w:rsidR="00B813A9" w:rsidRPr="004A7228" w:rsidRDefault="00E23996" w:rsidP="00E23996">
      <w:pPr>
        <w:pStyle w:val="BodyText"/>
      </w:pPr>
      <w:r w:rsidRPr="004A7228">
        <w:fldChar w:fldCharType="begin"/>
      </w:r>
      <w:r w:rsidRPr="004A7228">
        <w:instrText xml:space="preserve"> XE </w:instrText>
      </w:r>
      <w:r w:rsidR="00F26614" w:rsidRPr="004A7228">
        <w:instrText>“</w:instrText>
      </w:r>
      <w:r w:rsidRPr="004A7228">
        <w:instrText>Revision History:Patches</w:instrText>
      </w:r>
      <w:r w:rsidR="00F26614" w:rsidRPr="004A7228">
        <w:instrText>”</w:instrText>
      </w:r>
      <w:r w:rsidRPr="004A7228">
        <w:instrText xml:space="preserve"> </w:instrText>
      </w:r>
      <w:r w:rsidRPr="004A7228">
        <w:fldChar w:fldCharType="end"/>
      </w:r>
      <w:r w:rsidRPr="004A7228">
        <w:fldChar w:fldCharType="begin"/>
      </w:r>
      <w:r w:rsidRPr="004A7228">
        <w:instrText xml:space="preserve"> XE </w:instrText>
      </w:r>
      <w:r w:rsidR="00F26614" w:rsidRPr="004A7228">
        <w:instrText>“</w:instrText>
      </w:r>
      <w:r w:rsidRPr="004A7228">
        <w:instrText>Patches:Revisions</w:instrText>
      </w:r>
      <w:r w:rsidR="00F26614" w:rsidRPr="004A7228">
        <w:instrText>”</w:instrText>
      </w:r>
      <w:r w:rsidRPr="004A7228">
        <w:instrText xml:space="preserve"> </w:instrText>
      </w:r>
      <w:r w:rsidRPr="004A7228">
        <w:fldChar w:fldCharType="end"/>
      </w:r>
      <w:r w:rsidR="007E16DC" w:rsidRPr="004A7228">
        <w:t xml:space="preserve">For the current patch history related to this software, </w:t>
      </w:r>
      <w:r w:rsidR="00E8630C" w:rsidRPr="004A7228">
        <w:t>see</w:t>
      </w:r>
      <w:r w:rsidR="007E16DC" w:rsidRPr="004A7228">
        <w:t xml:space="preserve"> </w:t>
      </w:r>
      <w:r w:rsidR="00161D42" w:rsidRPr="004A7228">
        <w:t xml:space="preserve">the </w:t>
      </w:r>
      <w:r w:rsidR="007E16DC" w:rsidRPr="004A7228">
        <w:t>Patch Module on FORUM.</w:t>
      </w:r>
    </w:p>
    <w:p w14:paraId="7D630293" w14:textId="77777777" w:rsidR="008A13B3" w:rsidRPr="004A7228" w:rsidRDefault="008A13B3" w:rsidP="00E23996">
      <w:pPr>
        <w:pStyle w:val="BodyText"/>
      </w:pPr>
    </w:p>
    <w:p w14:paraId="5A66B89D" w14:textId="77777777" w:rsidR="00CE155D" w:rsidRPr="004A7228" w:rsidRDefault="00CE155D" w:rsidP="00E23996">
      <w:pPr>
        <w:pStyle w:val="BodyText"/>
        <w:rPr>
          <w:kern w:val="2"/>
        </w:rPr>
        <w:sectPr w:rsidR="00CE155D" w:rsidRPr="004A7228" w:rsidSect="00D0474C">
          <w:headerReference w:type="even" r:id="rId10"/>
          <w:headerReference w:type="default" r:id="rId11"/>
          <w:footerReference w:type="even" r:id="rId12"/>
          <w:footerReference w:type="default" r:id="rId13"/>
          <w:footerReference w:type="first" r:id="rId14"/>
          <w:pgSz w:w="12240" w:h="15840" w:code="1"/>
          <w:pgMar w:top="1440" w:right="1440" w:bottom="1440" w:left="1440" w:header="720" w:footer="720" w:gutter="0"/>
          <w:pgNumType w:fmt="lowerRoman"/>
          <w:cols w:space="720"/>
        </w:sectPr>
      </w:pPr>
    </w:p>
    <w:p w14:paraId="31C53893" w14:textId="77777777" w:rsidR="00CE155D" w:rsidRPr="004A7228" w:rsidRDefault="001D77C0" w:rsidP="009910D0">
      <w:pPr>
        <w:pStyle w:val="Title2"/>
      </w:pPr>
      <w:r w:rsidRPr="004A7228">
        <w:lastRenderedPageBreak/>
        <w:t xml:space="preserve">Table of </w:t>
      </w:r>
      <w:r w:rsidR="00CE155D" w:rsidRPr="004A7228">
        <w:t>Contents</w:t>
      </w:r>
    </w:p>
    <w:p w14:paraId="76183B90" w14:textId="77777777" w:rsidR="00CE155D" w:rsidRPr="004A7228" w:rsidRDefault="00CE155D" w:rsidP="00F60608">
      <w:pPr>
        <w:pStyle w:val="BodyText6"/>
        <w:rPr>
          <w:kern w:val="2"/>
        </w:rPr>
      </w:pPr>
      <w:r w:rsidRPr="004A7228">
        <w:fldChar w:fldCharType="begin"/>
      </w:r>
      <w:r w:rsidRPr="004A7228">
        <w:instrText xml:space="preserve">XE </w:instrText>
      </w:r>
      <w:r w:rsidR="00F26614" w:rsidRPr="004A7228">
        <w:instrText>“</w:instrText>
      </w:r>
      <w:r w:rsidRPr="004A7228">
        <w:rPr>
          <w:kern w:val="2"/>
        </w:rPr>
        <w:instrText>Contents</w:instrText>
      </w:r>
      <w:r w:rsidR="00F26614" w:rsidRPr="004A7228">
        <w:instrText>”</w:instrText>
      </w:r>
      <w:r w:rsidRPr="004A7228">
        <w:fldChar w:fldCharType="end"/>
      </w:r>
      <w:r w:rsidR="00337076" w:rsidRPr="004A7228">
        <w:fldChar w:fldCharType="begin"/>
      </w:r>
      <w:r w:rsidR="00337076" w:rsidRPr="004A7228">
        <w:instrText xml:space="preserve">XE </w:instrText>
      </w:r>
      <w:r w:rsidR="00F26614" w:rsidRPr="004A7228">
        <w:instrText>“</w:instrText>
      </w:r>
      <w:r w:rsidR="00337076" w:rsidRPr="004A7228">
        <w:instrText xml:space="preserve">Table of </w:instrText>
      </w:r>
      <w:r w:rsidR="00337076" w:rsidRPr="004A7228">
        <w:rPr>
          <w:kern w:val="2"/>
        </w:rPr>
        <w:instrText>Contents</w:instrText>
      </w:r>
      <w:r w:rsidR="00F26614" w:rsidRPr="004A7228">
        <w:instrText>”</w:instrText>
      </w:r>
      <w:r w:rsidR="00337076" w:rsidRPr="004A7228">
        <w:fldChar w:fldCharType="end"/>
      </w:r>
    </w:p>
    <w:p w14:paraId="39B09590" w14:textId="5E26BD86" w:rsidR="004863EA" w:rsidRDefault="00931D37">
      <w:pPr>
        <w:pStyle w:val="TOC9"/>
        <w:rPr>
          <w:rFonts w:asciiTheme="minorHAnsi" w:eastAsiaTheme="minorEastAsia" w:hAnsiTheme="minorHAnsi" w:cstheme="minorBidi"/>
          <w:noProof/>
          <w:color w:val="auto"/>
          <w:sz w:val="22"/>
          <w:szCs w:val="22"/>
          <w:lang w:eastAsia="en-US"/>
        </w:rPr>
      </w:pPr>
      <w:r w:rsidRPr="004A7228">
        <w:rPr>
          <w:b/>
          <w:caps/>
        </w:rPr>
        <w:fldChar w:fldCharType="begin"/>
      </w:r>
      <w:r w:rsidRPr="004A7228">
        <w:rPr>
          <w:b/>
          <w:caps/>
        </w:rPr>
        <w:instrText xml:space="preserve"> TOC \o "3-4" \h \z \t "Heading 1,1,Heading 2,2,Heading Front-Back_Matter,9" </w:instrText>
      </w:r>
      <w:r w:rsidRPr="004A7228">
        <w:rPr>
          <w:b/>
          <w:caps/>
        </w:rPr>
        <w:fldChar w:fldCharType="separate"/>
      </w:r>
      <w:hyperlink w:anchor="_Toc82589843" w:history="1">
        <w:r w:rsidR="004863EA" w:rsidRPr="00F1509D">
          <w:rPr>
            <w:rStyle w:val="Hyperlink"/>
            <w:noProof/>
          </w:rPr>
          <w:t>Revision History</w:t>
        </w:r>
        <w:r w:rsidR="004863EA">
          <w:rPr>
            <w:noProof/>
            <w:webHidden/>
          </w:rPr>
          <w:tab/>
        </w:r>
        <w:r w:rsidR="004863EA">
          <w:rPr>
            <w:noProof/>
            <w:webHidden/>
          </w:rPr>
          <w:fldChar w:fldCharType="begin"/>
        </w:r>
        <w:r w:rsidR="004863EA">
          <w:rPr>
            <w:noProof/>
            <w:webHidden/>
          </w:rPr>
          <w:instrText xml:space="preserve"> PAGEREF _Toc82589843 \h </w:instrText>
        </w:r>
        <w:r w:rsidR="004863EA">
          <w:rPr>
            <w:noProof/>
            <w:webHidden/>
          </w:rPr>
        </w:r>
        <w:r w:rsidR="004863EA">
          <w:rPr>
            <w:noProof/>
            <w:webHidden/>
          </w:rPr>
          <w:fldChar w:fldCharType="separate"/>
        </w:r>
        <w:r w:rsidR="004863EA">
          <w:rPr>
            <w:noProof/>
            <w:webHidden/>
          </w:rPr>
          <w:t>ii</w:t>
        </w:r>
        <w:r w:rsidR="004863EA">
          <w:rPr>
            <w:noProof/>
            <w:webHidden/>
          </w:rPr>
          <w:fldChar w:fldCharType="end"/>
        </w:r>
      </w:hyperlink>
    </w:p>
    <w:p w14:paraId="46667F31" w14:textId="6C23248D" w:rsidR="004863EA" w:rsidRDefault="009C112E">
      <w:pPr>
        <w:pStyle w:val="TOC9"/>
        <w:rPr>
          <w:rFonts w:asciiTheme="minorHAnsi" w:eastAsiaTheme="minorEastAsia" w:hAnsiTheme="minorHAnsi" w:cstheme="minorBidi"/>
          <w:noProof/>
          <w:color w:val="auto"/>
          <w:sz w:val="22"/>
          <w:szCs w:val="22"/>
          <w:lang w:eastAsia="en-US"/>
        </w:rPr>
      </w:pPr>
      <w:hyperlink w:anchor="_Toc82589844" w:history="1">
        <w:r w:rsidR="004863EA" w:rsidRPr="00F1509D">
          <w:rPr>
            <w:rStyle w:val="Hyperlink"/>
            <w:noProof/>
          </w:rPr>
          <w:t>List of Figures</w:t>
        </w:r>
        <w:r w:rsidR="004863EA">
          <w:rPr>
            <w:noProof/>
            <w:webHidden/>
          </w:rPr>
          <w:tab/>
        </w:r>
        <w:r w:rsidR="004863EA">
          <w:rPr>
            <w:noProof/>
            <w:webHidden/>
          </w:rPr>
          <w:fldChar w:fldCharType="begin"/>
        </w:r>
        <w:r w:rsidR="004863EA">
          <w:rPr>
            <w:noProof/>
            <w:webHidden/>
          </w:rPr>
          <w:instrText xml:space="preserve"> PAGEREF _Toc82589844 \h </w:instrText>
        </w:r>
        <w:r w:rsidR="004863EA">
          <w:rPr>
            <w:noProof/>
            <w:webHidden/>
          </w:rPr>
        </w:r>
        <w:r w:rsidR="004863EA">
          <w:rPr>
            <w:noProof/>
            <w:webHidden/>
          </w:rPr>
          <w:fldChar w:fldCharType="separate"/>
        </w:r>
        <w:r w:rsidR="004863EA">
          <w:rPr>
            <w:noProof/>
            <w:webHidden/>
          </w:rPr>
          <w:t>xii</w:t>
        </w:r>
        <w:r w:rsidR="004863EA">
          <w:rPr>
            <w:noProof/>
            <w:webHidden/>
          </w:rPr>
          <w:fldChar w:fldCharType="end"/>
        </w:r>
      </w:hyperlink>
    </w:p>
    <w:p w14:paraId="652A5862" w14:textId="7052DA01" w:rsidR="004863EA" w:rsidRDefault="009C112E">
      <w:pPr>
        <w:pStyle w:val="TOC9"/>
        <w:rPr>
          <w:rFonts w:asciiTheme="minorHAnsi" w:eastAsiaTheme="minorEastAsia" w:hAnsiTheme="minorHAnsi" w:cstheme="minorBidi"/>
          <w:noProof/>
          <w:color w:val="auto"/>
          <w:sz w:val="22"/>
          <w:szCs w:val="22"/>
          <w:lang w:eastAsia="en-US"/>
        </w:rPr>
      </w:pPr>
      <w:hyperlink w:anchor="_Toc82589845" w:history="1">
        <w:r w:rsidR="004863EA" w:rsidRPr="00F1509D">
          <w:rPr>
            <w:rStyle w:val="Hyperlink"/>
            <w:noProof/>
          </w:rPr>
          <w:t>List of Tables</w:t>
        </w:r>
        <w:r w:rsidR="004863EA">
          <w:rPr>
            <w:noProof/>
            <w:webHidden/>
          </w:rPr>
          <w:tab/>
        </w:r>
        <w:r w:rsidR="004863EA">
          <w:rPr>
            <w:noProof/>
            <w:webHidden/>
          </w:rPr>
          <w:fldChar w:fldCharType="begin"/>
        </w:r>
        <w:r w:rsidR="004863EA">
          <w:rPr>
            <w:noProof/>
            <w:webHidden/>
          </w:rPr>
          <w:instrText xml:space="preserve"> PAGEREF _Toc82589845 \h </w:instrText>
        </w:r>
        <w:r w:rsidR="004863EA">
          <w:rPr>
            <w:noProof/>
            <w:webHidden/>
          </w:rPr>
        </w:r>
        <w:r w:rsidR="004863EA">
          <w:rPr>
            <w:noProof/>
            <w:webHidden/>
          </w:rPr>
          <w:fldChar w:fldCharType="separate"/>
        </w:r>
        <w:r w:rsidR="004863EA">
          <w:rPr>
            <w:noProof/>
            <w:webHidden/>
          </w:rPr>
          <w:t>xiii</w:t>
        </w:r>
        <w:r w:rsidR="004863EA">
          <w:rPr>
            <w:noProof/>
            <w:webHidden/>
          </w:rPr>
          <w:fldChar w:fldCharType="end"/>
        </w:r>
      </w:hyperlink>
    </w:p>
    <w:p w14:paraId="248DA2C9" w14:textId="28B93357" w:rsidR="004863EA" w:rsidRDefault="009C112E">
      <w:pPr>
        <w:pStyle w:val="TOC9"/>
        <w:rPr>
          <w:rFonts w:asciiTheme="minorHAnsi" w:eastAsiaTheme="minorEastAsia" w:hAnsiTheme="minorHAnsi" w:cstheme="minorBidi"/>
          <w:noProof/>
          <w:color w:val="auto"/>
          <w:sz w:val="22"/>
          <w:szCs w:val="22"/>
          <w:lang w:eastAsia="en-US"/>
        </w:rPr>
      </w:pPr>
      <w:hyperlink w:anchor="_Toc82589846" w:history="1">
        <w:r w:rsidR="004863EA" w:rsidRPr="00F1509D">
          <w:rPr>
            <w:rStyle w:val="Hyperlink"/>
            <w:noProof/>
          </w:rPr>
          <w:t>Orientation</w:t>
        </w:r>
        <w:r w:rsidR="004863EA">
          <w:rPr>
            <w:noProof/>
            <w:webHidden/>
          </w:rPr>
          <w:tab/>
        </w:r>
        <w:r w:rsidR="004863EA">
          <w:rPr>
            <w:noProof/>
            <w:webHidden/>
          </w:rPr>
          <w:fldChar w:fldCharType="begin"/>
        </w:r>
        <w:r w:rsidR="004863EA">
          <w:rPr>
            <w:noProof/>
            <w:webHidden/>
          </w:rPr>
          <w:instrText xml:space="preserve"> PAGEREF _Toc82589846 \h </w:instrText>
        </w:r>
        <w:r w:rsidR="004863EA">
          <w:rPr>
            <w:noProof/>
            <w:webHidden/>
          </w:rPr>
        </w:r>
        <w:r w:rsidR="004863EA">
          <w:rPr>
            <w:noProof/>
            <w:webHidden/>
          </w:rPr>
          <w:fldChar w:fldCharType="separate"/>
        </w:r>
        <w:r w:rsidR="004863EA">
          <w:rPr>
            <w:noProof/>
            <w:webHidden/>
          </w:rPr>
          <w:t>xiv</w:t>
        </w:r>
        <w:r w:rsidR="004863EA">
          <w:rPr>
            <w:noProof/>
            <w:webHidden/>
          </w:rPr>
          <w:fldChar w:fldCharType="end"/>
        </w:r>
      </w:hyperlink>
    </w:p>
    <w:p w14:paraId="68AAC42C" w14:textId="2894FD9B" w:rsidR="004863EA" w:rsidRDefault="009C112E">
      <w:pPr>
        <w:pStyle w:val="TOC1"/>
        <w:rPr>
          <w:rFonts w:asciiTheme="minorHAnsi" w:eastAsiaTheme="minorEastAsia" w:hAnsiTheme="minorHAnsi" w:cstheme="minorBidi"/>
          <w:b w:val="0"/>
          <w:color w:val="auto"/>
          <w:sz w:val="22"/>
          <w:szCs w:val="22"/>
          <w:lang w:eastAsia="en-US"/>
        </w:rPr>
      </w:pPr>
      <w:hyperlink w:anchor="_Toc82589847" w:history="1">
        <w:r w:rsidR="004863EA" w:rsidRPr="00F1509D">
          <w:rPr>
            <w:rStyle w:val="Hyperlink"/>
          </w:rPr>
          <w:t>1</w:t>
        </w:r>
        <w:r w:rsidR="004863EA">
          <w:rPr>
            <w:rFonts w:asciiTheme="minorHAnsi" w:eastAsiaTheme="minorEastAsia" w:hAnsiTheme="minorHAnsi" w:cstheme="minorBidi"/>
            <w:b w:val="0"/>
            <w:color w:val="auto"/>
            <w:sz w:val="22"/>
            <w:szCs w:val="22"/>
            <w:lang w:eastAsia="en-US"/>
          </w:rPr>
          <w:tab/>
        </w:r>
        <w:r w:rsidR="004863EA" w:rsidRPr="00F1509D">
          <w:rPr>
            <w:rStyle w:val="Hyperlink"/>
          </w:rPr>
          <w:t>Introduction</w:t>
        </w:r>
        <w:r w:rsidR="004863EA">
          <w:rPr>
            <w:webHidden/>
          </w:rPr>
          <w:tab/>
        </w:r>
        <w:r w:rsidR="004863EA">
          <w:rPr>
            <w:webHidden/>
          </w:rPr>
          <w:fldChar w:fldCharType="begin"/>
        </w:r>
        <w:r w:rsidR="004863EA">
          <w:rPr>
            <w:webHidden/>
          </w:rPr>
          <w:instrText xml:space="preserve"> PAGEREF _Toc82589847 \h </w:instrText>
        </w:r>
        <w:r w:rsidR="004863EA">
          <w:rPr>
            <w:webHidden/>
          </w:rPr>
        </w:r>
        <w:r w:rsidR="004863EA">
          <w:rPr>
            <w:webHidden/>
          </w:rPr>
          <w:fldChar w:fldCharType="separate"/>
        </w:r>
        <w:r w:rsidR="004863EA">
          <w:rPr>
            <w:webHidden/>
          </w:rPr>
          <w:t>1</w:t>
        </w:r>
        <w:r w:rsidR="004863EA">
          <w:rPr>
            <w:webHidden/>
          </w:rPr>
          <w:fldChar w:fldCharType="end"/>
        </w:r>
      </w:hyperlink>
    </w:p>
    <w:p w14:paraId="7A34ACF0" w14:textId="138288F8" w:rsidR="004863EA" w:rsidRDefault="009C112E">
      <w:pPr>
        <w:pStyle w:val="TOC2"/>
        <w:rPr>
          <w:rFonts w:asciiTheme="minorHAnsi" w:eastAsiaTheme="minorEastAsia" w:hAnsiTheme="minorHAnsi" w:cstheme="minorBidi"/>
          <w:b w:val="0"/>
          <w:noProof/>
          <w:color w:val="auto"/>
          <w:sz w:val="22"/>
          <w:szCs w:val="22"/>
          <w:lang w:eastAsia="en-US"/>
        </w:rPr>
      </w:pPr>
      <w:hyperlink w:anchor="_Toc82589848" w:history="1">
        <w:r w:rsidR="004863EA" w:rsidRPr="00F1509D">
          <w:rPr>
            <w:rStyle w:val="Hyperlink"/>
            <w:noProof/>
          </w:rPr>
          <w:t>1.1</w:t>
        </w:r>
        <w:r w:rsidR="004863EA">
          <w:rPr>
            <w:rFonts w:asciiTheme="minorHAnsi" w:eastAsiaTheme="minorEastAsia" w:hAnsiTheme="minorHAnsi" w:cstheme="minorBidi"/>
            <w:b w:val="0"/>
            <w:noProof/>
            <w:color w:val="auto"/>
            <w:sz w:val="22"/>
            <w:szCs w:val="22"/>
            <w:lang w:eastAsia="en-US"/>
          </w:rPr>
          <w:tab/>
        </w:r>
        <w:r w:rsidR="004863EA" w:rsidRPr="00F1509D">
          <w:rPr>
            <w:rStyle w:val="Hyperlink"/>
            <w:noProof/>
          </w:rPr>
          <w:t>Overview</w:t>
        </w:r>
        <w:r w:rsidR="004863EA">
          <w:rPr>
            <w:noProof/>
            <w:webHidden/>
          </w:rPr>
          <w:tab/>
        </w:r>
        <w:r w:rsidR="004863EA">
          <w:rPr>
            <w:noProof/>
            <w:webHidden/>
          </w:rPr>
          <w:fldChar w:fldCharType="begin"/>
        </w:r>
        <w:r w:rsidR="004863EA">
          <w:rPr>
            <w:noProof/>
            <w:webHidden/>
          </w:rPr>
          <w:instrText xml:space="preserve"> PAGEREF _Toc82589848 \h </w:instrText>
        </w:r>
        <w:r w:rsidR="004863EA">
          <w:rPr>
            <w:noProof/>
            <w:webHidden/>
          </w:rPr>
        </w:r>
        <w:r w:rsidR="004863EA">
          <w:rPr>
            <w:noProof/>
            <w:webHidden/>
          </w:rPr>
          <w:fldChar w:fldCharType="separate"/>
        </w:r>
        <w:r w:rsidR="004863EA">
          <w:rPr>
            <w:noProof/>
            <w:webHidden/>
          </w:rPr>
          <w:t>1</w:t>
        </w:r>
        <w:r w:rsidR="004863EA">
          <w:rPr>
            <w:noProof/>
            <w:webHidden/>
          </w:rPr>
          <w:fldChar w:fldCharType="end"/>
        </w:r>
      </w:hyperlink>
    </w:p>
    <w:p w14:paraId="51DB750A" w14:textId="22628D01" w:rsidR="004863EA" w:rsidRDefault="009C112E">
      <w:pPr>
        <w:pStyle w:val="TOC2"/>
        <w:rPr>
          <w:rFonts w:asciiTheme="minorHAnsi" w:eastAsiaTheme="minorEastAsia" w:hAnsiTheme="minorHAnsi" w:cstheme="minorBidi"/>
          <w:b w:val="0"/>
          <w:noProof/>
          <w:color w:val="auto"/>
          <w:sz w:val="22"/>
          <w:szCs w:val="22"/>
          <w:lang w:eastAsia="en-US"/>
        </w:rPr>
      </w:pPr>
      <w:hyperlink w:anchor="_Toc82589849" w:history="1">
        <w:r w:rsidR="004863EA" w:rsidRPr="00F1509D">
          <w:rPr>
            <w:rStyle w:val="Hyperlink"/>
            <w:noProof/>
          </w:rPr>
          <w:t>1.2</w:t>
        </w:r>
        <w:r w:rsidR="004863EA">
          <w:rPr>
            <w:rFonts w:asciiTheme="minorHAnsi" w:eastAsiaTheme="minorEastAsia" w:hAnsiTheme="minorHAnsi" w:cstheme="minorBidi"/>
            <w:b w:val="0"/>
            <w:noProof/>
            <w:color w:val="auto"/>
            <w:sz w:val="22"/>
            <w:szCs w:val="22"/>
            <w:lang w:eastAsia="en-US"/>
          </w:rPr>
          <w:tab/>
        </w:r>
        <w:r w:rsidR="004863EA" w:rsidRPr="00F1509D">
          <w:rPr>
            <w:rStyle w:val="Hyperlink"/>
            <w:noProof/>
          </w:rPr>
          <w:t>How Does It All Work?</w:t>
        </w:r>
        <w:r w:rsidR="004863EA">
          <w:rPr>
            <w:noProof/>
            <w:webHidden/>
          </w:rPr>
          <w:tab/>
        </w:r>
        <w:r w:rsidR="004863EA">
          <w:rPr>
            <w:noProof/>
            <w:webHidden/>
          </w:rPr>
          <w:fldChar w:fldCharType="begin"/>
        </w:r>
        <w:r w:rsidR="004863EA">
          <w:rPr>
            <w:noProof/>
            <w:webHidden/>
          </w:rPr>
          <w:instrText xml:space="preserve"> PAGEREF _Toc82589849 \h </w:instrText>
        </w:r>
        <w:r w:rsidR="004863EA">
          <w:rPr>
            <w:noProof/>
            <w:webHidden/>
          </w:rPr>
        </w:r>
        <w:r w:rsidR="004863EA">
          <w:rPr>
            <w:noProof/>
            <w:webHidden/>
          </w:rPr>
          <w:fldChar w:fldCharType="separate"/>
        </w:r>
        <w:r w:rsidR="004863EA">
          <w:rPr>
            <w:noProof/>
            <w:webHidden/>
          </w:rPr>
          <w:t>3</w:t>
        </w:r>
        <w:r w:rsidR="004863EA">
          <w:rPr>
            <w:noProof/>
            <w:webHidden/>
          </w:rPr>
          <w:fldChar w:fldCharType="end"/>
        </w:r>
      </w:hyperlink>
    </w:p>
    <w:p w14:paraId="6B25D23A" w14:textId="3C168873" w:rsidR="004863EA" w:rsidRDefault="009C112E">
      <w:pPr>
        <w:pStyle w:val="TOC2"/>
        <w:rPr>
          <w:rFonts w:asciiTheme="minorHAnsi" w:eastAsiaTheme="minorEastAsia" w:hAnsiTheme="minorHAnsi" w:cstheme="minorBidi"/>
          <w:b w:val="0"/>
          <w:noProof/>
          <w:color w:val="auto"/>
          <w:sz w:val="22"/>
          <w:szCs w:val="22"/>
          <w:lang w:eastAsia="en-US"/>
        </w:rPr>
      </w:pPr>
      <w:hyperlink w:anchor="_Toc82589850" w:history="1">
        <w:r w:rsidR="004863EA" w:rsidRPr="00F1509D">
          <w:rPr>
            <w:rStyle w:val="Hyperlink"/>
            <w:noProof/>
          </w:rPr>
          <w:t>1.3</w:t>
        </w:r>
        <w:r w:rsidR="004863EA">
          <w:rPr>
            <w:rFonts w:asciiTheme="minorHAnsi" w:eastAsiaTheme="minorEastAsia" w:hAnsiTheme="minorHAnsi" w:cstheme="minorBidi"/>
            <w:b w:val="0"/>
            <w:noProof/>
            <w:color w:val="auto"/>
            <w:sz w:val="22"/>
            <w:szCs w:val="22"/>
            <w:lang w:eastAsia="en-US"/>
          </w:rPr>
          <w:tab/>
        </w:r>
        <w:r w:rsidR="004863EA" w:rsidRPr="00F1509D">
          <w:rPr>
            <w:rStyle w:val="Hyperlink"/>
            <w:noProof/>
          </w:rPr>
          <w:t>System Overview</w:t>
        </w:r>
        <w:r w:rsidR="004863EA">
          <w:rPr>
            <w:noProof/>
            <w:webHidden/>
          </w:rPr>
          <w:tab/>
        </w:r>
        <w:r w:rsidR="004863EA">
          <w:rPr>
            <w:noProof/>
            <w:webHidden/>
          </w:rPr>
          <w:fldChar w:fldCharType="begin"/>
        </w:r>
        <w:r w:rsidR="004863EA">
          <w:rPr>
            <w:noProof/>
            <w:webHidden/>
          </w:rPr>
          <w:instrText xml:space="preserve"> PAGEREF _Toc82589850 \h </w:instrText>
        </w:r>
        <w:r w:rsidR="004863EA">
          <w:rPr>
            <w:noProof/>
            <w:webHidden/>
          </w:rPr>
        </w:r>
        <w:r w:rsidR="004863EA">
          <w:rPr>
            <w:noProof/>
            <w:webHidden/>
          </w:rPr>
          <w:fldChar w:fldCharType="separate"/>
        </w:r>
        <w:r w:rsidR="004863EA">
          <w:rPr>
            <w:noProof/>
            <w:webHidden/>
          </w:rPr>
          <w:t>5</w:t>
        </w:r>
        <w:r w:rsidR="004863EA">
          <w:rPr>
            <w:noProof/>
            <w:webHidden/>
          </w:rPr>
          <w:fldChar w:fldCharType="end"/>
        </w:r>
      </w:hyperlink>
    </w:p>
    <w:p w14:paraId="24FEF3DB" w14:textId="272EF948" w:rsidR="004863EA" w:rsidRDefault="009C112E">
      <w:pPr>
        <w:pStyle w:val="TOC1"/>
        <w:rPr>
          <w:rFonts w:asciiTheme="minorHAnsi" w:eastAsiaTheme="minorEastAsia" w:hAnsiTheme="minorHAnsi" w:cstheme="minorBidi"/>
          <w:b w:val="0"/>
          <w:color w:val="auto"/>
          <w:sz w:val="22"/>
          <w:szCs w:val="22"/>
          <w:lang w:eastAsia="en-US"/>
        </w:rPr>
      </w:pPr>
      <w:hyperlink w:anchor="_Toc82589851" w:history="1">
        <w:r w:rsidR="004863EA" w:rsidRPr="00F1509D">
          <w:rPr>
            <w:rStyle w:val="Hyperlink"/>
          </w:rPr>
          <w:t>2</w:t>
        </w:r>
        <w:r w:rsidR="004863EA">
          <w:rPr>
            <w:rFonts w:asciiTheme="minorHAnsi" w:eastAsiaTheme="minorEastAsia" w:hAnsiTheme="minorHAnsi" w:cstheme="minorBidi"/>
            <w:b w:val="0"/>
            <w:color w:val="auto"/>
            <w:sz w:val="22"/>
            <w:szCs w:val="22"/>
            <w:lang w:eastAsia="en-US"/>
          </w:rPr>
          <w:tab/>
        </w:r>
        <w:r w:rsidR="004863EA" w:rsidRPr="00F1509D">
          <w:rPr>
            <w:rStyle w:val="Hyperlink"/>
          </w:rPr>
          <w:t>System Features</w:t>
        </w:r>
        <w:r w:rsidR="004863EA">
          <w:rPr>
            <w:webHidden/>
          </w:rPr>
          <w:tab/>
        </w:r>
        <w:r w:rsidR="004863EA">
          <w:rPr>
            <w:webHidden/>
          </w:rPr>
          <w:fldChar w:fldCharType="begin"/>
        </w:r>
        <w:r w:rsidR="004863EA">
          <w:rPr>
            <w:webHidden/>
          </w:rPr>
          <w:instrText xml:space="preserve"> PAGEREF _Toc82589851 \h </w:instrText>
        </w:r>
        <w:r w:rsidR="004863EA">
          <w:rPr>
            <w:webHidden/>
          </w:rPr>
        </w:r>
        <w:r w:rsidR="004863EA">
          <w:rPr>
            <w:webHidden/>
          </w:rPr>
          <w:fldChar w:fldCharType="separate"/>
        </w:r>
        <w:r w:rsidR="004863EA">
          <w:rPr>
            <w:webHidden/>
          </w:rPr>
          <w:t>6</w:t>
        </w:r>
        <w:r w:rsidR="004863EA">
          <w:rPr>
            <w:webHidden/>
          </w:rPr>
          <w:fldChar w:fldCharType="end"/>
        </w:r>
      </w:hyperlink>
    </w:p>
    <w:p w14:paraId="63DDEAE7" w14:textId="4BB6571E" w:rsidR="004863EA" w:rsidRDefault="009C112E">
      <w:pPr>
        <w:pStyle w:val="TOC2"/>
        <w:rPr>
          <w:rFonts w:asciiTheme="minorHAnsi" w:eastAsiaTheme="minorEastAsia" w:hAnsiTheme="minorHAnsi" w:cstheme="minorBidi"/>
          <w:b w:val="0"/>
          <w:noProof/>
          <w:color w:val="auto"/>
          <w:sz w:val="22"/>
          <w:szCs w:val="22"/>
          <w:lang w:eastAsia="en-US"/>
        </w:rPr>
      </w:pPr>
      <w:hyperlink w:anchor="_Toc82589852" w:history="1">
        <w:r w:rsidR="004863EA" w:rsidRPr="00F1509D">
          <w:rPr>
            <w:rStyle w:val="Hyperlink"/>
            <w:noProof/>
          </w:rPr>
          <w:t>2.1</w:t>
        </w:r>
        <w:r w:rsidR="004863EA">
          <w:rPr>
            <w:rFonts w:asciiTheme="minorHAnsi" w:eastAsiaTheme="minorEastAsia" w:hAnsiTheme="minorHAnsi" w:cstheme="minorBidi"/>
            <w:b w:val="0"/>
            <w:noProof/>
            <w:color w:val="auto"/>
            <w:sz w:val="22"/>
            <w:szCs w:val="22"/>
            <w:lang w:eastAsia="en-US"/>
          </w:rPr>
          <w:tab/>
        </w:r>
        <w:r w:rsidR="004863EA" w:rsidRPr="00F1509D">
          <w:rPr>
            <w:rStyle w:val="Hyperlink"/>
            <w:noProof/>
          </w:rPr>
          <w:t>Client Features</w:t>
        </w:r>
        <w:r w:rsidR="004863EA">
          <w:rPr>
            <w:noProof/>
            <w:webHidden/>
          </w:rPr>
          <w:tab/>
        </w:r>
        <w:r w:rsidR="004863EA">
          <w:rPr>
            <w:noProof/>
            <w:webHidden/>
          </w:rPr>
          <w:fldChar w:fldCharType="begin"/>
        </w:r>
        <w:r w:rsidR="004863EA">
          <w:rPr>
            <w:noProof/>
            <w:webHidden/>
          </w:rPr>
          <w:instrText xml:space="preserve"> PAGEREF _Toc82589852 \h </w:instrText>
        </w:r>
        <w:r w:rsidR="004863EA">
          <w:rPr>
            <w:noProof/>
            <w:webHidden/>
          </w:rPr>
        </w:r>
        <w:r w:rsidR="004863EA">
          <w:rPr>
            <w:noProof/>
            <w:webHidden/>
          </w:rPr>
          <w:fldChar w:fldCharType="separate"/>
        </w:r>
        <w:r w:rsidR="004863EA">
          <w:rPr>
            <w:noProof/>
            <w:webHidden/>
          </w:rPr>
          <w:t>6</w:t>
        </w:r>
        <w:r w:rsidR="004863EA">
          <w:rPr>
            <w:noProof/>
            <w:webHidden/>
          </w:rPr>
          <w:fldChar w:fldCharType="end"/>
        </w:r>
      </w:hyperlink>
    </w:p>
    <w:p w14:paraId="538991A9" w14:textId="78F6AFA7" w:rsidR="004863EA" w:rsidRDefault="009C112E">
      <w:pPr>
        <w:pStyle w:val="TOC3"/>
        <w:rPr>
          <w:rFonts w:asciiTheme="minorHAnsi" w:eastAsiaTheme="minorEastAsia" w:hAnsiTheme="minorHAnsi" w:cstheme="minorBidi"/>
          <w:noProof/>
          <w:color w:val="auto"/>
          <w:sz w:val="22"/>
          <w:szCs w:val="22"/>
          <w:lang w:eastAsia="en-US"/>
        </w:rPr>
      </w:pPr>
      <w:hyperlink w:anchor="_Toc82589853" w:history="1">
        <w:r w:rsidR="004863EA" w:rsidRPr="00F1509D">
          <w:rPr>
            <w:rStyle w:val="Hyperlink"/>
            <w:noProof/>
          </w:rPr>
          <w:t>2.1.1</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Connect To” Dialogue</w:t>
        </w:r>
        <w:r w:rsidR="004863EA">
          <w:rPr>
            <w:noProof/>
            <w:webHidden/>
          </w:rPr>
          <w:tab/>
        </w:r>
        <w:r w:rsidR="004863EA">
          <w:rPr>
            <w:noProof/>
            <w:webHidden/>
          </w:rPr>
          <w:fldChar w:fldCharType="begin"/>
        </w:r>
        <w:r w:rsidR="004863EA">
          <w:rPr>
            <w:noProof/>
            <w:webHidden/>
          </w:rPr>
          <w:instrText xml:space="preserve"> PAGEREF _Toc82589853 \h </w:instrText>
        </w:r>
        <w:r w:rsidR="004863EA">
          <w:rPr>
            <w:noProof/>
            <w:webHidden/>
          </w:rPr>
        </w:r>
        <w:r w:rsidR="004863EA">
          <w:rPr>
            <w:noProof/>
            <w:webHidden/>
          </w:rPr>
          <w:fldChar w:fldCharType="separate"/>
        </w:r>
        <w:r w:rsidR="004863EA">
          <w:rPr>
            <w:noProof/>
            <w:webHidden/>
          </w:rPr>
          <w:t>6</w:t>
        </w:r>
        <w:r w:rsidR="004863EA">
          <w:rPr>
            <w:noProof/>
            <w:webHidden/>
          </w:rPr>
          <w:fldChar w:fldCharType="end"/>
        </w:r>
      </w:hyperlink>
    </w:p>
    <w:p w14:paraId="5FA5CFE4" w14:textId="1A156753" w:rsidR="004863EA" w:rsidRDefault="009C112E">
      <w:pPr>
        <w:pStyle w:val="TOC3"/>
        <w:rPr>
          <w:rFonts w:asciiTheme="minorHAnsi" w:eastAsiaTheme="minorEastAsia" w:hAnsiTheme="minorHAnsi" w:cstheme="minorBidi"/>
          <w:noProof/>
          <w:color w:val="auto"/>
          <w:sz w:val="22"/>
          <w:szCs w:val="22"/>
          <w:lang w:eastAsia="en-US"/>
        </w:rPr>
      </w:pPr>
      <w:hyperlink w:anchor="_Toc82589854" w:history="1">
        <w:r w:rsidR="004863EA" w:rsidRPr="00F1509D">
          <w:rPr>
            <w:rStyle w:val="Hyperlink"/>
            <w:noProof/>
          </w:rPr>
          <w:t>2.1.2</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Edit Broker Servers Application</w:t>
        </w:r>
        <w:r w:rsidR="004863EA">
          <w:rPr>
            <w:noProof/>
            <w:webHidden/>
          </w:rPr>
          <w:tab/>
        </w:r>
        <w:r w:rsidR="004863EA">
          <w:rPr>
            <w:noProof/>
            <w:webHidden/>
          </w:rPr>
          <w:fldChar w:fldCharType="begin"/>
        </w:r>
        <w:r w:rsidR="004863EA">
          <w:rPr>
            <w:noProof/>
            <w:webHidden/>
          </w:rPr>
          <w:instrText xml:space="preserve"> PAGEREF _Toc82589854 \h </w:instrText>
        </w:r>
        <w:r w:rsidR="004863EA">
          <w:rPr>
            <w:noProof/>
            <w:webHidden/>
          </w:rPr>
        </w:r>
        <w:r w:rsidR="004863EA">
          <w:rPr>
            <w:noProof/>
            <w:webHidden/>
          </w:rPr>
          <w:fldChar w:fldCharType="separate"/>
        </w:r>
        <w:r w:rsidR="004863EA">
          <w:rPr>
            <w:noProof/>
            <w:webHidden/>
          </w:rPr>
          <w:t>7</w:t>
        </w:r>
        <w:r w:rsidR="004863EA">
          <w:rPr>
            <w:noProof/>
            <w:webHidden/>
          </w:rPr>
          <w:fldChar w:fldCharType="end"/>
        </w:r>
      </w:hyperlink>
    </w:p>
    <w:p w14:paraId="77255350" w14:textId="043393DA" w:rsidR="004863EA" w:rsidRDefault="009C112E">
      <w:pPr>
        <w:pStyle w:val="TOC3"/>
        <w:rPr>
          <w:rFonts w:asciiTheme="minorHAnsi" w:eastAsiaTheme="minorEastAsia" w:hAnsiTheme="minorHAnsi" w:cstheme="minorBidi"/>
          <w:noProof/>
          <w:color w:val="auto"/>
          <w:sz w:val="22"/>
          <w:szCs w:val="22"/>
          <w:lang w:eastAsia="en-US"/>
        </w:rPr>
      </w:pPr>
      <w:hyperlink w:anchor="_Toc82589855" w:history="1">
        <w:r w:rsidR="004863EA" w:rsidRPr="00F1509D">
          <w:rPr>
            <w:rStyle w:val="Hyperlink"/>
            <w:noProof/>
          </w:rPr>
          <w:t>2.1.3</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Standalone Applications and their Associated Help Files</w:t>
        </w:r>
        <w:r w:rsidR="004863EA">
          <w:rPr>
            <w:noProof/>
            <w:webHidden/>
          </w:rPr>
          <w:tab/>
        </w:r>
        <w:r w:rsidR="004863EA">
          <w:rPr>
            <w:noProof/>
            <w:webHidden/>
          </w:rPr>
          <w:fldChar w:fldCharType="begin"/>
        </w:r>
        <w:r w:rsidR="004863EA">
          <w:rPr>
            <w:noProof/>
            <w:webHidden/>
          </w:rPr>
          <w:instrText xml:space="preserve"> PAGEREF _Toc82589855 \h </w:instrText>
        </w:r>
        <w:r w:rsidR="004863EA">
          <w:rPr>
            <w:noProof/>
            <w:webHidden/>
          </w:rPr>
        </w:r>
        <w:r w:rsidR="004863EA">
          <w:rPr>
            <w:noProof/>
            <w:webHidden/>
          </w:rPr>
          <w:fldChar w:fldCharType="separate"/>
        </w:r>
        <w:r w:rsidR="004863EA">
          <w:rPr>
            <w:noProof/>
            <w:webHidden/>
          </w:rPr>
          <w:t>9</w:t>
        </w:r>
        <w:r w:rsidR="004863EA">
          <w:rPr>
            <w:noProof/>
            <w:webHidden/>
          </w:rPr>
          <w:fldChar w:fldCharType="end"/>
        </w:r>
      </w:hyperlink>
    </w:p>
    <w:p w14:paraId="6DFA1D12" w14:textId="1919000C" w:rsidR="004863EA" w:rsidRDefault="009C112E">
      <w:pPr>
        <w:pStyle w:val="TOC3"/>
        <w:rPr>
          <w:rFonts w:asciiTheme="minorHAnsi" w:eastAsiaTheme="minorEastAsia" w:hAnsiTheme="minorHAnsi" w:cstheme="minorBidi"/>
          <w:noProof/>
          <w:color w:val="auto"/>
          <w:sz w:val="22"/>
          <w:szCs w:val="22"/>
          <w:lang w:eastAsia="en-US"/>
        </w:rPr>
      </w:pPr>
      <w:hyperlink w:anchor="_Toc82589856" w:history="1">
        <w:r w:rsidR="004863EA" w:rsidRPr="00F1509D">
          <w:rPr>
            <w:rStyle w:val="Hyperlink"/>
            <w:noProof/>
          </w:rPr>
          <w:t>2.1.4</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HOSTS File</w:t>
        </w:r>
        <w:r w:rsidR="004863EA">
          <w:rPr>
            <w:noProof/>
            <w:webHidden/>
          </w:rPr>
          <w:tab/>
        </w:r>
        <w:r w:rsidR="004863EA">
          <w:rPr>
            <w:noProof/>
            <w:webHidden/>
          </w:rPr>
          <w:fldChar w:fldCharType="begin"/>
        </w:r>
        <w:r w:rsidR="004863EA">
          <w:rPr>
            <w:noProof/>
            <w:webHidden/>
          </w:rPr>
          <w:instrText xml:space="preserve"> PAGEREF _Toc82589856 \h </w:instrText>
        </w:r>
        <w:r w:rsidR="004863EA">
          <w:rPr>
            <w:noProof/>
            <w:webHidden/>
          </w:rPr>
        </w:r>
        <w:r w:rsidR="004863EA">
          <w:rPr>
            <w:noProof/>
            <w:webHidden/>
          </w:rPr>
          <w:fldChar w:fldCharType="separate"/>
        </w:r>
        <w:r w:rsidR="004863EA">
          <w:rPr>
            <w:noProof/>
            <w:webHidden/>
          </w:rPr>
          <w:t>10</w:t>
        </w:r>
        <w:r w:rsidR="004863EA">
          <w:rPr>
            <w:noProof/>
            <w:webHidden/>
          </w:rPr>
          <w:fldChar w:fldCharType="end"/>
        </w:r>
      </w:hyperlink>
    </w:p>
    <w:p w14:paraId="2F3A22DE" w14:textId="165EBE6F" w:rsidR="004863EA" w:rsidRDefault="009C112E">
      <w:pPr>
        <w:pStyle w:val="TOC2"/>
        <w:rPr>
          <w:rFonts w:asciiTheme="minorHAnsi" w:eastAsiaTheme="minorEastAsia" w:hAnsiTheme="minorHAnsi" w:cstheme="minorBidi"/>
          <w:b w:val="0"/>
          <w:noProof/>
          <w:color w:val="auto"/>
          <w:sz w:val="22"/>
          <w:szCs w:val="22"/>
          <w:lang w:eastAsia="en-US"/>
        </w:rPr>
      </w:pPr>
      <w:hyperlink w:anchor="_Toc82589857" w:history="1">
        <w:r w:rsidR="004863EA" w:rsidRPr="00F1509D">
          <w:rPr>
            <w:rStyle w:val="Hyperlink"/>
            <w:noProof/>
          </w:rPr>
          <w:t>2.2</w:t>
        </w:r>
        <w:r w:rsidR="004863EA">
          <w:rPr>
            <w:rFonts w:asciiTheme="minorHAnsi" w:eastAsiaTheme="minorEastAsia" w:hAnsiTheme="minorHAnsi" w:cstheme="minorBidi"/>
            <w:b w:val="0"/>
            <w:noProof/>
            <w:color w:val="auto"/>
            <w:sz w:val="22"/>
            <w:szCs w:val="22"/>
            <w:lang w:eastAsia="en-US"/>
          </w:rPr>
          <w:tab/>
        </w:r>
        <w:r w:rsidR="004863EA" w:rsidRPr="00F1509D">
          <w:rPr>
            <w:rStyle w:val="Hyperlink"/>
            <w:noProof/>
          </w:rPr>
          <w:t>Server Features</w:t>
        </w:r>
        <w:r w:rsidR="004863EA">
          <w:rPr>
            <w:noProof/>
            <w:webHidden/>
          </w:rPr>
          <w:tab/>
        </w:r>
        <w:r w:rsidR="004863EA">
          <w:rPr>
            <w:noProof/>
            <w:webHidden/>
          </w:rPr>
          <w:fldChar w:fldCharType="begin"/>
        </w:r>
        <w:r w:rsidR="004863EA">
          <w:rPr>
            <w:noProof/>
            <w:webHidden/>
          </w:rPr>
          <w:instrText xml:space="preserve"> PAGEREF _Toc82589857 \h </w:instrText>
        </w:r>
        <w:r w:rsidR="004863EA">
          <w:rPr>
            <w:noProof/>
            <w:webHidden/>
          </w:rPr>
        </w:r>
        <w:r w:rsidR="004863EA">
          <w:rPr>
            <w:noProof/>
            <w:webHidden/>
          </w:rPr>
          <w:fldChar w:fldCharType="separate"/>
        </w:r>
        <w:r w:rsidR="004863EA">
          <w:rPr>
            <w:noProof/>
            <w:webHidden/>
          </w:rPr>
          <w:t>10</w:t>
        </w:r>
        <w:r w:rsidR="004863EA">
          <w:rPr>
            <w:noProof/>
            <w:webHidden/>
          </w:rPr>
          <w:fldChar w:fldCharType="end"/>
        </w:r>
      </w:hyperlink>
    </w:p>
    <w:p w14:paraId="645864B4" w14:textId="5DAD2A3B" w:rsidR="004863EA" w:rsidRDefault="009C112E">
      <w:pPr>
        <w:pStyle w:val="TOC3"/>
        <w:rPr>
          <w:rFonts w:asciiTheme="minorHAnsi" w:eastAsiaTheme="minorEastAsia" w:hAnsiTheme="minorHAnsi" w:cstheme="minorBidi"/>
          <w:noProof/>
          <w:color w:val="auto"/>
          <w:sz w:val="22"/>
          <w:szCs w:val="22"/>
          <w:lang w:eastAsia="en-US"/>
        </w:rPr>
      </w:pPr>
      <w:hyperlink w:anchor="_Toc82589858" w:history="1">
        <w:r w:rsidR="004863EA" w:rsidRPr="00F1509D">
          <w:rPr>
            <w:rStyle w:val="Hyperlink"/>
            <w:noProof/>
          </w:rPr>
          <w:t>2.2.1</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RPC Broker Management Menu</w:t>
        </w:r>
        <w:r w:rsidR="004863EA">
          <w:rPr>
            <w:noProof/>
            <w:webHidden/>
          </w:rPr>
          <w:tab/>
        </w:r>
        <w:r w:rsidR="004863EA">
          <w:rPr>
            <w:noProof/>
            <w:webHidden/>
          </w:rPr>
          <w:fldChar w:fldCharType="begin"/>
        </w:r>
        <w:r w:rsidR="004863EA">
          <w:rPr>
            <w:noProof/>
            <w:webHidden/>
          </w:rPr>
          <w:instrText xml:space="preserve"> PAGEREF _Toc82589858 \h </w:instrText>
        </w:r>
        <w:r w:rsidR="004863EA">
          <w:rPr>
            <w:noProof/>
            <w:webHidden/>
          </w:rPr>
        </w:r>
        <w:r w:rsidR="004863EA">
          <w:rPr>
            <w:noProof/>
            <w:webHidden/>
          </w:rPr>
          <w:fldChar w:fldCharType="separate"/>
        </w:r>
        <w:r w:rsidR="004863EA">
          <w:rPr>
            <w:noProof/>
            <w:webHidden/>
          </w:rPr>
          <w:t>10</w:t>
        </w:r>
        <w:r w:rsidR="004863EA">
          <w:rPr>
            <w:noProof/>
            <w:webHidden/>
          </w:rPr>
          <w:fldChar w:fldCharType="end"/>
        </w:r>
      </w:hyperlink>
    </w:p>
    <w:p w14:paraId="2E1C473A" w14:textId="539C5365" w:rsidR="004863EA" w:rsidRDefault="009C112E">
      <w:pPr>
        <w:pStyle w:val="TOC4"/>
        <w:rPr>
          <w:rFonts w:asciiTheme="minorHAnsi" w:eastAsiaTheme="minorEastAsia" w:hAnsiTheme="minorHAnsi" w:cstheme="minorBidi"/>
          <w:noProof/>
          <w:color w:val="auto"/>
          <w:sz w:val="22"/>
          <w:szCs w:val="22"/>
          <w:lang w:eastAsia="en-US"/>
        </w:rPr>
      </w:pPr>
      <w:hyperlink w:anchor="_Toc82589859" w:history="1">
        <w:r w:rsidR="004863EA" w:rsidRPr="00F1509D">
          <w:rPr>
            <w:rStyle w:val="Hyperlink"/>
            <w:noProof/>
          </w:rPr>
          <w:t>2.2.1.1</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RPC Listener Edit Option</w:t>
        </w:r>
        <w:r w:rsidR="004863EA">
          <w:rPr>
            <w:noProof/>
            <w:webHidden/>
          </w:rPr>
          <w:tab/>
        </w:r>
        <w:r w:rsidR="004863EA">
          <w:rPr>
            <w:noProof/>
            <w:webHidden/>
          </w:rPr>
          <w:fldChar w:fldCharType="begin"/>
        </w:r>
        <w:r w:rsidR="004863EA">
          <w:rPr>
            <w:noProof/>
            <w:webHidden/>
          </w:rPr>
          <w:instrText xml:space="preserve"> PAGEREF _Toc82589859 \h </w:instrText>
        </w:r>
        <w:r w:rsidR="004863EA">
          <w:rPr>
            <w:noProof/>
            <w:webHidden/>
          </w:rPr>
        </w:r>
        <w:r w:rsidR="004863EA">
          <w:rPr>
            <w:noProof/>
            <w:webHidden/>
          </w:rPr>
          <w:fldChar w:fldCharType="separate"/>
        </w:r>
        <w:r w:rsidR="004863EA">
          <w:rPr>
            <w:noProof/>
            <w:webHidden/>
          </w:rPr>
          <w:t>10</w:t>
        </w:r>
        <w:r w:rsidR="004863EA">
          <w:rPr>
            <w:noProof/>
            <w:webHidden/>
          </w:rPr>
          <w:fldChar w:fldCharType="end"/>
        </w:r>
      </w:hyperlink>
    </w:p>
    <w:p w14:paraId="0DE53CE3" w14:textId="52AB8FD2" w:rsidR="004863EA" w:rsidRDefault="009C112E">
      <w:pPr>
        <w:pStyle w:val="TOC4"/>
        <w:rPr>
          <w:rFonts w:asciiTheme="minorHAnsi" w:eastAsiaTheme="minorEastAsia" w:hAnsiTheme="minorHAnsi" w:cstheme="minorBidi"/>
          <w:noProof/>
          <w:color w:val="auto"/>
          <w:sz w:val="22"/>
          <w:szCs w:val="22"/>
          <w:lang w:eastAsia="en-US"/>
        </w:rPr>
      </w:pPr>
      <w:hyperlink w:anchor="_Toc82589860" w:history="1">
        <w:r w:rsidR="004863EA" w:rsidRPr="00F1509D">
          <w:rPr>
            <w:rStyle w:val="Hyperlink"/>
            <w:noProof/>
          </w:rPr>
          <w:t>2.2.1.2</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Start All RPC Broker Listeners Option</w:t>
        </w:r>
        <w:r w:rsidR="004863EA">
          <w:rPr>
            <w:noProof/>
            <w:webHidden/>
          </w:rPr>
          <w:tab/>
        </w:r>
        <w:r w:rsidR="004863EA">
          <w:rPr>
            <w:noProof/>
            <w:webHidden/>
          </w:rPr>
          <w:fldChar w:fldCharType="begin"/>
        </w:r>
        <w:r w:rsidR="004863EA">
          <w:rPr>
            <w:noProof/>
            <w:webHidden/>
          </w:rPr>
          <w:instrText xml:space="preserve"> PAGEREF _Toc82589860 \h </w:instrText>
        </w:r>
        <w:r w:rsidR="004863EA">
          <w:rPr>
            <w:noProof/>
            <w:webHidden/>
          </w:rPr>
        </w:r>
        <w:r w:rsidR="004863EA">
          <w:rPr>
            <w:noProof/>
            <w:webHidden/>
          </w:rPr>
          <w:fldChar w:fldCharType="separate"/>
        </w:r>
        <w:r w:rsidR="004863EA">
          <w:rPr>
            <w:noProof/>
            <w:webHidden/>
          </w:rPr>
          <w:t>11</w:t>
        </w:r>
        <w:r w:rsidR="004863EA">
          <w:rPr>
            <w:noProof/>
            <w:webHidden/>
          </w:rPr>
          <w:fldChar w:fldCharType="end"/>
        </w:r>
      </w:hyperlink>
    </w:p>
    <w:p w14:paraId="2E5D8883" w14:textId="3E691B50" w:rsidR="004863EA" w:rsidRDefault="009C112E">
      <w:pPr>
        <w:pStyle w:val="TOC4"/>
        <w:rPr>
          <w:rFonts w:asciiTheme="minorHAnsi" w:eastAsiaTheme="minorEastAsia" w:hAnsiTheme="minorHAnsi" w:cstheme="minorBidi"/>
          <w:noProof/>
          <w:color w:val="auto"/>
          <w:sz w:val="22"/>
          <w:szCs w:val="22"/>
          <w:lang w:eastAsia="en-US"/>
        </w:rPr>
      </w:pPr>
      <w:hyperlink w:anchor="_Toc82589861" w:history="1">
        <w:r w:rsidR="004863EA" w:rsidRPr="00F1509D">
          <w:rPr>
            <w:rStyle w:val="Hyperlink"/>
            <w:noProof/>
          </w:rPr>
          <w:t>2.2.1.3</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Stop All RPC Broker Listeners Option</w:t>
        </w:r>
        <w:r w:rsidR="004863EA">
          <w:rPr>
            <w:noProof/>
            <w:webHidden/>
          </w:rPr>
          <w:tab/>
        </w:r>
        <w:r w:rsidR="004863EA">
          <w:rPr>
            <w:noProof/>
            <w:webHidden/>
          </w:rPr>
          <w:fldChar w:fldCharType="begin"/>
        </w:r>
        <w:r w:rsidR="004863EA">
          <w:rPr>
            <w:noProof/>
            <w:webHidden/>
          </w:rPr>
          <w:instrText xml:space="preserve"> PAGEREF _Toc82589861 \h </w:instrText>
        </w:r>
        <w:r w:rsidR="004863EA">
          <w:rPr>
            <w:noProof/>
            <w:webHidden/>
          </w:rPr>
        </w:r>
        <w:r w:rsidR="004863EA">
          <w:rPr>
            <w:noProof/>
            <w:webHidden/>
          </w:rPr>
          <w:fldChar w:fldCharType="separate"/>
        </w:r>
        <w:r w:rsidR="004863EA">
          <w:rPr>
            <w:noProof/>
            <w:webHidden/>
          </w:rPr>
          <w:t>11</w:t>
        </w:r>
        <w:r w:rsidR="004863EA">
          <w:rPr>
            <w:noProof/>
            <w:webHidden/>
          </w:rPr>
          <w:fldChar w:fldCharType="end"/>
        </w:r>
      </w:hyperlink>
    </w:p>
    <w:p w14:paraId="554ADE55" w14:textId="5CDE0A48" w:rsidR="004863EA" w:rsidRDefault="009C112E">
      <w:pPr>
        <w:pStyle w:val="TOC4"/>
        <w:rPr>
          <w:rFonts w:asciiTheme="minorHAnsi" w:eastAsiaTheme="minorEastAsia" w:hAnsiTheme="minorHAnsi" w:cstheme="minorBidi"/>
          <w:noProof/>
          <w:color w:val="auto"/>
          <w:sz w:val="22"/>
          <w:szCs w:val="22"/>
          <w:lang w:eastAsia="en-US"/>
        </w:rPr>
      </w:pPr>
      <w:hyperlink w:anchor="_Toc82589862" w:history="1">
        <w:r w:rsidR="004863EA" w:rsidRPr="00F1509D">
          <w:rPr>
            <w:rStyle w:val="Hyperlink"/>
            <w:noProof/>
          </w:rPr>
          <w:t>2.2.1.4</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Clear XWB Log Files Option</w:t>
        </w:r>
        <w:r w:rsidR="004863EA">
          <w:rPr>
            <w:noProof/>
            <w:webHidden/>
          </w:rPr>
          <w:tab/>
        </w:r>
        <w:r w:rsidR="004863EA">
          <w:rPr>
            <w:noProof/>
            <w:webHidden/>
          </w:rPr>
          <w:fldChar w:fldCharType="begin"/>
        </w:r>
        <w:r w:rsidR="004863EA">
          <w:rPr>
            <w:noProof/>
            <w:webHidden/>
          </w:rPr>
          <w:instrText xml:space="preserve"> PAGEREF _Toc82589862 \h </w:instrText>
        </w:r>
        <w:r w:rsidR="004863EA">
          <w:rPr>
            <w:noProof/>
            <w:webHidden/>
          </w:rPr>
        </w:r>
        <w:r w:rsidR="004863EA">
          <w:rPr>
            <w:noProof/>
            <w:webHidden/>
          </w:rPr>
          <w:fldChar w:fldCharType="separate"/>
        </w:r>
        <w:r w:rsidR="004863EA">
          <w:rPr>
            <w:noProof/>
            <w:webHidden/>
          </w:rPr>
          <w:t>11</w:t>
        </w:r>
        <w:r w:rsidR="004863EA">
          <w:rPr>
            <w:noProof/>
            <w:webHidden/>
          </w:rPr>
          <w:fldChar w:fldCharType="end"/>
        </w:r>
      </w:hyperlink>
    </w:p>
    <w:p w14:paraId="34404D6E" w14:textId="79533980" w:rsidR="004863EA" w:rsidRDefault="009C112E">
      <w:pPr>
        <w:pStyle w:val="TOC4"/>
        <w:rPr>
          <w:rFonts w:asciiTheme="minorHAnsi" w:eastAsiaTheme="minorEastAsia" w:hAnsiTheme="minorHAnsi" w:cstheme="minorBidi"/>
          <w:noProof/>
          <w:color w:val="auto"/>
          <w:sz w:val="22"/>
          <w:szCs w:val="22"/>
          <w:lang w:eastAsia="en-US"/>
        </w:rPr>
      </w:pPr>
      <w:hyperlink w:anchor="_Toc82589863" w:history="1">
        <w:r w:rsidR="004863EA" w:rsidRPr="00F1509D">
          <w:rPr>
            <w:rStyle w:val="Hyperlink"/>
            <w:noProof/>
          </w:rPr>
          <w:t>2.2.1.5</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Debug Parameter Edit Option</w:t>
        </w:r>
        <w:r w:rsidR="004863EA">
          <w:rPr>
            <w:noProof/>
            <w:webHidden/>
          </w:rPr>
          <w:tab/>
        </w:r>
        <w:r w:rsidR="004863EA">
          <w:rPr>
            <w:noProof/>
            <w:webHidden/>
          </w:rPr>
          <w:fldChar w:fldCharType="begin"/>
        </w:r>
        <w:r w:rsidR="004863EA">
          <w:rPr>
            <w:noProof/>
            <w:webHidden/>
          </w:rPr>
          <w:instrText xml:space="preserve"> PAGEREF _Toc82589863 \h </w:instrText>
        </w:r>
        <w:r w:rsidR="004863EA">
          <w:rPr>
            <w:noProof/>
            <w:webHidden/>
          </w:rPr>
        </w:r>
        <w:r w:rsidR="004863EA">
          <w:rPr>
            <w:noProof/>
            <w:webHidden/>
          </w:rPr>
          <w:fldChar w:fldCharType="separate"/>
        </w:r>
        <w:r w:rsidR="004863EA">
          <w:rPr>
            <w:noProof/>
            <w:webHidden/>
          </w:rPr>
          <w:t>11</w:t>
        </w:r>
        <w:r w:rsidR="004863EA">
          <w:rPr>
            <w:noProof/>
            <w:webHidden/>
          </w:rPr>
          <w:fldChar w:fldCharType="end"/>
        </w:r>
      </w:hyperlink>
    </w:p>
    <w:p w14:paraId="21E733AE" w14:textId="484050D3" w:rsidR="004863EA" w:rsidRDefault="009C112E">
      <w:pPr>
        <w:pStyle w:val="TOC4"/>
        <w:rPr>
          <w:rFonts w:asciiTheme="minorHAnsi" w:eastAsiaTheme="minorEastAsia" w:hAnsiTheme="minorHAnsi" w:cstheme="minorBidi"/>
          <w:noProof/>
          <w:color w:val="auto"/>
          <w:sz w:val="22"/>
          <w:szCs w:val="22"/>
          <w:lang w:eastAsia="en-US"/>
        </w:rPr>
      </w:pPr>
      <w:hyperlink w:anchor="_Toc82589864" w:history="1">
        <w:r w:rsidR="004863EA" w:rsidRPr="00F1509D">
          <w:rPr>
            <w:rStyle w:val="Hyperlink"/>
            <w:noProof/>
          </w:rPr>
          <w:t>2.2.1.6</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View XWB Log Option</w:t>
        </w:r>
        <w:r w:rsidR="004863EA">
          <w:rPr>
            <w:noProof/>
            <w:webHidden/>
          </w:rPr>
          <w:tab/>
        </w:r>
        <w:r w:rsidR="004863EA">
          <w:rPr>
            <w:noProof/>
            <w:webHidden/>
          </w:rPr>
          <w:fldChar w:fldCharType="begin"/>
        </w:r>
        <w:r w:rsidR="004863EA">
          <w:rPr>
            <w:noProof/>
            <w:webHidden/>
          </w:rPr>
          <w:instrText xml:space="preserve"> PAGEREF _Toc82589864 \h </w:instrText>
        </w:r>
        <w:r w:rsidR="004863EA">
          <w:rPr>
            <w:noProof/>
            <w:webHidden/>
          </w:rPr>
        </w:r>
        <w:r w:rsidR="004863EA">
          <w:rPr>
            <w:noProof/>
            <w:webHidden/>
          </w:rPr>
          <w:fldChar w:fldCharType="separate"/>
        </w:r>
        <w:r w:rsidR="004863EA">
          <w:rPr>
            <w:noProof/>
            <w:webHidden/>
          </w:rPr>
          <w:t>11</w:t>
        </w:r>
        <w:r w:rsidR="004863EA">
          <w:rPr>
            <w:noProof/>
            <w:webHidden/>
          </w:rPr>
          <w:fldChar w:fldCharType="end"/>
        </w:r>
      </w:hyperlink>
    </w:p>
    <w:p w14:paraId="3DB64EF6" w14:textId="7F435CA2" w:rsidR="004863EA" w:rsidRDefault="009C112E">
      <w:pPr>
        <w:pStyle w:val="TOC3"/>
        <w:rPr>
          <w:rFonts w:asciiTheme="minorHAnsi" w:eastAsiaTheme="minorEastAsia" w:hAnsiTheme="minorHAnsi" w:cstheme="minorBidi"/>
          <w:noProof/>
          <w:color w:val="auto"/>
          <w:sz w:val="22"/>
          <w:szCs w:val="22"/>
          <w:lang w:eastAsia="en-US"/>
        </w:rPr>
      </w:pPr>
      <w:hyperlink w:anchor="_Toc82589865" w:history="1">
        <w:r w:rsidR="004863EA" w:rsidRPr="00F1509D">
          <w:rPr>
            <w:rStyle w:val="Hyperlink"/>
            <w:noProof/>
          </w:rPr>
          <w:t>2.2.2</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Broker Listeners and Ports</w:t>
        </w:r>
        <w:r w:rsidR="004863EA">
          <w:rPr>
            <w:noProof/>
            <w:webHidden/>
          </w:rPr>
          <w:tab/>
        </w:r>
        <w:r w:rsidR="004863EA">
          <w:rPr>
            <w:noProof/>
            <w:webHidden/>
          </w:rPr>
          <w:fldChar w:fldCharType="begin"/>
        </w:r>
        <w:r w:rsidR="004863EA">
          <w:rPr>
            <w:noProof/>
            <w:webHidden/>
          </w:rPr>
          <w:instrText xml:space="preserve"> PAGEREF _Toc82589865 \h </w:instrText>
        </w:r>
        <w:r w:rsidR="004863EA">
          <w:rPr>
            <w:noProof/>
            <w:webHidden/>
          </w:rPr>
        </w:r>
        <w:r w:rsidR="004863EA">
          <w:rPr>
            <w:noProof/>
            <w:webHidden/>
          </w:rPr>
          <w:fldChar w:fldCharType="separate"/>
        </w:r>
        <w:r w:rsidR="004863EA">
          <w:rPr>
            <w:noProof/>
            <w:webHidden/>
          </w:rPr>
          <w:t>11</w:t>
        </w:r>
        <w:r w:rsidR="004863EA">
          <w:rPr>
            <w:noProof/>
            <w:webHidden/>
          </w:rPr>
          <w:fldChar w:fldCharType="end"/>
        </w:r>
      </w:hyperlink>
    </w:p>
    <w:p w14:paraId="1600086A" w14:textId="447FED4A" w:rsidR="004863EA" w:rsidRDefault="009C112E">
      <w:pPr>
        <w:pStyle w:val="TOC4"/>
        <w:rPr>
          <w:rFonts w:asciiTheme="minorHAnsi" w:eastAsiaTheme="minorEastAsia" w:hAnsiTheme="minorHAnsi" w:cstheme="minorBidi"/>
          <w:noProof/>
          <w:color w:val="auto"/>
          <w:sz w:val="22"/>
          <w:szCs w:val="22"/>
          <w:lang w:eastAsia="en-US"/>
        </w:rPr>
      </w:pPr>
      <w:hyperlink w:anchor="_Toc82589866" w:history="1">
        <w:r w:rsidR="004863EA" w:rsidRPr="00F1509D">
          <w:rPr>
            <w:rStyle w:val="Hyperlink"/>
            <w:noProof/>
          </w:rPr>
          <w:t>2.2.2.1</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Obtaining an Available Listener Port—Alpha/VMS Systems</w:t>
        </w:r>
        <w:r w:rsidR="004863EA">
          <w:rPr>
            <w:noProof/>
            <w:webHidden/>
          </w:rPr>
          <w:tab/>
        </w:r>
        <w:r w:rsidR="004863EA">
          <w:rPr>
            <w:noProof/>
            <w:webHidden/>
          </w:rPr>
          <w:fldChar w:fldCharType="begin"/>
        </w:r>
        <w:r w:rsidR="004863EA">
          <w:rPr>
            <w:noProof/>
            <w:webHidden/>
          </w:rPr>
          <w:instrText xml:space="preserve"> PAGEREF _Toc82589866 \h </w:instrText>
        </w:r>
        <w:r w:rsidR="004863EA">
          <w:rPr>
            <w:noProof/>
            <w:webHidden/>
          </w:rPr>
        </w:r>
        <w:r w:rsidR="004863EA">
          <w:rPr>
            <w:noProof/>
            <w:webHidden/>
          </w:rPr>
          <w:fldChar w:fldCharType="separate"/>
        </w:r>
        <w:r w:rsidR="004863EA">
          <w:rPr>
            <w:noProof/>
            <w:webHidden/>
          </w:rPr>
          <w:t>12</w:t>
        </w:r>
        <w:r w:rsidR="004863EA">
          <w:rPr>
            <w:noProof/>
            <w:webHidden/>
          </w:rPr>
          <w:fldChar w:fldCharType="end"/>
        </w:r>
      </w:hyperlink>
    </w:p>
    <w:p w14:paraId="1A4F8435" w14:textId="04B712A7" w:rsidR="004863EA" w:rsidRDefault="009C112E">
      <w:pPr>
        <w:pStyle w:val="TOC4"/>
        <w:rPr>
          <w:rFonts w:asciiTheme="minorHAnsi" w:eastAsiaTheme="minorEastAsia" w:hAnsiTheme="minorHAnsi" w:cstheme="minorBidi"/>
          <w:noProof/>
          <w:color w:val="auto"/>
          <w:sz w:val="22"/>
          <w:szCs w:val="22"/>
          <w:lang w:eastAsia="en-US"/>
        </w:rPr>
      </w:pPr>
      <w:hyperlink w:anchor="_Toc82589867" w:history="1">
        <w:r w:rsidR="004863EA" w:rsidRPr="00F1509D">
          <w:rPr>
            <w:rStyle w:val="Hyperlink"/>
            <w:noProof/>
          </w:rPr>
          <w:t>2.2.2.2</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Obtaining an Available Listener Port—Linux Systems</w:t>
        </w:r>
        <w:r w:rsidR="004863EA">
          <w:rPr>
            <w:noProof/>
            <w:webHidden/>
          </w:rPr>
          <w:tab/>
        </w:r>
        <w:r w:rsidR="004863EA">
          <w:rPr>
            <w:noProof/>
            <w:webHidden/>
          </w:rPr>
          <w:fldChar w:fldCharType="begin"/>
        </w:r>
        <w:r w:rsidR="004863EA">
          <w:rPr>
            <w:noProof/>
            <w:webHidden/>
          </w:rPr>
          <w:instrText xml:space="preserve"> PAGEREF _Toc82589867 \h </w:instrText>
        </w:r>
        <w:r w:rsidR="004863EA">
          <w:rPr>
            <w:noProof/>
            <w:webHidden/>
          </w:rPr>
        </w:r>
        <w:r w:rsidR="004863EA">
          <w:rPr>
            <w:noProof/>
            <w:webHidden/>
          </w:rPr>
          <w:fldChar w:fldCharType="separate"/>
        </w:r>
        <w:r w:rsidR="004863EA">
          <w:rPr>
            <w:noProof/>
            <w:webHidden/>
          </w:rPr>
          <w:t>12</w:t>
        </w:r>
        <w:r w:rsidR="004863EA">
          <w:rPr>
            <w:noProof/>
            <w:webHidden/>
          </w:rPr>
          <w:fldChar w:fldCharType="end"/>
        </w:r>
      </w:hyperlink>
    </w:p>
    <w:p w14:paraId="778F937B" w14:textId="0827E80E" w:rsidR="004863EA" w:rsidRDefault="009C112E">
      <w:pPr>
        <w:pStyle w:val="TOC3"/>
        <w:rPr>
          <w:rFonts w:asciiTheme="minorHAnsi" w:eastAsiaTheme="minorEastAsia" w:hAnsiTheme="minorHAnsi" w:cstheme="minorBidi"/>
          <w:noProof/>
          <w:color w:val="auto"/>
          <w:sz w:val="22"/>
          <w:szCs w:val="22"/>
          <w:lang w:eastAsia="en-US"/>
        </w:rPr>
      </w:pPr>
      <w:hyperlink w:anchor="_Toc82589868" w:history="1">
        <w:r w:rsidR="004863EA" w:rsidRPr="00F1509D">
          <w:rPr>
            <w:rStyle w:val="Hyperlink"/>
            <w:noProof/>
          </w:rPr>
          <w:t>2.2.3</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Starting and Stopping Listeners</w:t>
        </w:r>
        <w:r w:rsidR="004863EA">
          <w:rPr>
            <w:noProof/>
            <w:webHidden/>
          </w:rPr>
          <w:tab/>
        </w:r>
        <w:r w:rsidR="004863EA">
          <w:rPr>
            <w:noProof/>
            <w:webHidden/>
          </w:rPr>
          <w:fldChar w:fldCharType="begin"/>
        </w:r>
        <w:r w:rsidR="004863EA">
          <w:rPr>
            <w:noProof/>
            <w:webHidden/>
          </w:rPr>
          <w:instrText xml:space="preserve"> PAGEREF _Toc82589868 \h </w:instrText>
        </w:r>
        <w:r w:rsidR="004863EA">
          <w:rPr>
            <w:noProof/>
            <w:webHidden/>
          </w:rPr>
        </w:r>
        <w:r w:rsidR="004863EA">
          <w:rPr>
            <w:noProof/>
            <w:webHidden/>
          </w:rPr>
          <w:fldChar w:fldCharType="separate"/>
        </w:r>
        <w:r w:rsidR="004863EA">
          <w:rPr>
            <w:noProof/>
            <w:webHidden/>
          </w:rPr>
          <w:t>13</w:t>
        </w:r>
        <w:r w:rsidR="004863EA">
          <w:rPr>
            <w:noProof/>
            <w:webHidden/>
          </w:rPr>
          <w:fldChar w:fldCharType="end"/>
        </w:r>
      </w:hyperlink>
    </w:p>
    <w:p w14:paraId="5A19D8A8" w14:textId="17C2CBA4" w:rsidR="004863EA" w:rsidRDefault="009C112E">
      <w:pPr>
        <w:pStyle w:val="TOC4"/>
        <w:rPr>
          <w:rFonts w:asciiTheme="minorHAnsi" w:eastAsiaTheme="minorEastAsia" w:hAnsiTheme="minorHAnsi" w:cstheme="minorBidi"/>
          <w:noProof/>
          <w:color w:val="auto"/>
          <w:sz w:val="22"/>
          <w:szCs w:val="22"/>
          <w:lang w:eastAsia="en-US"/>
        </w:rPr>
      </w:pPr>
      <w:hyperlink w:anchor="_Toc82589869" w:history="1">
        <w:r w:rsidR="004863EA" w:rsidRPr="00F1509D">
          <w:rPr>
            <w:rStyle w:val="Hyperlink"/>
            <w:noProof/>
          </w:rPr>
          <w:t>2.2.3.1</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To Start All Listeners</w:t>
        </w:r>
        <w:r w:rsidR="004863EA">
          <w:rPr>
            <w:noProof/>
            <w:webHidden/>
          </w:rPr>
          <w:tab/>
        </w:r>
        <w:r w:rsidR="004863EA">
          <w:rPr>
            <w:noProof/>
            <w:webHidden/>
          </w:rPr>
          <w:fldChar w:fldCharType="begin"/>
        </w:r>
        <w:r w:rsidR="004863EA">
          <w:rPr>
            <w:noProof/>
            <w:webHidden/>
          </w:rPr>
          <w:instrText xml:space="preserve"> PAGEREF _Toc82589869 \h </w:instrText>
        </w:r>
        <w:r w:rsidR="004863EA">
          <w:rPr>
            <w:noProof/>
            <w:webHidden/>
          </w:rPr>
        </w:r>
        <w:r w:rsidR="004863EA">
          <w:rPr>
            <w:noProof/>
            <w:webHidden/>
          </w:rPr>
          <w:fldChar w:fldCharType="separate"/>
        </w:r>
        <w:r w:rsidR="004863EA">
          <w:rPr>
            <w:noProof/>
            <w:webHidden/>
          </w:rPr>
          <w:t>13</w:t>
        </w:r>
        <w:r w:rsidR="004863EA">
          <w:rPr>
            <w:noProof/>
            <w:webHidden/>
          </w:rPr>
          <w:fldChar w:fldCharType="end"/>
        </w:r>
      </w:hyperlink>
    </w:p>
    <w:p w14:paraId="2C99925A" w14:textId="7162EAEB" w:rsidR="004863EA" w:rsidRDefault="009C112E">
      <w:pPr>
        <w:pStyle w:val="TOC4"/>
        <w:rPr>
          <w:rFonts w:asciiTheme="minorHAnsi" w:eastAsiaTheme="minorEastAsia" w:hAnsiTheme="minorHAnsi" w:cstheme="minorBidi"/>
          <w:noProof/>
          <w:color w:val="auto"/>
          <w:sz w:val="22"/>
          <w:szCs w:val="22"/>
          <w:lang w:eastAsia="en-US"/>
        </w:rPr>
      </w:pPr>
      <w:hyperlink w:anchor="_Toc82589870" w:history="1">
        <w:r w:rsidR="004863EA" w:rsidRPr="00F1509D">
          <w:rPr>
            <w:rStyle w:val="Hyperlink"/>
            <w:noProof/>
          </w:rPr>
          <w:t>2.2.3.2</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To Configure Listeners for Automatic Startup</w:t>
        </w:r>
        <w:r w:rsidR="004863EA">
          <w:rPr>
            <w:noProof/>
            <w:webHidden/>
          </w:rPr>
          <w:tab/>
        </w:r>
        <w:r w:rsidR="004863EA">
          <w:rPr>
            <w:noProof/>
            <w:webHidden/>
          </w:rPr>
          <w:fldChar w:fldCharType="begin"/>
        </w:r>
        <w:r w:rsidR="004863EA">
          <w:rPr>
            <w:noProof/>
            <w:webHidden/>
          </w:rPr>
          <w:instrText xml:space="preserve"> PAGEREF _Toc82589870 \h </w:instrText>
        </w:r>
        <w:r w:rsidR="004863EA">
          <w:rPr>
            <w:noProof/>
            <w:webHidden/>
          </w:rPr>
        </w:r>
        <w:r w:rsidR="004863EA">
          <w:rPr>
            <w:noProof/>
            <w:webHidden/>
          </w:rPr>
          <w:fldChar w:fldCharType="separate"/>
        </w:r>
        <w:r w:rsidR="004863EA">
          <w:rPr>
            <w:noProof/>
            <w:webHidden/>
          </w:rPr>
          <w:t>13</w:t>
        </w:r>
        <w:r w:rsidR="004863EA">
          <w:rPr>
            <w:noProof/>
            <w:webHidden/>
          </w:rPr>
          <w:fldChar w:fldCharType="end"/>
        </w:r>
      </w:hyperlink>
    </w:p>
    <w:p w14:paraId="1A906110" w14:textId="191D8282" w:rsidR="004863EA" w:rsidRDefault="009C112E">
      <w:pPr>
        <w:pStyle w:val="TOC4"/>
        <w:rPr>
          <w:rFonts w:asciiTheme="minorHAnsi" w:eastAsiaTheme="minorEastAsia" w:hAnsiTheme="minorHAnsi" w:cstheme="minorBidi"/>
          <w:noProof/>
          <w:color w:val="auto"/>
          <w:sz w:val="22"/>
          <w:szCs w:val="22"/>
          <w:lang w:eastAsia="en-US"/>
        </w:rPr>
      </w:pPr>
      <w:hyperlink w:anchor="_Toc82589871" w:history="1">
        <w:r w:rsidR="004863EA" w:rsidRPr="00F1509D">
          <w:rPr>
            <w:rStyle w:val="Hyperlink"/>
            <w:noProof/>
          </w:rPr>
          <w:t>2.2.3.3</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To Stop All Running Listeners</w:t>
        </w:r>
        <w:r w:rsidR="004863EA">
          <w:rPr>
            <w:noProof/>
            <w:webHidden/>
          </w:rPr>
          <w:tab/>
        </w:r>
        <w:r w:rsidR="004863EA">
          <w:rPr>
            <w:noProof/>
            <w:webHidden/>
          </w:rPr>
          <w:fldChar w:fldCharType="begin"/>
        </w:r>
        <w:r w:rsidR="004863EA">
          <w:rPr>
            <w:noProof/>
            <w:webHidden/>
          </w:rPr>
          <w:instrText xml:space="preserve"> PAGEREF _Toc82589871 \h </w:instrText>
        </w:r>
        <w:r w:rsidR="004863EA">
          <w:rPr>
            <w:noProof/>
            <w:webHidden/>
          </w:rPr>
        </w:r>
        <w:r w:rsidR="004863EA">
          <w:rPr>
            <w:noProof/>
            <w:webHidden/>
          </w:rPr>
          <w:fldChar w:fldCharType="separate"/>
        </w:r>
        <w:r w:rsidR="004863EA">
          <w:rPr>
            <w:noProof/>
            <w:webHidden/>
          </w:rPr>
          <w:t>13</w:t>
        </w:r>
        <w:r w:rsidR="004863EA">
          <w:rPr>
            <w:noProof/>
            <w:webHidden/>
          </w:rPr>
          <w:fldChar w:fldCharType="end"/>
        </w:r>
      </w:hyperlink>
    </w:p>
    <w:p w14:paraId="2FE8588A" w14:textId="5716A751" w:rsidR="004863EA" w:rsidRDefault="009C112E">
      <w:pPr>
        <w:pStyle w:val="TOC4"/>
        <w:rPr>
          <w:rFonts w:asciiTheme="minorHAnsi" w:eastAsiaTheme="minorEastAsia" w:hAnsiTheme="minorHAnsi" w:cstheme="minorBidi"/>
          <w:noProof/>
          <w:color w:val="auto"/>
          <w:sz w:val="22"/>
          <w:szCs w:val="22"/>
          <w:lang w:eastAsia="en-US"/>
        </w:rPr>
      </w:pPr>
      <w:hyperlink w:anchor="_Toc82589872" w:history="1">
        <w:r w:rsidR="004863EA" w:rsidRPr="00F1509D">
          <w:rPr>
            <w:rStyle w:val="Hyperlink"/>
            <w:noProof/>
          </w:rPr>
          <w:t>2.2.3.4</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To Task the XWB LISTENER STARTER Option for System Startup</w:t>
        </w:r>
        <w:r w:rsidR="004863EA">
          <w:rPr>
            <w:noProof/>
            <w:webHidden/>
          </w:rPr>
          <w:tab/>
        </w:r>
        <w:r w:rsidR="004863EA">
          <w:rPr>
            <w:noProof/>
            <w:webHidden/>
          </w:rPr>
          <w:fldChar w:fldCharType="begin"/>
        </w:r>
        <w:r w:rsidR="004863EA">
          <w:rPr>
            <w:noProof/>
            <w:webHidden/>
          </w:rPr>
          <w:instrText xml:space="preserve"> PAGEREF _Toc82589872 \h </w:instrText>
        </w:r>
        <w:r w:rsidR="004863EA">
          <w:rPr>
            <w:noProof/>
            <w:webHidden/>
          </w:rPr>
        </w:r>
        <w:r w:rsidR="004863EA">
          <w:rPr>
            <w:noProof/>
            <w:webHidden/>
          </w:rPr>
          <w:fldChar w:fldCharType="separate"/>
        </w:r>
        <w:r w:rsidR="004863EA">
          <w:rPr>
            <w:noProof/>
            <w:webHidden/>
          </w:rPr>
          <w:t>13</w:t>
        </w:r>
        <w:r w:rsidR="004863EA">
          <w:rPr>
            <w:noProof/>
            <w:webHidden/>
          </w:rPr>
          <w:fldChar w:fldCharType="end"/>
        </w:r>
      </w:hyperlink>
    </w:p>
    <w:p w14:paraId="7F9962AC" w14:textId="38C1F741" w:rsidR="004863EA" w:rsidRDefault="009C112E">
      <w:pPr>
        <w:pStyle w:val="TOC3"/>
        <w:rPr>
          <w:rFonts w:asciiTheme="minorHAnsi" w:eastAsiaTheme="minorEastAsia" w:hAnsiTheme="minorHAnsi" w:cstheme="minorBidi"/>
          <w:noProof/>
          <w:color w:val="auto"/>
          <w:sz w:val="22"/>
          <w:szCs w:val="22"/>
          <w:lang w:eastAsia="en-US"/>
        </w:rPr>
      </w:pPr>
      <w:hyperlink w:anchor="_Toc82589873" w:history="1">
        <w:r w:rsidR="004863EA" w:rsidRPr="00F1509D">
          <w:rPr>
            <w:rStyle w:val="Hyperlink"/>
            <w:noProof/>
          </w:rPr>
          <w:t>2.2.4</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RPC BROKER SITE PARAMETERS File</w:t>
        </w:r>
        <w:r w:rsidR="004863EA">
          <w:rPr>
            <w:noProof/>
            <w:webHidden/>
          </w:rPr>
          <w:tab/>
        </w:r>
        <w:r w:rsidR="004863EA">
          <w:rPr>
            <w:noProof/>
            <w:webHidden/>
          </w:rPr>
          <w:fldChar w:fldCharType="begin"/>
        </w:r>
        <w:r w:rsidR="004863EA">
          <w:rPr>
            <w:noProof/>
            <w:webHidden/>
          </w:rPr>
          <w:instrText xml:space="preserve"> PAGEREF _Toc82589873 \h </w:instrText>
        </w:r>
        <w:r w:rsidR="004863EA">
          <w:rPr>
            <w:noProof/>
            <w:webHidden/>
          </w:rPr>
        </w:r>
        <w:r w:rsidR="004863EA">
          <w:rPr>
            <w:noProof/>
            <w:webHidden/>
          </w:rPr>
          <w:fldChar w:fldCharType="separate"/>
        </w:r>
        <w:r w:rsidR="004863EA">
          <w:rPr>
            <w:noProof/>
            <w:webHidden/>
          </w:rPr>
          <w:t>15</w:t>
        </w:r>
        <w:r w:rsidR="004863EA">
          <w:rPr>
            <w:noProof/>
            <w:webHidden/>
          </w:rPr>
          <w:fldChar w:fldCharType="end"/>
        </w:r>
      </w:hyperlink>
    </w:p>
    <w:p w14:paraId="3A6B57B2" w14:textId="345C06FF" w:rsidR="004863EA" w:rsidRDefault="009C112E">
      <w:pPr>
        <w:pStyle w:val="TOC4"/>
        <w:rPr>
          <w:rFonts w:asciiTheme="minorHAnsi" w:eastAsiaTheme="minorEastAsia" w:hAnsiTheme="minorHAnsi" w:cstheme="minorBidi"/>
          <w:noProof/>
          <w:color w:val="auto"/>
          <w:sz w:val="22"/>
          <w:szCs w:val="22"/>
          <w:lang w:eastAsia="en-US"/>
        </w:rPr>
      </w:pPr>
      <w:hyperlink w:anchor="_Toc82589874" w:history="1">
        <w:r w:rsidR="004863EA" w:rsidRPr="00F1509D">
          <w:rPr>
            <w:rStyle w:val="Hyperlink"/>
            <w:noProof/>
          </w:rPr>
          <w:t>2.2.4.1</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Editing the Listener Site Parameters</w:t>
        </w:r>
        <w:r w:rsidR="004863EA">
          <w:rPr>
            <w:noProof/>
            <w:webHidden/>
          </w:rPr>
          <w:tab/>
        </w:r>
        <w:r w:rsidR="004863EA">
          <w:rPr>
            <w:noProof/>
            <w:webHidden/>
          </w:rPr>
          <w:fldChar w:fldCharType="begin"/>
        </w:r>
        <w:r w:rsidR="004863EA">
          <w:rPr>
            <w:noProof/>
            <w:webHidden/>
          </w:rPr>
          <w:instrText xml:space="preserve"> PAGEREF _Toc82589874 \h </w:instrText>
        </w:r>
        <w:r w:rsidR="004863EA">
          <w:rPr>
            <w:noProof/>
            <w:webHidden/>
          </w:rPr>
        </w:r>
        <w:r w:rsidR="004863EA">
          <w:rPr>
            <w:noProof/>
            <w:webHidden/>
          </w:rPr>
          <w:fldChar w:fldCharType="separate"/>
        </w:r>
        <w:r w:rsidR="004863EA">
          <w:rPr>
            <w:noProof/>
            <w:webHidden/>
          </w:rPr>
          <w:t>15</w:t>
        </w:r>
        <w:r w:rsidR="004863EA">
          <w:rPr>
            <w:noProof/>
            <w:webHidden/>
          </w:rPr>
          <w:fldChar w:fldCharType="end"/>
        </w:r>
      </w:hyperlink>
    </w:p>
    <w:p w14:paraId="43102134" w14:textId="21EC04D6" w:rsidR="004863EA" w:rsidRDefault="009C112E">
      <w:pPr>
        <w:pStyle w:val="TOC3"/>
        <w:rPr>
          <w:rFonts w:asciiTheme="minorHAnsi" w:eastAsiaTheme="minorEastAsia" w:hAnsiTheme="minorHAnsi" w:cstheme="minorBidi"/>
          <w:noProof/>
          <w:color w:val="auto"/>
          <w:sz w:val="22"/>
          <w:szCs w:val="22"/>
          <w:lang w:eastAsia="en-US"/>
        </w:rPr>
      </w:pPr>
      <w:hyperlink w:anchor="_Toc82589875" w:history="1">
        <w:r w:rsidR="004863EA" w:rsidRPr="00F1509D">
          <w:rPr>
            <w:rStyle w:val="Hyperlink"/>
            <w:noProof/>
          </w:rPr>
          <w:t>2.2.5</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RPC Broker Message Structure</w:t>
        </w:r>
        <w:r w:rsidR="004863EA">
          <w:rPr>
            <w:noProof/>
            <w:webHidden/>
          </w:rPr>
          <w:tab/>
        </w:r>
        <w:r w:rsidR="004863EA">
          <w:rPr>
            <w:noProof/>
            <w:webHidden/>
          </w:rPr>
          <w:fldChar w:fldCharType="begin"/>
        </w:r>
        <w:r w:rsidR="004863EA">
          <w:rPr>
            <w:noProof/>
            <w:webHidden/>
          </w:rPr>
          <w:instrText xml:space="preserve"> PAGEREF _Toc82589875 \h </w:instrText>
        </w:r>
        <w:r w:rsidR="004863EA">
          <w:rPr>
            <w:noProof/>
            <w:webHidden/>
          </w:rPr>
        </w:r>
        <w:r w:rsidR="004863EA">
          <w:rPr>
            <w:noProof/>
            <w:webHidden/>
          </w:rPr>
          <w:fldChar w:fldCharType="separate"/>
        </w:r>
        <w:r w:rsidR="004863EA">
          <w:rPr>
            <w:noProof/>
            <w:webHidden/>
          </w:rPr>
          <w:t>15</w:t>
        </w:r>
        <w:r w:rsidR="004863EA">
          <w:rPr>
            <w:noProof/>
            <w:webHidden/>
          </w:rPr>
          <w:fldChar w:fldCharType="end"/>
        </w:r>
      </w:hyperlink>
    </w:p>
    <w:p w14:paraId="5CD6A40D" w14:textId="7FE54FC3" w:rsidR="004863EA" w:rsidRDefault="009C112E">
      <w:pPr>
        <w:pStyle w:val="TOC3"/>
        <w:rPr>
          <w:rFonts w:asciiTheme="minorHAnsi" w:eastAsiaTheme="minorEastAsia" w:hAnsiTheme="minorHAnsi" w:cstheme="minorBidi"/>
          <w:noProof/>
          <w:color w:val="auto"/>
          <w:sz w:val="22"/>
          <w:szCs w:val="22"/>
          <w:lang w:eastAsia="en-US"/>
        </w:rPr>
      </w:pPr>
      <w:hyperlink w:anchor="_Toc82589876" w:history="1">
        <w:r w:rsidR="004863EA" w:rsidRPr="00F1509D">
          <w:rPr>
            <w:rStyle w:val="Hyperlink"/>
            <w:noProof/>
          </w:rPr>
          <w:t>2.2.6</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Client/Server Timeouts</w:t>
        </w:r>
        <w:r w:rsidR="004863EA">
          <w:rPr>
            <w:noProof/>
            <w:webHidden/>
          </w:rPr>
          <w:tab/>
        </w:r>
        <w:r w:rsidR="004863EA">
          <w:rPr>
            <w:noProof/>
            <w:webHidden/>
          </w:rPr>
          <w:fldChar w:fldCharType="begin"/>
        </w:r>
        <w:r w:rsidR="004863EA">
          <w:rPr>
            <w:noProof/>
            <w:webHidden/>
          </w:rPr>
          <w:instrText xml:space="preserve"> PAGEREF _Toc82589876 \h </w:instrText>
        </w:r>
        <w:r w:rsidR="004863EA">
          <w:rPr>
            <w:noProof/>
            <w:webHidden/>
          </w:rPr>
        </w:r>
        <w:r w:rsidR="004863EA">
          <w:rPr>
            <w:noProof/>
            <w:webHidden/>
          </w:rPr>
          <w:fldChar w:fldCharType="separate"/>
        </w:r>
        <w:r w:rsidR="004863EA">
          <w:rPr>
            <w:noProof/>
            <w:webHidden/>
          </w:rPr>
          <w:t>16</w:t>
        </w:r>
        <w:r w:rsidR="004863EA">
          <w:rPr>
            <w:noProof/>
            <w:webHidden/>
          </w:rPr>
          <w:fldChar w:fldCharType="end"/>
        </w:r>
      </w:hyperlink>
    </w:p>
    <w:p w14:paraId="31607099" w14:textId="3FA3B8BB" w:rsidR="004863EA" w:rsidRDefault="009C112E">
      <w:pPr>
        <w:pStyle w:val="TOC1"/>
        <w:rPr>
          <w:rFonts w:asciiTheme="minorHAnsi" w:eastAsiaTheme="minorEastAsia" w:hAnsiTheme="minorHAnsi" w:cstheme="minorBidi"/>
          <w:b w:val="0"/>
          <w:color w:val="auto"/>
          <w:sz w:val="22"/>
          <w:szCs w:val="22"/>
          <w:lang w:eastAsia="en-US"/>
        </w:rPr>
      </w:pPr>
      <w:hyperlink w:anchor="_Toc82589877" w:history="1">
        <w:r w:rsidR="004863EA" w:rsidRPr="00F1509D">
          <w:rPr>
            <w:rStyle w:val="Hyperlink"/>
          </w:rPr>
          <w:t>3</w:t>
        </w:r>
        <w:r w:rsidR="004863EA">
          <w:rPr>
            <w:rFonts w:asciiTheme="minorHAnsi" w:eastAsiaTheme="minorEastAsia" w:hAnsiTheme="minorHAnsi" w:cstheme="minorBidi"/>
            <w:b w:val="0"/>
            <w:color w:val="auto"/>
            <w:sz w:val="22"/>
            <w:szCs w:val="22"/>
            <w:lang w:eastAsia="en-US"/>
          </w:rPr>
          <w:tab/>
        </w:r>
        <w:r w:rsidR="004863EA" w:rsidRPr="00F1509D">
          <w:rPr>
            <w:rStyle w:val="Hyperlink"/>
          </w:rPr>
          <w:t>Security</w:t>
        </w:r>
        <w:r w:rsidR="004863EA">
          <w:rPr>
            <w:webHidden/>
          </w:rPr>
          <w:tab/>
        </w:r>
        <w:r w:rsidR="004863EA">
          <w:rPr>
            <w:webHidden/>
          </w:rPr>
          <w:fldChar w:fldCharType="begin"/>
        </w:r>
        <w:r w:rsidR="004863EA">
          <w:rPr>
            <w:webHidden/>
          </w:rPr>
          <w:instrText xml:space="preserve"> PAGEREF _Toc82589877 \h </w:instrText>
        </w:r>
        <w:r w:rsidR="004863EA">
          <w:rPr>
            <w:webHidden/>
          </w:rPr>
        </w:r>
        <w:r w:rsidR="004863EA">
          <w:rPr>
            <w:webHidden/>
          </w:rPr>
          <w:fldChar w:fldCharType="separate"/>
        </w:r>
        <w:r w:rsidR="004863EA">
          <w:rPr>
            <w:webHidden/>
          </w:rPr>
          <w:t>18</w:t>
        </w:r>
        <w:r w:rsidR="004863EA">
          <w:rPr>
            <w:webHidden/>
          </w:rPr>
          <w:fldChar w:fldCharType="end"/>
        </w:r>
      </w:hyperlink>
    </w:p>
    <w:p w14:paraId="5BCC6A4F" w14:textId="24D24569" w:rsidR="004863EA" w:rsidRDefault="009C112E">
      <w:pPr>
        <w:pStyle w:val="TOC2"/>
        <w:rPr>
          <w:rFonts w:asciiTheme="minorHAnsi" w:eastAsiaTheme="minorEastAsia" w:hAnsiTheme="minorHAnsi" w:cstheme="minorBidi"/>
          <w:b w:val="0"/>
          <w:noProof/>
          <w:color w:val="auto"/>
          <w:sz w:val="22"/>
          <w:szCs w:val="22"/>
          <w:lang w:eastAsia="en-US"/>
        </w:rPr>
      </w:pPr>
      <w:hyperlink w:anchor="_Toc82589878" w:history="1">
        <w:r w:rsidR="004863EA" w:rsidRPr="00F1509D">
          <w:rPr>
            <w:rStyle w:val="Hyperlink"/>
            <w:noProof/>
          </w:rPr>
          <w:t>3.1</w:t>
        </w:r>
        <w:r w:rsidR="004863EA">
          <w:rPr>
            <w:rFonts w:asciiTheme="minorHAnsi" w:eastAsiaTheme="minorEastAsia" w:hAnsiTheme="minorHAnsi" w:cstheme="minorBidi"/>
            <w:b w:val="0"/>
            <w:noProof/>
            <w:color w:val="auto"/>
            <w:sz w:val="22"/>
            <w:szCs w:val="22"/>
            <w:lang w:eastAsia="en-US"/>
          </w:rPr>
          <w:tab/>
        </w:r>
        <w:r w:rsidR="004863EA" w:rsidRPr="00F1509D">
          <w:rPr>
            <w:rStyle w:val="Hyperlink"/>
            <w:noProof/>
          </w:rPr>
          <w:t>Security Features</w:t>
        </w:r>
        <w:r w:rsidR="004863EA">
          <w:rPr>
            <w:noProof/>
            <w:webHidden/>
          </w:rPr>
          <w:tab/>
        </w:r>
        <w:r w:rsidR="004863EA">
          <w:rPr>
            <w:noProof/>
            <w:webHidden/>
          </w:rPr>
          <w:fldChar w:fldCharType="begin"/>
        </w:r>
        <w:r w:rsidR="004863EA">
          <w:rPr>
            <w:noProof/>
            <w:webHidden/>
          </w:rPr>
          <w:instrText xml:space="preserve"> PAGEREF _Toc82589878 \h </w:instrText>
        </w:r>
        <w:r w:rsidR="004863EA">
          <w:rPr>
            <w:noProof/>
            <w:webHidden/>
          </w:rPr>
        </w:r>
        <w:r w:rsidR="004863EA">
          <w:rPr>
            <w:noProof/>
            <w:webHidden/>
          </w:rPr>
          <w:fldChar w:fldCharType="separate"/>
        </w:r>
        <w:r w:rsidR="004863EA">
          <w:rPr>
            <w:noProof/>
            <w:webHidden/>
          </w:rPr>
          <w:t>18</w:t>
        </w:r>
        <w:r w:rsidR="004863EA">
          <w:rPr>
            <w:noProof/>
            <w:webHidden/>
          </w:rPr>
          <w:fldChar w:fldCharType="end"/>
        </w:r>
      </w:hyperlink>
    </w:p>
    <w:p w14:paraId="4C17328A" w14:textId="1B26CC1F" w:rsidR="004863EA" w:rsidRDefault="009C112E">
      <w:pPr>
        <w:pStyle w:val="TOC2"/>
        <w:rPr>
          <w:rFonts w:asciiTheme="minorHAnsi" w:eastAsiaTheme="minorEastAsia" w:hAnsiTheme="minorHAnsi" w:cstheme="minorBidi"/>
          <w:b w:val="0"/>
          <w:noProof/>
          <w:color w:val="auto"/>
          <w:sz w:val="22"/>
          <w:szCs w:val="22"/>
          <w:lang w:eastAsia="en-US"/>
        </w:rPr>
      </w:pPr>
      <w:hyperlink w:anchor="_Toc82589879" w:history="1">
        <w:r w:rsidR="004863EA" w:rsidRPr="00F1509D">
          <w:rPr>
            <w:rStyle w:val="Hyperlink"/>
            <w:noProof/>
          </w:rPr>
          <w:t>3.2</w:t>
        </w:r>
        <w:r w:rsidR="004863EA">
          <w:rPr>
            <w:rFonts w:asciiTheme="minorHAnsi" w:eastAsiaTheme="minorEastAsia" w:hAnsiTheme="minorHAnsi" w:cstheme="minorBidi"/>
            <w:b w:val="0"/>
            <w:noProof/>
            <w:color w:val="auto"/>
            <w:sz w:val="22"/>
            <w:szCs w:val="22"/>
            <w:lang w:eastAsia="en-US"/>
          </w:rPr>
          <w:tab/>
        </w:r>
        <w:r w:rsidR="004863EA" w:rsidRPr="00F1509D">
          <w:rPr>
            <w:rStyle w:val="Hyperlink"/>
            <w:noProof/>
          </w:rPr>
          <w:t>Validation of Connection Request</w:t>
        </w:r>
        <w:r w:rsidR="004863EA">
          <w:rPr>
            <w:noProof/>
            <w:webHidden/>
          </w:rPr>
          <w:tab/>
        </w:r>
        <w:r w:rsidR="004863EA">
          <w:rPr>
            <w:noProof/>
            <w:webHidden/>
          </w:rPr>
          <w:fldChar w:fldCharType="begin"/>
        </w:r>
        <w:r w:rsidR="004863EA">
          <w:rPr>
            <w:noProof/>
            <w:webHidden/>
          </w:rPr>
          <w:instrText xml:space="preserve"> PAGEREF _Toc82589879 \h </w:instrText>
        </w:r>
        <w:r w:rsidR="004863EA">
          <w:rPr>
            <w:noProof/>
            <w:webHidden/>
          </w:rPr>
        </w:r>
        <w:r w:rsidR="004863EA">
          <w:rPr>
            <w:noProof/>
            <w:webHidden/>
          </w:rPr>
          <w:fldChar w:fldCharType="separate"/>
        </w:r>
        <w:r w:rsidR="004863EA">
          <w:rPr>
            <w:noProof/>
            <w:webHidden/>
          </w:rPr>
          <w:t>18</w:t>
        </w:r>
        <w:r w:rsidR="004863EA">
          <w:rPr>
            <w:noProof/>
            <w:webHidden/>
          </w:rPr>
          <w:fldChar w:fldCharType="end"/>
        </w:r>
      </w:hyperlink>
    </w:p>
    <w:p w14:paraId="30FAA9CE" w14:textId="1C2BC0AD" w:rsidR="004863EA" w:rsidRDefault="009C112E">
      <w:pPr>
        <w:pStyle w:val="TOC2"/>
        <w:rPr>
          <w:rFonts w:asciiTheme="minorHAnsi" w:eastAsiaTheme="minorEastAsia" w:hAnsiTheme="minorHAnsi" w:cstheme="minorBidi"/>
          <w:b w:val="0"/>
          <w:noProof/>
          <w:color w:val="auto"/>
          <w:sz w:val="22"/>
          <w:szCs w:val="22"/>
          <w:lang w:eastAsia="en-US"/>
        </w:rPr>
      </w:pPr>
      <w:hyperlink w:anchor="_Toc82589880" w:history="1">
        <w:r w:rsidR="004863EA" w:rsidRPr="00F1509D">
          <w:rPr>
            <w:rStyle w:val="Hyperlink"/>
            <w:noProof/>
          </w:rPr>
          <w:t>3.3</w:t>
        </w:r>
        <w:r w:rsidR="004863EA">
          <w:rPr>
            <w:rFonts w:asciiTheme="minorHAnsi" w:eastAsiaTheme="minorEastAsia" w:hAnsiTheme="minorHAnsi" w:cstheme="minorBidi"/>
            <w:b w:val="0"/>
            <w:noProof/>
            <w:color w:val="auto"/>
            <w:sz w:val="22"/>
            <w:szCs w:val="22"/>
            <w:lang w:eastAsia="en-US"/>
          </w:rPr>
          <w:tab/>
        </w:r>
        <w:r w:rsidR="004863EA" w:rsidRPr="00F1509D">
          <w:rPr>
            <w:rStyle w:val="Hyperlink"/>
            <w:noProof/>
          </w:rPr>
          <w:t>Validation of Users</w:t>
        </w:r>
        <w:r w:rsidR="004863EA">
          <w:rPr>
            <w:noProof/>
            <w:webHidden/>
          </w:rPr>
          <w:tab/>
        </w:r>
        <w:r w:rsidR="004863EA">
          <w:rPr>
            <w:noProof/>
            <w:webHidden/>
          </w:rPr>
          <w:fldChar w:fldCharType="begin"/>
        </w:r>
        <w:r w:rsidR="004863EA">
          <w:rPr>
            <w:noProof/>
            <w:webHidden/>
          </w:rPr>
          <w:instrText xml:space="preserve"> PAGEREF _Toc82589880 \h </w:instrText>
        </w:r>
        <w:r w:rsidR="004863EA">
          <w:rPr>
            <w:noProof/>
            <w:webHidden/>
          </w:rPr>
        </w:r>
        <w:r w:rsidR="004863EA">
          <w:rPr>
            <w:noProof/>
            <w:webHidden/>
          </w:rPr>
          <w:fldChar w:fldCharType="separate"/>
        </w:r>
        <w:r w:rsidR="004863EA">
          <w:rPr>
            <w:noProof/>
            <w:webHidden/>
          </w:rPr>
          <w:t>18</w:t>
        </w:r>
        <w:r w:rsidR="004863EA">
          <w:rPr>
            <w:noProof/>
            <w:webHidden/>
          </w:rPr>
          <w:fldChar w:fldCharType="end"/>
        </w:r>
      </w:hyperlink>
    </w:p>
    <w:p w14:paraId="1B511D3A" w14:textId="3D18749E" w:rsidR="004863EA" w:rsidRDefault="009C112E">
      <w:pPr>
        <w:pStyle w:val="TOC3"/>
        <w:rPr>
          <w:rFonts w:asciiTheme="minorHAnsi" w:eastAsiaTheme="minorEastAsia" w:hAnsiTheme="minorHAnsi" w:cstheme="minorBidi"/>
          <w:noProof/>
          <w:color w:val="auto"/>
          <w:sz w:val="22"/>
          <w:szCs w:val="22"/>
          <w:lang w:eastAsia="en-US"/>
        </w:rPr>
      </w:pPr>
      <w:hyperlink w:anchor="_Toc82589881" w:history="1">
        <w:r w:rsidR="004863EA" w:rsidRPr="00F1509D">
          <w:rPr>
            <w:rStyle w:val="Hyperlink"/>
            <w:noProof/>
          </w:rPr>
          <w:t>3.3.1</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VistA 2-Factor Authentication Dialogue</w:t>
        </w:r>
        <w:r w:rsidR="004863EA">
          <w:rPr>
            <w:noProof/>
            <w:webHidden/>
          </w:rPr>
          <w:tab/>
        </w:r>
        <w:r w:rsidR="004863EA">
          <w:rPr>
            <w:noProof/>
            <w:webHidden/>
          </w:rPr>
          <w:fldChar w:fldCharType="begin"/>
        </w:r>
        <w:r w:rsidR="004863EA">
          <w:rPr>
            <w:noProof/>
            <w:webHidden/>
          </w:rPr>
          <w:instrText xml:space="preserve"> PAGEREF _Toc82589881 \h </w:instrText>
        </w:r>
        <w:r w:rsidR="004863EA">
          <w:rPr>
            <w:noProof/>
            <w:webHidden/>
          </w:rPr>
        </w:r>
        <w:r w:rsidR="004863EA">
          <w:rPr>
            <w:noProof/>
            <w:webHidden/>
          </w:rPr>
          <w:fldChar w:fldCharType="separate"/>
        </w:r>
        <w:r w:rsidR="004863EA">
          <w:rPr>
            <w:noProof/>
            <w:webHidden/>
          </w:rPr>
          <w:t>18</w:t>
        </w:r>
        <w:r w:rsidR="004863EA">
          <w:rPr>
            <w:noProof/>
            <w:webHidden/>
          </w:rPr>
          <w:fldChar w:fldCharType="end"/>
        </w:r>
      </w:hyperlink>
    </w:p>
    <w:p w14:paraId="11DB084C" w14:textId="7DBB4D7C" w:rsidR="004863EA" w:rsidRDefault="009C112E">
      <w:pPr>
        <w:pStyle w:val="TOC3"/>
        <w:rPr>
          <w:rFonts w:asciiTheme="minorHAnsi" w:eastAsiaTheme="minorEastAsia" w:hAnsiTheme="minorHAnsi" w:cstheme="minorBidi"/>
          <w:noProof/>
          <w:color w:val="auto"/>
          <w:sz w:val="22"/>
          <w:szCs w:val="22"/>
          <w:lang w:eastAsia="en-US"/>
        </w:rPr>
      </w:pPr>
      <w:hyperlink w:anchor="_Toc82589882" w:history="1">
        <w:r w:rsidR="004863EA" w:rsidRPr="00F1509D">
          <w:rPr>
            <w:rStyle w:val="Hyperlink"/>
            <w:noProof/>
          </w:rPr>
          <w:t>3.3.2</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VistA Access/Verify Code Sign-on Dialogue</w:t>
        </w:r>
        <w:r w:rsidR="004863EA">
          <w:rPr>
            <w:noProof/>
            <w:webHidden/>
          </w:rPr>
          <w:tab/>
        </w:r>
        <w:r w:rsidR="004863EA">
          <w:rPr>
            <w:noProof/>
            <w:webHidden/>
          </w:rPr>
          <w:fldChar w:fldCharType="begin"/>
        </w:r>
        <w:r w:rsidR="004863EA">
          <w:rPr>
            <w:noProof/>
            <w:webHidden/>
          </w:rPr>
          <w:instrText xml:space="preserve"> PAGEREF _Toc82589882 \h </w:instrText>
        </w:r>
        <w:r w:rsidR="004863EA">
          <w:rPr>
            <w:noProof/>
            <w:webHidden/>
          </w:rPr>
        </w:r>
        <w:r w:rsidR="004863EA">
          <w:rPr>
            <w:noProof/>
            <w:webHidden/>
          </w:rPr>
          <w:fldChar w:fldCharType="separate"/>
        </w:r>
        <w:r w:rsidR="004863EA">
          <w:rPr>
            <w:noProof/>
            <w:webHidden/>
          </w:rPr>
          <w:t>22</w:t>
        </w:r>
        <w:r w:rsidR="004863EA">
          <w:rPr>
            <w:noProof/>
            <w:webHidden/>
          </w:rPr>
          <w:fldChar w:fldCharType="end"/>
        </w:r>
      </w:hyperlink>
    </w:p>
    <w:p w14:paraId="1ADA175D" w14:textId="1C8BC6B2" w:rsidR="004863EA" w:rsidRDefault="009C112E">
      <w:pPr>
        <w:pStyle w:val="TOC3"/>
        <w:rPr>
          <w:rFonts w:asciiTheme="minorHAnsi" w:eastAsiaTheme="minorEastAsia" w:hAnsiTheme="minorHAnsi" w:cstheme="minorBidi"/>
          <w:noProof/>
          <w:color w:val="auto"/>
          <w:sz w:val="22"/>
          <w:szCs w:val="22"/>
          <w:lang w:eastAsia="en-US"/>
        </w:rPr>
      </w:pPr>
      <w:hyperlink w:anchor="_Toc82589883" w:history="1">
        <w:r w:rsidR="004863EA" w:rsidRPr="00F1509D">
          <w:rPr>
            <w:rStyle w:val="Hyperlink"/>
            <w:noProof/>
          </w:rPr>
          <w:t>3.3.3</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VistA Division Selection Dialogue</w:t>
        </w:r>
        <w:r w:rsidR="004863EA">
          <w:rPr>
            <w:noProof/>
            <w:webHidden/>
          </w:rPr>
          <w:tab/>
        </w:r>
        <w:r w:rsidR="004863EA">
          <w:rPr>
            <w:noProof/>
            <w:webHidden/>
          </w:rPr>
          <w:fldChar w:fldCharType="begin"/>
        </w:r>
        <w:r w:rsidR="004863EA">
          <w:rPr>
            <w:noProof/>
            <w:webHidden/>
          </w:rPr>
          <w:instrText xml:space="preserve"> PAGEREF _Toc82589883 \h </w:instrText>
        </w:r>
        <w:r w:rsidR="004863EA">
          <w:rPr>
            <w:noProof/>
            <w:webHidden/>
          </w:rPr>
        </w:r>
        <w:r w:rsidR="004863EA">
          <w:rPr>
            <w:noProof/>
            <w:webHidden/>
          </w:rPr>
          <w:fldChar w:fldCharType="separate"/>
        </w:r>
        <w:r w:rsidR="004863EA">
          <w:rPr>
            <w:noProof/>
            <w:webHidden/>
          </w:rPr>
          <w:t>23</w:t>
        </w:r>
        <w:r w:rsidR="004863EA">
          <w:rPr>
            <w:noProof/>
            <w:webHidden/>
          </w:rPr>
          <w:fldChar w:fldCharType="end"/>
        </w:r>
      </w:hyperlink>
    </w:p>
    <w:p w14:paraId="3BBF16C3" w14:textId="7A7EEFD2" w:rsidR="004863EA" w:rsidRDefault="009C112E">
      <w:pPr>
        <w:pStyle w:val="TOC3"/>
        <w:rPr>
          <w:rFonts w:asciiTheme="minorHAnsi" w:eastAsiaTheme="minorEastAsia" w:hAnsiTheme="minorHAnsi" w:cstheme="minorBidi"/>
          <w:noProof/>
          <w:color w:val="auto"/>
          <w:sz w:val="22"/>
          <w:szCs w:val="22"/>
          <w:lang w:eastAsia="en-US"/>
        </w:rPr>
      </w:pPr>
      <w:hyperlink w:anchor="_Toc82589884" w:history="1">
        <w:r w:rsidR="004863EA" w:rsidRPr="00F1509D">
          <w:rPr>
            <w:rStyle w:val="Hyperlink"/>
            <w:noProof/>
          </w:rPr>
          <w:t>3.3.4</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Users Can Customize VistA Sign-on Dialogue</w:t>
        </w:r>
        <w:r w:rsidR="004863EA">
          <w:rPr>
            <w:noProof/>
            <w:webHidden/>
          </w:rPr>
          <w:tab/>
        </w:r>
        <w:r w:rsidR="004863EA">
          <w:rPr>
            <w:noProof/>
            <w:webHidden/>
          </w:rPr>
          <w:fldChar w:fldCharType="begin"/>
        </w:r>
        <w:r w:rsidR="004863EA">
          <w:rPr>
            <w:noProof/>
            <w:webHidden/>
          </w:rPr>
          <w:instrText xml:space="preserve"> PAGEREF _Toc82589884 \h </w:instrText>
        </w:r>
        <w:r w:rsidR="004863EA">
          <w:rPr>
            <w:noProof/>
            <w:webHidden/>
          </w:rPr>
        </w:r>
        <w:r w:rsidR="004863EA">
          <w:rPr>
            <w:noProof/>
            <w:webHidden/>
          </w:rPr>
          <w:fldChar w:fldCharType="separate"/>
        </w:r>
        <w:r w:rsidR="004863EA">
          <w:rPr>
            <w:noProof/>
            <w:webHidden/>
          </w:rPr>
          <w:t>24</w:t>
        </w:r>
        <w:r w:rsidR="004863EA">
          <w:rPr>
            <w:noProof/>
            <w:webHidden/>
          </w:rPr>
          <w:fldChar w:fldCharType="end"/>
        </w:r>
      </w:hyperlink>
    </w:p>
    <w:p w14:paraId="2CD917B9" w14:textId="084A1E9B" w:rsidR="004863EA" w:rsidRDefault="009C112E">
      <w:pPr>
        <w:pStyle w:val="TOC4"/>
        <w:rPr>
          <w:rFonts w:asciiTheme="minorHAnsi" w:eastAsiaTheme="minorEastAsia" w:hAnsiTheme="minorHAnsi" w:cstheme="minorBidi"/>
          <w:noProof/>
          <w:color w:val="auto"/>
          <w:sz w:val="22"/>
          <w:szCs w:val="22"/>
          <w:lang w:eastAsia="en-US"/>
        </w:rPr>
      </w:pPr>
      <w:hyperlink w:anchor="_Toc82589885" w:history="1">
        <w:r w:rsidR="004863EA" w:rsidRPr="00F1509D">
          <w:rPr>
            <w:rStyle w:val="Hyperlink"/>
            <w:noProof/>
          </w:rPr>
          <w:t>3.3.4.1</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Sign-on Properties</w:t>
        </w:r>
        <w:r w:rsidR="004863EA">
          <w:rPr>
            <w:noProof/>
            <w:webHidden/>
          </w:rPr>
          <w:tab/>
        </w:r>
        <w:r w:rsidR="004863EA">
          <w:rPr>
            <w:noProof/>
            <w:webHidden/>
          </w:rPr>
          <w:fldChar w:fldCharType="begin"/>
        </w:r>
        <w:r w:rsidR="004863EA">
          <w:rPr>
            <w:noProof/>
            <w:webHidden/>
          </w:rPr>
          <w:instrText xml:space="preserve"> PAGEREF _Toc82589885 \h </w:instrText>
        </w:r>
        <w:r w:rsidR="004863EA">
          <w:rPr>
            <w:noProof/>
            <w:webHidden/>
          </w:rPr>
        </w:r>
        <w:r w:rsidR="004863EA">
          <w:rPr>
            <w:noProof/>
            <w:webHidden/>
          </w:rPr>
          <w:fldChar w:fldCharType="separate"/>
        </w:r>
        <w:r w:rsidR="004863EA">
          <w:rPr>
            <w:noProof/>
            <w:webHidden/>
          </w:rPr>
          <w:t>25</w:t>
        </w:r>
        <w:r w:rsidR="004863EA">
          <w:rPr>
            <w:noProof/>
            <w:webHidden/>
          </w:rPr>
          <w:fldChar w:fldCharType="end"/>
        </w:r>
      </w:hyperlink>
    </w:p>
    <w:p w14:paraId="1F6FE8BA" w14:textId="7A8455DA" w:rsidR="004863EA" w:rsidRDefault="009C112E">
      <w:pPr>
        <w:pStyle w:val="TOC3"/>
        <w:rPr>
          <w:rFonts w:asciiTheme="minorHAnsi" w:eastAsiaTheme="minorEastAsia" w:hAnsiTheme="minorHAnsi" w:cstheme="minorBidi"/>
          <w:noProof/>
          <w:color w:val="auto"/>
          <w:sz w:val="22"/>
          <w:szCs w:val="22"/>
          <w:lang w:eastAsia="en-US"/>
        </w:rPr>
      </w:pPr>
      <w:hyperlink w:anchor="_Toc82589886" w:history="1">
        <w:r w:rsidR="004863EA" w:rsidRPr="00F1509D">
          <w:rPr>
            <w:rStyle w:val="Hyperlink"/>
            <w:noProof/>
          </w:rPr>
          <w:t>3.3.5</w:t>
        </w:r>
        <w:r w:rsidR="004863EA">
          <w:rPr>
            <w:rFonts w:asciiTheme="minorHAnsi" w:eastAsiaTheme="minorEastAsia" w:hAnsiTheme="minorHAnsi" w:cstheme="minorBidi"/>
            <w:noProof/>
            <w:color w:val="auto"/>
            <w:sz w:val="22"/>
            <w:szCs w:val="22"/>
            <w:lang w:eastAsia="en-US"/>
          </w:rPr>
          <w:tab/>
        </w:r>
        <w:r w:rsidR="004863EA" w:rsidRPr="00F1509D">
          <w:rPr>
            <w:rStyle w:val="Hyperlink"/>
            <w:noProof/>
          </w:rPr>
          <w:t>Change VistA Verify Code Component</w:t>
        </w:r>
        <w:r w:rsidR="004863EA">
          <w:rPr>
            <w:noProof/>
            <w:webHidden/>
          </w:rPr>
          <w:tab/>
        </w:r>
        <w:r w:rsidR="004863EA">
          <w:rPr>
            <w:noProof/>
            <w:webHidden/>
          </w:rPr>
          <w:fldChar w:fldCharType="begin"/>
        </w:r>
        <w:r w:rsidR="004863EA">
          <w:rPr>
            <w:noProof/>
            <w:webHidden/>
          </w:rPr>
          <w:instrText xml:space="preserve"> PAGEREF _Toc82589886 \h </w:instrText>
        </w:r>
        <w:r w:rsidR="004863EA">
          <w:rPr>
            <w:noProof/>
            <w:webHidden/>
          </w:rPr>
        </w:r>
        <w:r w:rsidR="004863EA">
          <w:rPr>
            <w:noProof/>
            <w:webHidden/>
          </w:rPr>
          <w:fldChar w:fldCharType="separate"/>
        </w:r>
        <w:r w:rsidR="004863EA">
          <w:rPr>
            <w:noProof/>
            <w:webHidden/>
          </w:rPr>
          <w:t>27</w:t>
        </w:r>
        <w:r w:rsidR="004863EA">
          <w:rPr>
            <w:noProof/>
            <w:webHidden/>
          </w:rPr>
          <w:fldChar w:fldCharType="end"/>
        </w:r>
      </w:hyperlink>
    </w:p>
    <w:p w14:paraId="233FFD37" w14:textId="31DA2F41" w:rsidR="004863EA" w:rsidRDefault="009C112E">
      <w:pPr>
        <w:pStyle w:val="TOC2"/>
        <w:rPr>
          <w:rFonts w:asciiTheme="minorHAnsi" w:eastAsiaTheme="minorEastAsia" w:hAnsiTheme="minorHAnsi" w:cstheme="minorBidi"/>
          <w:b w:val="0"/>
          <w:noProof/>
          <w:color w:val="auto"/>
          <w:sz w:val="22"/>
          <w:szCs w:val="22"/>
          <w:lang w:eastAsia="en-US"/>
        </w:rPr>
      </w:pPr>
      <w:hyperlink w:anchor="_Toc82589887" w:history="1">
        <w:r w:rsidR="004863EA" w:rsidRPr="00F1509D">
          <w:rPr>
            <w:rStyle w:val="Hyperlink"/>
            <w:noProof/>
          </w:rPr>
          <w:t>3.4</w:t>
        </w:r>
        <w:r w:rsidR="004863EA">
          <w:rPr>
            <w:rFonts w:asciiTheme="minorHAnsi" w:eastAsiaTheme="minorEastAsia" w:hAnsiTheme="minorHAnsi" w:cstheme="minorBidi"/>
            <w:b w:val="0"/>
            <w:noProof/>
            <w:color w:val="auto"/>
            <w:sz w:val="22"/>
            <w:szCs w:val="22"/>
            <w:lang w:eastAsia="en-US"/>
          </w:rPr>
          <w:tab/>
        </w:r>
        <w:r w:rsidR="004863EA" w:rsidRPr="00F1509D">
          <w:rPr>
            <w:rStyle w:val="Hyperlink"/>
            <w:noProof/>
          </w:rPr>
          <w:t>Validation of RPCs</w:t>
        </w:r>
        <w:r w:rsidR="004863EA">
          <w:rPr>
            <w:noProof/>
            <w:webHidden/>
          </w:rPr>
          <w:tab/>
        </w:r>
        <w:r w:rsidR="004863EA">
          <w:rPr>
            <w:noProof/>
            <w:webHidden/>
          </w:rPr>
          <w:fldChar w:fldCharType="begin"/>
        </w:r>
        <w:r w:rsidR="004863EA">
          <w:rPr>
            <w:noProof/>
            <w:webHidden/>
          </w:rPr>
          <w:instrText xml:space="preserve"> PAGEREF _Toc82589887 \h </w:instrText>
        </w:r>
        <w:r w:rsidR="004863EA">
          <w:rPr>
            <w:noProof/>
            <w:webHidden/>
          </w:rPr>
        </w:r>
        <w:r w:rsidR="004863EA">
          <w:rPr>
            <w:noProof/>
            <w:webHidden/>
          </w:rPr>
          <w:fldChar w:fldCharType="separate"/>
        </w:r>
        <w:r w:rsidR="004863EA">
          <w:rPr>
            <w:noProof/>
            <w:webHidden/>
          </w:rPr>
          <w:t>28</w:t>
        </w:r>
        <w:r w:rsidR="004863EA">
          <w:rPr>
            <w:noProof/>
            <w:webHidden/>
          </w:rPr>
          <w:fldChar w:fldCharType="end"/>
        </w:r>
      </w:hyperlink>
    </w:p>
    <w:p w14:paraId="68E1F20E" w14:textId="49E81ED2" w:rsidR="004863EA" w:rsidRDefault="009C112E">
      <w:pPr>
        <w:pStyle w:val="TOC2"/>
        <w:rPr>
          <w:rFonts w:asciiTheme="minorHAnsi" w:eastAsiaTheme="minorEastAsia" w:hAnsiTheme="minorHAnsi" w:cstheme="minorBidi"/>
          <w:b w:val="0"/>
          <w:noProof/>
          <w:color w:val="auto"/>
          <w:sz w:val="22"/>
          <w:szCs w:val="22"/>
          <w:lang w:eastAsia="en-US"/>
        </w:rPr>
      </w:pPr>
      <w:hyperlink w:anchor="_Toc82589888" w:history="1">
        <w:r w:rsidR="004863EA" w:rsidRPr="00F1509D">
          <w:rPr>
            <w:rStyle w:val="Hyperlink"/>
            <w:noProof/>
          </w:rPr>
          <w:t>3.5</w:t>
        </w:r>
        <w:r w:rsidR="004863EA">
          <w:rPr>
            <w:rFonts w:asciiTheme="minorHAnsi" w:eastAsiaTheme="minorEastAsia" w:hAnsiTheme="minorHAnsi" w:cstheme="minorBidi"/>
            <w:b w:val="0"/>
            <w:noProof/>
            <w:color w:val="auto"/>
            <w:sz w:val="22"/>
            <w:szCs w:val="22"/>
            <w:lang w:eastAsia="en-US"/>
          </w:rPr>
          <w:tab/>
        </w:r>
        <w:r w:rsidR="004863EA" w:rsidRPr="00F1509D">
          <w:rPr>
            <w:rStyle w:val="Hyperlink"/>
            <w:noProof/>
          </w:rPr>
          <w:t>Sample Security Procedures</w:t>
        </w:r>
        <w:r w:rsidR="004863EA">
          <w:rPr>
            <w:noProof/>
            <w:webHidden/>
          </w:rPr>
          <w:tab/>
        </w:r>
        <w:r w:rsidR="004863EA">
          <w:rPr>
            <w:noProof/>
            <w:webHidden/>
          </w:rPr>
          <w:fldChar w:fldCharType="begin"/>
        </w:r>
        <w:r w:rsidR="004863EA">
          <w:rPr>
            <w:noProof/>
            <w:webHidden/>
          </w:rPr>
          <w:instrText xml:space="preserve"> PAGEREF _Toc82589888 \h </w:instrText>
        </w:r>
        <w:r w:rsidR="004863EA">
          <w:rPr>
            <w:noProof/>
            <w:webHidden/>
          </w:rPr>
        </w:r>
        <w:r w:rsidR="004863EA">
          <w:rPr>
            <w:noProof/>
            <w:webHidden/>
          </w:rPr>
          <w:fldChar w:fldCharType="separate"/>
        </w:r>
        <w:r w:rsidR="004863EA">
          <w:rPr>
            <w:noProof/>
            <w:webHidden/>
          </w:rPr>
          <w:t>28</w:t>
        </w:r>
        <w:r w:rsidR="004863EA">
          <w:rPr>
            <w:noProof/>
            <w:webHidden/>
          </w:rPr>
          <w:fldChar w:fldCharType="end"/>
        </w:r>
      </w:hyperlink>
    </w:p>
    <w:p w14:paraId="3F100370" w14:textId="7BA103AD" w:rsidR="004863EA" w:rsidRDefault="009C112E">
      <w:pPr>
        <w:pStyle w:val="TOC2"/>
        <w:rPr>
          <w:rFonts w:asciiTheme="minorHAnsi" w:eastAsiaTheme="minorEastAsia" w:hAnsiTheme="minorHAnsi" w:cstheme="minorBidi"/>
          <w:b w:val="0"/>
          <w:noProof/>
          <w:color w:val="auto"/>
          <w:sz w:val="22"/>
          <w:szCs w:val="22"/>
          <w:lang w:eastAsia="en-US"/>
        </w:rPr>
      </w:pPr>
      <w:hyperlink w:anchor="_Toc82589889" w:history="1">
        <w:r w:rsidR="004863EA" w:rsidRPr="00F1509D">
          <w:rPr>
            <w:rStyle w:val="Hyperlink"/>
            <w:noProof/>
          </w:rPr>
          <w:t>3.6</w:t>
        </w:r>
        <w:r w:rsidR="004863EA">
          <w:rPr>
            <w:rFonts w:asciiTheme="minorHAnsi" w:eastAsiaTheme="minorEastAsia" w:hAnsiTheme="minorHAnsi" w:cstheme="minorBidi"/>
            <w:b w:val="0"/>
            <w:noProof/>
            <w:color w:val="auto"/>
            <w:sz w:val="22"/>
            <w:szCs w:val="22"/>
            <w:lang w:eastAsia="en-US"/>
          </w:rPr>
          <w:tab/>
        </w:r>
        <w:r w:rsidR="004863EA" w:rsidRPr="00F1509D">
          <w:rPr>
            <w:rStyle w:val="Hyperlink"/>
            <w:noProof/>
          </w:rPr>
          <w:t>Security Features Tasks Summary</w:t>
        </w:r>
        <w:r w:rsidR="004863EA">
          <w:rPr>
            <w:noProof/>
            <w:webHidden/>
          </w:rPr>
          <w:tab/>
        </w:r>
        <w:r w:rsidR="004863EA">
          <w:rPr>
            <w:noProof/>
            <w:webHidden/>
          </w:rPr>
          <w:fldChar w:fldCharType="begin"/>
        </w:r>
        <w:r w:rsidR="004863EA">
          <w:rPr>
            <w:noProof/>
            <w:webHidden/>
          </w:rPr>
          <w:instrText xml:space="preserve"> PAGEREF _Toc82589889 \h </w:instrText>
        </w:r>
        <w:r w:rsidR="004863EA">
          <w:rPr>
            <w:noProof/>
            <w:webHidden/>
          </w:rPr>
        </w:r>
        <w:r w:rsidR="004863EA">
          <w:rPr>
            <w:noProof/>
            <w:webHidden/>
          </w:rPr>
          <w:fldChar w:fldCharType="separate"/>
        </w:r>
        <w:r w:rsidR="004863EA">
          <w:rPr>
            <w:noProof/>
            <w:webHidden/>
          </w:rPr>
          <w:t>29</w:t>
        </w:r>
        <w:r w:rsidR="004863EA">
          <w:rPr>
            <w:noProof/>
            <w:webHidden/>
          </w:rPr>
          <w:fldChar w:fldCharType="end"/>
        </w:r>
      </w:hyperlink>
    </w:p>
    <w:p w14:paraId="6460BF4B" w14:textId="0FA10B06" w:rsidR="004863EA" w:rsidRDefault="009C112E">
      <w:pPr>
        <w:pStyle w:val="TOC1"/>
        <w:rPr>
          <w:rFonts w:asciiTheme="minorHAnsi" w:eastAsiaTheme="minorEastAsia" w:hAnsiTheme="minorHAnsi" w:cstheme="minorBidi"/>
          <w:b w:val="0"/>
          <w:color w:val="auto"/>
          <w:sz w:val="22"/>
          <w:szCs w:val="22"/>
          <w:lang w:eastAsia="en-US"/>
        </w:rPr>
      </w:pPr>
      <w:hyperlink w:anchor="_Toc82589890" w:history="1">
        <w:r w:rsidR="004863EA" w:rsidRPr="00F1509D">
          <w:rPr>
            <w:rStyle w:val="Hyperlink"/>
          </w:rPr>
          <w:t>4</w:t>
        </w:r>
        <w:r w:rsidR="004863EA">
          <w:rPr>
            <w:rFonts w:asciiTheme="minorHAnsi" w:eastAsiaTheme="minorEastAsia" w:hAnsiTheme="minorHAnsi" w:cstheme="minorBidi"/>
            <w:b w:val="0"/>
            <w:color w:val="auto"/>
            <w:sz w:val="22"/>
            <w:szCs w:val="22"/>
            <w:lang w:eastAsia="en-US"/>
          </w:rPr>
          <w:tab/>
        </w:r>
        <w:r w:rsidR="004863EA" w:rsidRPr="00F1509D">
          <w:rPr>
            <w:rStyle w:val="Hyperlink"/>
          </w:rPr>
          <w:t>Troubleshooting</w:t>
        </w:r>
        <w:r w:rsidR="004863EA">
          <w:rPr>
            <w:webHidden/>
          </w:rPr>
          <w:tab/>
        </w:r>
        <w:r w:rsidR="004863EA">
          <w:rPr>
            <w:webHidden/>
          </w:rPr>
          <w:fldChar w:fldCharType="begin"/>
        </w:r>
        <w:r w:rsidR="004863EA">
          <w:rPr>
            <w:webHidden/>
          </w:rPr>
          <w:instrText xml:space="preserve"> PAGEREF _Toc82589890 \h </w:instrText>
        </w:r>
        <w:r w:rsidR="004863EA">
          <w:rPr>
            <w:webHidden/>
          </w:rPr>
        </w:r>
        <w:r w:rsidR="004863EA">
          <w:rPr>
            <w:webHidden/>
          </w:rPr>
          <w:fldChar w:fldCharType="separate"/>
        </w:r>
        <w:r w:rsidR="004863EA">
          <w:rPr>
            <w:webHidden/>
          </w:rPr>
          <w:t>30</w:t>
        </w:r>
        <w:r w:rsidR="004863EA">
          <w:rPr>
            <w:webHidden/>
          </w:rPr>
          <w:fldChar w:fldCharType="end"/>
        </w:r>
      </w:hyperlink>
    </w:p>
    <w:p w14:paraId="6E9797C1" w14:textId="46930AF5" w:rsidR="004863EA" w:rsidRDefault="009C112E">
      <w:pPr>
        <w:pStyle w:val="TOC2"/>
        <w:rPr>
          <w:rFonts w:asciiTheme="minorHAnsi" w:eastAsiaTheme="minorEastAsia" w:hAnsiTheme="minorHAnsi" w:cstheme="minorBidi"/>
          <w:b w:val="0"/>
          <w:noProof/>
          <w:color w:val="auto"/>
          <w:sz w:val="22"/>
          <w:szCs w:val="22"/>
          <w:lang w:eastAsia="en-US"/>
        </w:rPr>
      </w:pPr>
      <w:hyperlink w:anchor="_Toc82589891" w:history="1">
        <w:r w:rsidR="004863EA" w:rsidRPr="00F1509D">
          <w:rPr>
            <w:rStyle w:val="Hyperlink"/>
            <w:noProof/>
          </w:rPr>
          <w:t>4.1</w:t>
        </w:r>
        <w:r w:rsidR="004863EA">
          <w:rPr>
            <w:rFonts w:asciiTheme="minorHAnsi" w:eastAsiaTheme="minorEastAsia" w:hAnsiTheme="minorHAnsi" w:cstheme="minorBidi"/>
            <w:b w:val="0"/>
            <w:noProof/>
            <w:color w:val="auto"/>
            <w:sz w:val="22"/>
            <w:szCs w:val="22"/>
            <w:lang w:eastAsia="en-US"/>
          </w:rPr>
          <w:tab/>
        </w:r>
        <w:r w:rsidR="004863EA" w:rsidRPr="00F1509D">
          <w:rPr>
            <w:rStyle w:val="Hyperlink"/>
            <w:noProof/>
          </w:rPr>
          <w:t>Test the Broker Using the RPC Broker Diagnostic Program</w:t>
        </w:r>
        <w:r w:rsidR="004863EA">
          <w:rPr>
            <w:noProof/>
            <w:webHidden/>
          </w:rPr>
          <w:tab/>
        </w:r>
        <w:r w:rsidR="004863EA">
          <w:rPr>
            <w:noProof/>
            <w:webHidden/>
          </w:rPr>
          <w:fldChar w:fldCharType="begin"/>
        </w:r>
        <w:r w:rsidR="004863EA">
          <w:rPr>
            <w:noProof/>
            <w:webHidden/>
          </w:rPr>
          <w:instrText xml:space="preserve"> PAGEREF _Toc82589891 \h </w:instrText>
        </w:r>
        <w:r w:rsidR="004863EA">
          <w:rPr>
            <w:noProof/>
            <w:webHidden/>
          </w:rPr>
        </w:r>
        <w:r w:rsidR="004863EA">
          <w:rPr>
            <w:noProof/>
            <w:webHidden/>
          </w:rPr>
          <w:fldChar w:fldCharType="separate"/>
        </w:r>
        <w:r w:rsidR="004863EA">
          <w:rPr>
            <w:noProof/>
            <w:webHidden/>
          </w:rPr>
          <w:t>30</w:t>
        </w:r>
        <w:r w:rsidR="004863EA">
          <w:rPr>
            <w:noProof/>
            <w:webHidden/>
          </w:rPr>
          <w:fldChar w:fldCharType="end"/>
        </w:r>
      </w:hyperlink>
    </w:p>
    <w:p w14:paraId="48A5BC73" w14:textId="6D965056" w:rsidR="004863EA" w:rsidRDefault="009C112E">
      <w:pPr>
        <w:pStyle w:val="TOC2"/>
        <w:rPr>
          <w:rFonts w:asciiTheme="minorHAnsi" w:eastAsiaTheme="minorEastAsia" w:hAnsiTheme="minorHAnsi" w:cstheme="minorBidi"/>
          <w:b w:val="0"/>
          <w:noProof/>
          <w:color w:val="auto"/>
          <w:sz w:val="22"/>
          <w:szCs w:val="22"/>
          <w:lang w:eastAsia="en-US"/>
        </w:rPr>
      </w:pPr>
      <w:hyperlink w:anchor="_Toc82589892" w:history="1">
        <w:r w:rsidR="004863EA" w:rsidRPr="00F1509D">
          <w:rPr>
            <w:rStyle w:val="Hyperlink"/>
            <w:noProof/>
          </w:rPr>
          <w:t>4.2</w:t>
        </w:r>
        <w:r w:rsidR="004863EA">
          <w:rPr>
            <w:rFonts w:asciiTheme="minorHAnsi" w:eastAsiaTheme="minorEastAsia" w:hAnsiTheme="minorHAnsi" w:cstheme="minorBidi"/>
            <w:b w:val="0"/>
            <w:noProof/>
            <w:color w:val="auto"/>
            <w:sz w:val="22"/>
            <w:szCs w:val="22"/>
            <w:lang w:eastAsia="en-US"/>
          </w:rPr>
          <w:tab/>
        </w:r>
        <w:r w:rsidR="004863EA" w:rsidRPr="00F1509D">
          <w:rPr>
            <w:rStyle w:val="Hyperlink"/>
            <w:noProof/>
          </w:rPr>
          <w:t>Verify and Test the Network Connection</w:t>
        </w:r>
        <w:r w:rsidR="004863EA">
          <w:rPr>
            <w:noProof/>
            <w:webHidden/>
          </w:rPr>
          <w:tab/>
        </w:r>
        <w:r w:rsidR="004863EA">
          <w:rPr>
            <w:noProof/>
            <w:webHidden/>
          </w:rPr>
          <w:fldChar w:fldCharType="begin"/>
        </w:r>
        <w:r w:rsidR="004863EA">
          <w:rPr>
            <w:noProof/>
            <w:webHidden/>
          </w:rPr>
          <w:instrText xml:space="preserve"> PAGEREF _Toc82589892 \h </w:instrText>
        </w:r>
        <w:r w:rsidR="004863EA">
          <w:rPr>
            <w:noProof/>
            <w:webHidden/>
          </w:rPr>
        </w:r>
        <w:r w:rsidR="004863EA">
          <w:rPr>
            <w:noProof/>
            <w:webHidden/>
          </w:rPr>
          <w:fldChar w:fldCharType="separate"/>
        </w:r>
        <w:r w:rsidR="004863EA">
          <w:rPr>
            <w:noProof/>
            <w:webHidden/>
          </w:rPr>
          <w:t>32</w:t>
        </w:r>
        <w:r w:rsidR="004863EA">
          <w:rPr>
            <w:noProof/>
            <w:webHidden/>
          </w:rPr>
          <w:fldChar w:fldCharType="end"/>
        </w:r>
      </w:hyperlink>
    </w:p>
    <w:p w14:paraId="193B7301" w14:textId="313472F0" w:rsidR="004863EA" w:rsidRDefault="009C112E">
      <w:pPr>
        <w:pStyle w:val="TOC2"/>
        <w:rPr>
          <w:rFonts w:asciiTheme="minorHAnsi" w:eastAsiaTheme="minorEastAsia" w:hAnsiTheme="minorHAnsi" w:cstheme="minorBidi"/>
          <w:b w:val="0"/>
          <w:noProof/>
          <w:color w:val="auto"/>
          <w:sz w:val="22"/>
          <w:szCs w:val="22"/>
          <w:lang w:eastAsia="en-US"/>
        </w:rPr>
      </w:pPr>
      <w:hyperlink w:anchor="_Toc82589893" w:history="1">
        <w:r w:rsidR="004863EA" w:rsidRPr="00F1509D">
          <w:rPr>
            <w:rStyle w:val="Hyperlink"/>
            <w:noProof/>
          </w:rPr>
          <w:t>4.3</w:t>
        </w:r>
        <w:r w:rsidR="004863EA">
          <w:rPr>
            <w:rFonts w:asciiTheme="minorHAnsi" w:eastAsiaTheme="minorEastAsia" w:hAnsiTheme="minorHAnsi" w:cstheme="minorBidi"/>
            <w:b w:val="0"/>
            <w:noProof/>
            <w:color w:val="auto"/>
            <w:sz w:val="22"/>
            <w:szCs w:val="22"/>
            <w:lang w:eastAsia="en-US"/>
          </w:rPr>
          <w:tab/>
        </w:r>
        <w:r w:rsidR="004863EA" w:rsidRPr="00F1509D">
          <w:rPr>
            <w:rStyle w:val="Hyperlink"/>
            <w:noProof/>
          </w:rPr>
          <w:t>Signon Delays</w:t>
        </w:r>
        <w:r w:rsidR="004863EA">
          <w:rPr>
            <w:noProof/>
            <w:webHidden/>
          </w:rPr>
          <w:tab/>
        </w:r>
        <w:r w:rsidR="004863EA">
          <w:rPr>
            <w:noProof/>
            <w:webHidden/>
          </w:rPr>
          <w:fldChar w:fldCharType="begin"/>
        </w:r>
        <w:r w:rsidR="004863EA">
          <w:rPr>
            <w:noProof/>
            <w:webHidden/>
          </w:rPr>
          <w:instrText xml:space="preserve"> PAGEREF _Toc82589893 \h </w:instrText>
        </w:r>
        <w:r w:rsidR="004863EA">
          <w:rPr>
            <w:noProof/>
            <w:webHidden/>
          </w:rPr>
        </w:r>
        <w:r w:rsidR="004863EA">
          <w:rPr>
            <w:noProof/>
            <w:webHidden/>
          </w:rPr>
          <w:fldChar w:fldCharType="separate"/>
        </w:r>
        <w:r w:rsidR="004863EA">
          <w:rPr>
            <w:noProof/>
            <w:webHidden/>
          </w:rPr>
          <w:t>33</w:t>
        </w:r>
        <w:r w:rsidR="004863EA">
          <w:rPr>
            <w:noProof/>
            <w:webHidden/>
          </w:rPr>
          <w:fldChar w:fldCharType="end"/>
        </w:r>
      </w:hyperlink>
    </w:p>
    <w:p w14:paraId="18B79E12" w14:textId="19B39C74" w:rsidR="004863EA" w:rsidRDefault="009C112E">
      <w:pPr>
        <w:pStyle w:val="TOC2"/>
        <w:rPr>
          <w:rFonts w:asciiTheme="minorHAnsi" w:eastAsiaTheme="minorEastAsia" w:hAnsiTheme="minorHAnsi" w:cstheme="minorBidi"/>
          <w:b w:val="0"/>
          <w:noProof/>
          <w:color w:val="auto"/>
          <w:sz w:val="22"/>
          <w:szCs w:val="22"/>
          <w:lang w:eastAsia="en-US"/>
        </w:rPr>
      </w:pPr>
      <w:hyperlink w:anchor="_Toc82589894" w:history="1">
        <w:r w:rsidR="004863EA" w:rsidRPr="00F1509D">
          <w:rPr>
            <w:rStyle w:val="Hyperlink"/>
            <w:noProof/>
          </w:rPr>
          <w:t>4.4</w:t>
        </w:r>
        <w:r w:rsidR="004863EA">
          <w:rPr>
            <w:rFonts w:asciiTheme="minorHAnsi" w:eastAsiaTheme="minorEastAsia" w:hAnsiTheme="minorHAnsi" w:cstheme="minorBidi"/>
            <w:b w:val="0"/>
            <w:noProof/>
            <w:color w:val="auto"/>
            <w:sz w:val="22"/>
            <w:szCs w:val="22"/>
            <w:lang w:eastAsia="en-US"/>
          </w:rPr>
          <w:tab/>
        </w:r>
        <w:r w:rsidR="004863EA" w:rsidRPr="00F1509D">
          <w:rPr>
            <w:rStyle w:val="Hyperlink"/>
            <w:noProof/>
          </w:rPr>
          <w:t>RPC Broker FAQs</w:t>
        </w:r>
        <w:r w:rsidR="004863EA">
          <w:rPr>
            <w:noProof/>
            <w:webHidden/>
          </w:rPr>
          <w:tab/>
        </w:r>
        <w:r w:rsidR="004863EA">
          <w:rPr>
            <w:noProof/>
            <w:webHidden/>
          </w:rPr>
          <w:fldChar w:fldCharType="begin"/>
        </w:r>
        <w:r w:rsidR="004863EA">
          <w:rPr>
            <w:noProof/>
            <w:webHidden/>
          </w:rPr>
          <w:instrText xml:space="preserve"> PAGEREF _Toc82589894 \h </w:instrText>
        </w:r>
        <w:r w:rsidR="004863EA">
          <w:rPr>
            <w:noProof/>
            <w:webHidden/>
          </w:rPr>
        </w:r>
        <w:r w:rsidR="004863EA">
          <w:rPr>
            <w:noProof/>
            <w:webHidden/>
          </w:rPr>
          <w:fldChar w:fldCharType="separate"/>
        </w:r>
        <w:r w:rsidR="004863EA">
          <w:rPr>
            <w:noProof/>
            <w:webHidden/>
          </w:rPr>
          <w:t>33</w:t>
        </w:r>
        <w:r w:rsidR="004863EA">
          <w:rPr>
            <w:noProof/>
            <w:webHidden/>
          </w:rPr>
          <w:fldChar w:fldCharType="end"/>
        </w:r>
      </w:hyperlink>
    </w:p>
    <w:p w14:paraId="5737CE90" w14:textId="297A496C" w:rsidR="004863EA" w:rsidRDefault="009C112E">
      <w:pPr>
        <w:pStyle w:val="TOC9"/>
        <w:rPr>
          <w:rFonts w:asciiTheme="minorHAnsi" w:eastAsiaTheme="minorEastAsia" w:hAnsiTheme="minorHAnsi" w:cstheme="minorBidi"/>
          <w:noProof/>
          <w:color w:val="auto"/>
          <w:sz w:val="22"/>
          <w:szCs w:val="22"/>
          <w:lang w:eastAsia="en-US"/>
        </w:rPr>
      </w:pPr>
      <w:hyperlink w:anchor="_Toc82589895" w:history="1">
        <w:r w:rsidR="004863EA" w:rsidRPr="00F1509D">
          <w:rPr>
            <w:rStyle w:val="Hyperlink"/>
            <w:noProof/>
          </w:rPr>
          <w:t>Glossary</w:t>
        </w:r>
        <w:r w:rsidR="004863EA">
          <w:rPr>
            <w:noProof/>
            <w:webHidden/>
          </w:rPr>
          <w:tab/>
        </w:r>
        <w:r w:rsidR="004863EA">
          <w:rPr>
            <w:noProof/>
            <w:webHidden/>
          </w:rPr>
          <w:fldChar w:fldCharType="begin"/>
        </w:r>
        <w:r w:rsidR="004863EA">
          <w:rPr>
            <w:noProof/>
            <w:webHidden/>
          </w:rPr>
          <w:instrText xml:space="preserve"> PAGEREF _Toc82589895 \h </w:instrText>
        </w:r>
        <w:r w:rsidR="004863EA">
          <w:rPr>
            <w:noProof/>
            <w:webHidden/>
          </w:rPr>
        </w:r>
        <w:r w:rsidR="004863EA">
          <w:rPr>
            <w:noProof/>
            <w:webHidden/>
          </w:rPr>
          <w:fldChar w:fldCharType="separate"/>
        </w:r>
        <w:r w:rsidR="004863EA">
          <w:rPr>
            <w:noProof/>
            <w:webHidden/>
          </w:rPr>
          <w:t>34</w:t>
        </w:r>
        <w:r w:rsidR="004863EA">
          <w:rPr>
            <w:noProof/>
            <w:webHidden/>
          </w:rPr>
          <w:fldChar w:fldCharType="end"/>
        </w:r>
      </w:hyperlink>
    </w:p>
    <w:p w14:paraId="12FC42BB" w14:textId="4431D48C" w:rsidR="004863EA" w:rsidRDefault="009C112E">
      <w:pPr>
        <w:pStyle w:val="TOC9"/>
        <w:rPr>
          <w:rFonts w:asciiTheme="minorHAnsi" w:eastAsiaTheme="minorEastAsia" w:hAnsiTheme="minorHAnsi" w:cstheme="minorBidi"/>
          <w:noProof/>
          <w:color w:val="auto"/>
          <w:sz w:val="22"/>
          <w:szCs w:val="22"/>
          <w:lang w:eastAsia="en-US"/>
        </w:rPr>
      </w:pPr>
      <w:hyperlink w:anchor="_Toc82589896" w:history="1">
        <w:r w:rsidR="004863EA" w:rsidRPr="00F1509D">
          <w:rPr>
            <w:rStyle w:val="Hyperlink"/>
            <w:noProof/>
          </w:rPr>
          <w:t>Index</w:t>
        </w:r>
        <w:r w:rsidR="004863EA">
          <w:rPr>
            <w:noProof/>
            <w:webHidden/>
          </w:rPr>
          <w:tab/>
        </w:r>
        <w:r w:rsidR="004863EA">
          <w:rPr>
            <w:noProof/>
            <w:webHidden/>
          </w:rPr>
          <w:fldChar w:fldCharType="begin"/>
        </w:r>
        <w:r w:rsidR="004863EA">
          <w:rPr>
            <w:noProof/>
            <w:webHidden/>
          </w:rPr>
          <w:instrText xml:space="preserve"> PAGEREF _Toc82589896 \h </w:instrText>
        </w:r>
        <w:r w:rsidR="004863EA">
          <w:rPr>
            <w:noProof/>
            <w:webHidden/>
          </w:rPr>
        </w:r>
        <w:r w:rsidR="004863EA">
          <w:rPr>
            <w:noProof/>
            <w:webHidden/>
          </w:rPr>
          <w:fldChar w:fldCharType="separate"/>
        </w:r>
        <w:r w:rsidR="004863EA">
          <w:rPr>
            <w:noProof/>
            <w:webHidden/>
          </w:rPr>
          <w:t>36</w:t>
        </w:r>
        <w:r w:rsidR="004863EA">
          <w:rPr>
            <w:noProof/>
            <w:webHidden/>
          </w:rPr>
          <w:fldChar w:fldCharType="end"/>
        </w:r>
      </w:hyperlink>
    </w:p>
    <w:p w14:paraId="30518AE7" w14:textId="7298C04B" w:rsidR="00DB338A" w:rsidRPr="004A7228" w:rsidRDefault="00931D37" w:rsidP="00DB338A">
      <w:pPr>
        <w:pStyle w:val="BodyText"/>
      </w:pPr>
      <w:r w:rsidRPr="004A7228">
        <w:fldChar w:fldCharType="end"/>
      </w:r>
    </w:p>
    <w:p w14:paraId="434A8BD2" w14:textId="77777777" w:rsidR="00CE155D" w:rsidRPr="004A7228" w:rsidRDefault="00DB338A" w:rsidP="009910D0">
      <w:pPr>
        <w:pStyle w:val="HeadingFront-BackMatter"/>
      </w:pPr>
      <w:bookmarkStart w:id="7" w:name="_Toc82589844"/>
      <w:r w:rsidRPr="004A7228">
        <w:t xml:space="preserve">List of </w:t>
      </w:r>
      <w:r w:rsidR="00CE155D" w:rsidRPr="004A7228">
        <w:t>Figures</w:t>
      </w:r>
      <w:bookmarkEnd w:id="7"/>
    </w:p>
    <w:p w14:paraId="1DE2D135" w14:textId="77777777" w:rsidR="00B85189" w:rsidRPr="004A7228" w:rsidRDefault="00B85189" w:rsidP="00F60608">
      <w:pPr>
        <w:pStyle w:val="BodyText6"/>
      </w:pPr>
      <w:r w:rsidRPr="004A7228">
        <w:fldChar w:fldCharType="begin"/>
      </w:r>
      <w:r w:rsidRPr="004A7228">
        <w:instrText xml:space="preserve">XE </w:instrText>
      </w:r>
      <w:r w:rsidR="00F26614" w:rsidRPr="004A7228">
        <w:instrText>“</w:instrText>
      </w:r>
      <w:r w:rsidRPr="004A7228">
        <w:rPr>
          <w:kern w:val="2"/>
        </w:rPr>
        <w:instrText>Figures</w:instrText>
      </w:r>
      <w:r w:rsidR="00F26614" w:rsidRPr="004A7228">
        <w:instrText>”</w:instrText>
      </w:r>
      <w:r w:rsidRPr="004A7228">
        <w:fldChar w:fldCharType="end"/>
      </w:r>
    </w:p>
    <w:p w14:paraId="50717327" w14:textId="7445EB91" w:rsidR="004863EA" w:rsidRDefault="00B85189">
      <w:pPr>
        <w:pStyle w:val="TableofFigures"/>
        <w:rPr>
          <w:rFonts w:asciiTheme="minorHAnsi" w:eastAsiaTheme="minorEastAsia" w:hAnsiTheme="minorHAnsi" w:cstheme="minorBidi"/>
          <w:noProof/>
          <w:color w:val="auto"/>
          <w:sz w:val="22"/>
        </w:rPr>
      </w:pPr>
      <w:r w:rsidRPr="004A7228">
        <w:fldChar w:fldCharType="begin"/>
      </w:r>
      <w:r w:rsidRPr="004A7228">
        <w:instrText xml:space="preserve"> TOC \h \z \c "Figure" </w:instrText>
      </w:r>
      <w:r w:rsidRPr="004A7228">
        <w:fldChar w:fldCharType="separate"/>
      </w:r>
      <w:hyperlink w:anchor="_Toc82589897" w:history="1">
        <w:r w:rsidR="004863EA" w:rsidRPr="00B05A4B">
          <w:rPr>
            <w:rStyle w:val="Hyperlink"/>
            <w:noProof/>
          </w:rPr>
          <w:t>Figure 1: VistA RPC Broker System Overview Diagram</w:t>
        </w:r>
        <w:r w:rsidR="004863EA">
          <w:rPr>
            <w:noProof/>
            <w:webHidden/>
          </w:rPr>
          <w:tab/>
        </w:r>
        <w:r w:rsidR="004863EA">
          <w:rPr>
            <w:noProof/>
            <w:webHidden/>
          </w:rPr>
          <w:fldChar w:fldCharType="begin"/>
        </w:r>
        <w:r w:rsidR="004863EA">
          <w:rPr>
            <w:noProof/>
            <w:webHidden/>
          </w:rPr>
          <w:instrText xml:space="preserve"> PAGEREF _Toc82589897 \h </w:instrText>
        </w:r>
        <w:r w:rsidR="004863EA">
          <w:rPr>
            <w:noProof/>
            <w:webHidden/>
          </w:rPr>
        </w:r>
        <w:r w:rsidR="004863EA">
          <w:rPr>
            <w:noProof/>
            <w:webHidden/>
          </w:rPr>
          <w:fldChar w:fldCharType="separate"/>
        </w:r>
        <w:r w:rsidR="004863EA">
          <w:rPr>
            <w:noProof/>
            <w:webHidden/>
          </w:rPr>
          <w:t>5</w:t>
        </w:r>
        <w:r w:rsidR="004863EA">
          <w:rPr>
            <w:noProof/>
            <w:webHidden/>
          </w:rPr>
          <w:fldChar w:fldCharType="end"/>
        </w:r>
      </w:hyperlink>
    </w:p>
    <w:p w14:paraId="2B5B800E" w14:textId="49B6F118" w:rsidR="004863EA" w:rsidRDefault="009C112E">
      <w:pPr>
        <w:pStyle w:val="TableofFigures"/>
        <w:rPr>
          <w:rFonts w:asciiTheme="minorHAnsi" w:eastAsiaTheme="minorEastAsia" w:hAnsiTheme="minorHAnsi" w:cstheme="minorBidi"/>
          <w:noProof/>
          <w:color w:val="auto"/>
          <w:sz w:val="22"/>
        </w:rPr>
      </w:pPr>
      <w:hyperlink w:anchor="_Toc82589898" w:history="1">
        <w:r w:rsidR="004863EA" w:rsidRPr="00B05A4B">
          <w:rPr>
            <w:rStyle w:val="Hyperlink"/>
            <w:noProof/>
          </w:rPr>
          <w:t>Figure 2: “Connect To” Dialogue: Server and Port Configuration Selection</w:t>
        </w:r>
        <w:r w:rsidR="004863EA">
          <w:rPr>
            <w:noProof/>
            <w:webHidden/>
          </w:rPr>
          <w:tab/>
        </w:r>
        <w:r w:rsidR="004863EA">
          <w:rPr>
            <w:noProof/>
            <w:webHidden/>
          </w:rPr>
          <w:fldChar w:fldCharType="begin"/>
        </w:r>
        <w:r w:rsidR="004863EA">
          <w:rPr>
            <w:noProof/>
            <w:webHidden/>
          </w:rPr>
          <w:instrText xml:space="preserve"> PAGEREF _Toc82589898 \h </w:instrText>
        </w:r>
        <w:r w:rsidR="004863EA">
          <w:rPr>
            <w:noProof/>
            <w:webHidden/>
          </w:rPr>
        </w:r>
        <w:r w:rsidR="004863EA">
          <w:rPr>
            <w:noProof/>
            <w:webHidden/>
          </w:rPr>
          <w:fldChar w:fldCharType="separate"/>
        </w:r>
        <w:r w:rsidR="004863EA">
          <w:rPr>
            <w:noProof/>
            <w:webHidden/>
          </w:rPr>
          <w:t>6</w:t>
        </w:r>
        <w:r w:rsidR="004863EA">
          <w:rPr>
            <w:noProof/>
            <w:webHidden/>
          </w:rPr>
          <w:fldChar w:fldCharType="end"/>
        </w:r>
      </w:hyperlink>
    </w:p>
    <w:p w14:paraId="704C5E3E" w14:textId="237FE95F" w:rsidR="004863EA" w:rsidRDefault="009C112E">
      <w:pPr>
        <w:pStyle w:val="TableofFigures"/>
        <w:rPr>
          <w:rFonts w:asciiTheme="minorHAnsi" w:eastAsiaTheme="minorEastAsia" w:hAnsiTheme="minorHAnsi" w:cstheme="minorBidi"/>
          <w:noProof/>
          <w:color w:val="auto"/>
          <w:sz w:val="22"/>
        </w:rPr>
      </w:pPr>
      <w:hyperlink w:anchor="_Toc82589899" w:history="1">
        <w:r w:rsidR="004863EA" w:rsidRPr="00B05A4B">
          <w:rPr>
            <w:rStyle w:val="Hyperlink"/>
            <w:noProof/>
          </w:rPr>
          <w:t>Figure 3: Sample Registry Information</w:t>
        </w:r>
        <w:r w:rsidR="004863EA">
          <w:rPr>
            <w:noProof/>
            <w:webHidden/>
          </w:rPr>
          <w:tab/>
        </w:r>
        <w:r w:rsidR="004863EA">
          <w:rPr>
            <w:noProof/>
            <w:webHidden/>
          </w:rPr>
          <w:fldChar w:fldCharType="begin"/>
        </w:r>
        <w:r w:rsidR="004863EA">
          <w:rPr>
            <w:noProof/>
            <w:webHidden/>
          </w:rPr>
          <w:instrText xml:space="preserve"> PAGEREF _Toc82589899 \h </w:instrText>
        </w:r>
        <w:r w:rsidR="004863EA">
          <w:rPr>
            <w:noProof/>
            <w:webHidden/>
          </w:rPr>
        </w:r>
        <w:r w:rsidR="004863EA">
          <w:rPr>
            <w:noProof/>
            <w:webHidden/>
          </w:rPr>
          <w:fldChar w:fldCharType="separate"/>
        </w:r>
        <w:r w:rsidR="004863EA">
          <w:rPr>
            <w:noProof/>
            <w:webHidden/>
          </w:rPr>
          <w:t>7</w:t>
        </w:r>
        <w:r w:rsidR="004863EA">
          <w:rPr>
            <w:noProof/>
            <w:webHidden/>
          </w:rPr>
          <w:fldChar w:fldCharType="end"/>
        </w:r>
      </w:hyperlink>
    </w:p>
    <w:p w14:paraId="3CC86377" w14:textId="6959FE8A" w:rsidR="004863EA" w:rsidRDefault="009C112E">
      <w:pPr>
        <w:pStyle w:val="TableofFigures"/>
        <w:rPr>
          <w:rFonts w:asciiTheme="minorHAnsi" w:eastAsiaTheme="minorEastAsia" w:hAnsiTheme="minorHAnsi" w:cstheme="minorBidi"/>
          <w:noProof/>
          <w:color w:val="auto"/>
          <w:sz w:val="22"/>
        </w:rPr>
      </w:pPr>
      <w:hyperlink w:anchor="_Toc82589900" w:history="1">
        <w:r w:rsidR="004863EA" w:rsidRPr="00B05A4B">
          <w:rPr>
            <w:rStyle w:val="Hyperlink"/>
            <w:noProof/>
          </w:rPr>
          <w:t>Figure 4: Edit Broker Servers Application—Opened Normally</w:t>
        </w:r>
        <w:r w:rsidR="004863EA">
          <w:rPr>
            <w:noProof/>
            <w:webHidden/>
          </w:rPr>
          <w:tab/>
        </w:r>
        <w:r w:rsidR="004863EA">
          <w:rPr>
            <w:noProof/>
            <w:webHidden/>
          </w:rPr>
          <w:fldChar w:fldCharType="begin"/>
        </w:r>
        <w:r w:rsidR="004863EA">
          <w:rPr>
            <w:noProof/>
            <w:webHidden/>
          </w:rPr>
          <w:instrText xml:space="preserve"> PAGEREF _Toc82589900 \h </w:instrText>
        </w:r>
        <w:r w:rsidR="004863EA">
          <w:rPr>
            <w:noProof/>
            <w:webHidden/>
          </w:rPr>
        </w:r>
        <w:r w:rsidR="004863EA">
          <w:rPr>
            <w:noProof/>
            <w:webHidden/>
          </w:rPr>
          <w:fldChar w:fldCharType="separate"/>
        </w:r>
        <w:r w:rsidR="004863EA">
          <w:rPr>
            <w:noProof/>
            <w:webHidden/>
          </w:rPr>
          <w:t>8</w:t>
        </w:r>
        <w:r w:rsidR="004863EA">
          <w:rPr>
            <w:noProof/>
            <w:webHidden/>
          </w:rPr>
          <w:fldChar w:fldCharType="end"/>
        </w:r>
      </w:hyperlink>
    </w:p>
    <w:p w14:paraId="6E9C9848" w14:textId="06EAAF33" w:rsidR="004863EA" w:rsidRDefault="009C112E">
      <w:pPr>
        <w:pStyle w:val="TableofFigures"/>
        <w:rPr>
          <w:rFonts w:asciiTheme="minorHAnsi" w:eastAsiaTheme="minorEastAsia" w:hAnsiTheme="minorHAnsi" w:cstheme="minorBidi"/>
          <w:noProof/>
          <w:color w:val="auto"/>
          <w:sz w:val="22"/>
        </w:rPr>
      </w:pPr>
      <w:hyperlink w:anchor="_Toc82589901" w:history="1">
        <w:r w:rsidR="004863EA" w:rsidRPr="00B05A4B">
          <w:rPr>
            <w:rStyle w:val="Hyperlink"/>
            <w:noProof/>
          </w:rPr>
          <w:t>Figure 5: Edit Broker Servers Application—Opened with Administrator Privileges</w:t>
        </w:r>
        <w:r w:rsidR="004863EA">
          <w:rPr>
            <w:noProof/>
            <w:webHidden/>
          </w:rPr>
          <w:tab/>
        </w:r>
        <w:r w:rsidR="004863EA">
          <w:rPr>
            <w:noProof/>
            <w:webHidden/>
          </w:rPr>
          <w:fldChar w:fldCharType="begin"/>
        </w:r>
        <w:r w:rsidR="004863EA">
          <w:rPr>
            <w:noProof/>
            <w:webHidden/>
          </w:rPr>
          <w:instrText xml:space="preserve"> PAGEREF _Toc82589901 \h </w:instrText>
        </w:r>
        <w:r w:rsidR="004863EA">
          <w:rPr>
            <w:noProof/>
            <w:webHidden/>
          </w:rPr>
        </w:r>
        <w:r w:rsidR="004863EA">
          <w:rPr>
            <w:noProof/>
            <w:webHidden/>
          </w:rPr>
          <w:fldChar w:fldCharType="separate"/>
        </w:r>
        <w:r w:rsidR="004863EA">
          <w:rPr>
            <w:noProof/>
            <w:webHidden/>
          </w:rPr>
          <w:t>9</w:t>
        </w:r>
        <w:r w:rsidR="004863EA">
          <w:rPr>
            <w:noProof/>
            <w:webHidden/>
          </w:rPr>
          <w:fldChar w:fldCharType="end"/>
        </w:r>
      </w:hyperlink>
    </w:p>
    <w:p w14:paraId="088AEA03" w14:textId="3510D2BB" w:rsidR="004863EA" w:rsidRDefault="009C112E">
      <w:pPr>
        <w:pStyle w:val="TableofFigures"/>
        <w:rPr>
          <w:rFonts w:asciiTheme="minorHAnsi" w:eastAsiaTheme="minorEastAsia" w:hAnsiTheme="minorHAnsi" w:cstheme="minorBidi"/>
          <w:noProof/>
          <w:color w:val="auto"/>
          <w:sz w:val="22"/>
        </w:rPr>
      </w:pPr>
      <w:hyperlink w:anchor="_Toc82589902" w:history="1">
        <w:r w:rsidR="004863EA" w:rsidRPr="00B05A4B">
          <w:rPr>
            <w:rStyle w:val="Hyperlink"/>
            <w:noProof/>
          </w:rPr>
          <w:t>Figure 6: RPC Broker Management Menu Option [XWB MENU]</w:t>
        </w:r>
        <w:r w:rsidR="004863EA">
          <w:rPr>
            <w:noProof/>
            <w:webHidden/>
          </w:rPr>
          <w:tab/>
        </w:r>
        <w:r w:rsidR="004863EA">
          <w:rPr>
            <w:noProof/>
            <w:webHidden/>
          </w:rPr>
          <w:fldChar w:fldCharType="begin"/>
        </w:r>
        <w:r w:rsidR="004863EA">
          <w:rPr>
            <w:noProof/>
            <w:webHidden/>
          </w:rPr>
          <w:instrText xml:space="preserve"> PAGEREF _Toc82589902 \h </w:instrText>
        </w:r>
        <w:r w:rsidR="004863EA">
          <w:rPr>
            <w:noProof/>
            <w:webHidden/>
          </w:rPr>
        </w:r>
        <w:r w:rsidR="004863EA">
          <w:rPr>
            <w:noProof/>
            <w:webHidden/>
          </w:rPr>
          <w:fldChar w:fldCharType="separate"/>
        </w:r>
        <w:r w:rsidR="004863EA">
          <w:rPr>
            <w:noProof/>
            <w:webHidden/>
          </w:rPr>
          <w:t>10</w:t>
        </w:r>
        <w:r w:rsidR="004863EA">
          <w:rPr>
            <w:noProof/>
            <w:webHidden/>
          </w:rPr>
          <w:fldChar w:fldCharType="end"/>
        </w:r>
      </w:hyperlink>
    </w:p>
    <w:p w14:paraId="54401F46" w14:textId="4A01270B" w:rsidR="004863EA" w:rsidRDefault="009C112E">
      <w:pPr>
        <w:pStyle w:val="TableofFigures"/>
        <w:rPr>
          <w:rFonts w:asciiTheme="minorHAnsi" w:eastAsiaTheme="minorEastAsia" w:hAnsiTheme="minorHAnsi" w:cstheme="minorBidi"/>
          <w:noProof/>
          <w:color w:val="auto"/>
          <w:sz w:val="22"/>
        </w:rPr>
      </w:pPr>
      <w:hyperlink w:anchor="_Toc82589903" w:history="1">
        <w:r w:rsidR="004863EA" w:rsidRPr="00B05A4B">
          <w:rPr>
            <w:rStyle w:val="Hyperlink"/>
            <w:noProof/>
          </w:rPr>
          <w:t>Figure 7: Obtaining an Available Listener Port—Alpha/VMS Systems</w:t>
        </w:r>
        <w:r w:rsidR="004863EA">
          <w:rPr>
            <w:noProof/>
            <w:webHidden/>
          </w:rPr>
          <w:tab/>
        </w:r>
        <w:r w:rsidR="004863EA">
          <w:rPr>
            <w:noProof/>
            <w:webHidden/>
          </w:rPr>
          <w:fldChar w:fldCharType="begin"/>
        </w:r>
        <w:r w:rsidR="004863EA">
          <w:rPr>
            <w:noProof/>
            <w:webHidden/>
          </w:rPr>
          <w:instrText xml:space="preserve"> PAGEREF _Toc82589903 \h </w:instrText>
        </w:r>
        <w:r w:rsidR="004863EA">
          <w:rPr>
            <w:noProof/>
            <w:webHidden/>
          </w:rPr>
        </w:r>
        <w:r w:rsidR="004863EA">
          <w:rPr>
            <w:noProof/>
            <w:webHidden/>
          </w:rPr>
          <w:fldChar w:fldCharType="separate"/>
        </w:r>
        <w:r w:rsidR="004863EA">
          <w:rPr>
            <w:noProof/>
            <w:webHidden/>
          </w:rPr>
          <w:t>12</w:t>
        </w:r>
        <w:r w:rsidR="004863EA">
          <w:rPr>
            <w:noProof/>
            <w:webHidden/>
          </w:rPr>
          <w:fldChar w:fldCharType="end"/>
        </w:r>
      </w:hyperlink>
    </w:p>
    <w:p w14:paraId="3AFCA462" w14:textId="0787173F" w:rsidR="004863EA" w:rsidRDefault="009C112E">
      <w:pPr>
        <w:pStyle w:val="TableofFigures"/>
        <w:rPr>
          <w:rFonts w:asciiTheme="minorHAnsi" w:eastAsiaTheme="minorEastAsia" w:hAnsiTheme="minorHAnsi" w:cstheme="minorBidi"/>
          <w:noProof/>
          <w:color w:val="auto"/>
          <w:sz w:val="22"/>
        </w:rPr>
      </w:pPr>
      <w:hyperlink w:anchor="_Toc82589904" w:history="1">
        <w:r w:rsidR="004863EA" w:rsidRPr="00B05A4B">
          <w:rPr>
            <w:rStyle w:val="Hyperlink"/>
            <w:noProof/>
          </w:rPr>
          <w:t>Figure 8: Obtaining an Available Listener Port—Linux Systems</w:t>
        </w:r>
        <w:r w:rsidR="004863EA">
          <w:rPr>
            <w:noProof/>
            <w:webHidden/>
          </w:rPr>
          <w:tab/>
        </w:r>
        <w:r w:rsidR="004863EA">
          <w:rPr>
            <w:noProof/>
            <w:webHidden/>
          </w:rPr>
          <w:fldChar w:fldCharType="begin"/>
        </w:r>
        <w:r w:rsidR="004863EA">
          <w:rPr>
            <w:noProof/>
            <w:webHidden/>
          </w:rPr>
          <w:instrText xml:space="preserve"> PAGEREF _Toc82589904 \h </w:instrText>
        </w:r>
        <w:r w:rsidR="004863EA">
          <w:rPr>
            <w:noProof/>
            <w:webHidden/>
          </w:rPr>
        </w:r>
        <w:r w:rsidR="004863EA">
          <w:rPr>
            <w:noProof/>
            <w:webHidden/>
          </w:rPr>
          <w:fldChar w:fldCharType="separate"/>
        </w:r>
        <w:r w:rsidR="004863EA">
          <w:rPr>
            <w:noProof/>
            <w:webHidden/>
          </w:rPr>
          <w:t>12</w:t>
        </w:r>
        <w:r w:rsidR="004863EA">
          <w:rPr>
            <w:noProof/>
            <w:webHidden/>
          </w:rPr>
          <w:fldChar w:fldCharType="end"/>
        </w:r>
      </w:hyperlink>
    </w:p>
    <w:p w14:paraId="093B2948" w14:textId="1EF2155A" w:rsidR="004863EA" w:rsidRDefault="009C112E">
      <w:pPr>
        <w:pStyle w:val="TableofFigures"/>
        <w:rPr>
          <w:rFonts w:asciiTheme="minorHAnsi" w:eastAsiaTheme="minorEastAsia" w:hAnsiTheme="minorHAnsi" w:cstheme="minorBidi"/>
          <w:noProof/>
          <w:color w:val="auto"/>
          <w:sz w:val="22"/>
        </w:rPr>
      </w:pPr>
      <w:hyperlink w:anchor="_Toc82589905" w:history="1">
        <w:r w:rsidR="004863EA" w:rsidRPr="00B05A4B">
          <w:rPr>
            <w:rStyle w:val="Hyperlink"/>
            <w:noProof/>
          </w:rPr>
          <w:t xml:space="preserve">Figure 9: </w:t>
        </w:r>
        <w:r w:rsidR="004863EA" w:rsidRPr="00B05A4B">
          <w:rPr>
            <w:rStyle w:val="Hyperlink"/>
            <w:noProof/>
            <w:snapToGrid w:val="0"/>
          </w:rPr>
          <w:t>Automatically Starting Listeners when TaskMan is Restarted</w:t>
        </w:r>
        <w:r w:rsidR="004863EA">
          <w:rPr>
            <w:noProof/>
            <w:webHidden/>
          </w:rPr>
          <w:tab/>
        </w:r>
        <w:r w:rsidR="004863EA">
          <w:rPr>
            <w:noProof/>
            <w:webHidden/>
          </w:rPr>
          <w:fldChar w:fldCharType="begin"/>
        </w:r>
        <w:r w:rsidR="004863EA">
          <w:rPr>
            <w:noProof/>
            <w:webHidden/>
          </w:rPr>
          <w:instrText xml:space="preserve"> PAGEREF _Toc82589905 \h </w:instrText>
        </w:r>
        <w:r w:rsidR="004863EA">
          <w:rPr>
            <w:noProof/>
            <w:webHidden/>
          </w:rPr>
        </w:r>
        <w:r w:rsidR="004863EA">
          <w:rPr>
            <w:noProof/>
            <w:webHidden/>
          </w:rPr>
          <w:fldChar w:fldCharType="separate"/>
        </w:r>
        <w:r w:rsidR="004863EA">
          <w:rPr>
            <w:noProof/>
            <w:webHidden/>
          </w:rPr>
          <w:t>14</w:t>
        </w:r>
        <w:r w:rsidR="004863EA">
          <w:rPr>
            <w:noProof/>
            <w:webHidden/>
          </w:rPr>
          <w:fldChar w:fldCharType="end"/>
        </w:r>
      </w:hyperlink>
    </w:p>
    <w:p w14:paraId="3DAB754A" w14:textId="7E5ACC19" w:rsidR="004863EA" w:rsidRDefault="009C112E">
      <w:pPr>
        <w:pStyle w:val="TableofFigures"/>
        <w:rPr>
          <w:rFonts w:asciiTheme="minorHAnsi" w:eastAsiaTheme="minorEastAsia" w:hAnsiTheme="minorHAnsi" w:cstheme="minorBidi"/>
          <w:noProof/>
          <w:color w:val="auto"/>
          <w:sz w:val="22"/>
        </w:rPr>
      </w:pPr>
      <w:hyperlink w:anchor="_Toc82589906" w:history="1">
        <w:r w:rsidR="004863EA" w:rsidRPr="00B05A4B">
          <w:rPr>
            <w:rStyle w:val="Hyperlink"/>
            <w:noProof/>
          </w:rPr>
          <w:t>Figure 10: RPC Listener Edit Option—Sample User Dialogue</w:t>
        </w:r>
        <w:r w:rsidR="004863EA">
          <w:rPr>
            <w:noProof/>
            <w:webHidden/>
          </w:rPr>
          <w:tab/>
        </w:r>
        <w:r w:rsidR="004863EA">
          <w:rPr>
            <w:noProof/>
            <w:webHidden/>
          </w:rPr>
          <w:fldChar w:fldCharType="begin"/>
        </w:r>
        <w:r w:rsidR="004863EA">
          <w:rPr>
            <w:noProof/>
            <w:webHidden/>
          </w:rPr>
          <w:instrText xml:space="preserve"> PAGEREF _Toc82589906 \h </w:instrText>
        </w:r>
        <w:r w:rsidR="004863EA">
          <w:rPr>
            <w:noProof/>
            <w:webHidden/>
          </w:rPr>
        </w:r>
        <w:r w:rsidR="004863EA">
          <w:rPr>
            <w:noProof/>
            <w:webHidden/>
          </w:rPr>
          <w:fldChar w:fldCharType="separate"/>
        </w:r>
        <w:r w:rsidR="004863EA">
          <w:rPr>
            <w:noProof/>
            <w:webHidden/>
          </w:rPr>
          <w:t>15</w:t>
        </w:r>
        <w:r w:rsidR="004863EA">
          <w:rPr>
            <w:noProof/>
            <w:webHidden/>
          </w:rPr>
          <w:fldChar w:fldCharType="end"/>
        </w:r>
      </w:hyperlink>
    </w:p>
    <w:p w14:paraId="75BF7251" w14:textId="5710C81F" w:rsidR="004863EA" w:rsidRDefault="009C112E">
      <w:pPr>
        <w:pStyle w:val="TableofFigures"/>
        <w:rPr>
          <w:rFonts w:asciiTheme="minorHAnsi" w:eastAsiaTheme="minorEastAsia" w:hAnsiTheme="minorHAnsi" w:cstheme="minorBidi"/>
          <w:noProof/>
          <w:color w:val="auto"/>
          <w:sz w:val="22"/>
        </w:rPr>
      </w:pPr>
      <w:hyperlink w:anchor="_Toc82589907" w:history="1">
        <w:r w:rsidR="004863EA" w:rsidRPr="00B05A4B">
          <w:rPr>
            <w:rStyle w:val="Hyperlink"/>
            <w:noProof/>
          </w:rPr>
          <w:t>Figure 11: Sample VistA Application “Signon” Splash Screen</w:t>
        </w:r>
        <w:r w:rsidR="004863EA">
          <w:rPr>
            <w:noProof/>
            <w:webHidden/>
          </w:rPr>
          <w:tab/>
        </w:r>
        <w:r w:rsidR="004863EA">
          <w:rPr>
            <w:noProof/>
            <w:webHidden/>
          </w:rPr>
          <w:fldChar w:fldCharType="begin"/>
        </w:r>
        <w:r w:rsidR="004863EA">
          <w:rPr>
            <w:noProof/>
            <w:webHidden/>
          </w:rPr>
          <w:instrText xml:space="preserve"> PAGEREF _Toc82589907 \h </w:instrText>
        </w:r>
        <w:r w:rsidR="004863EA">
          <w:rPr>
            <w:noProof/>
            <w:webHidden/>
          </w:rPr>
        </w:r>
        <w:r w:rsidR="004863EA">
          <w:rPr>
            <w:noProof/>
            <w:webHidden/>
          </w:rPr>
          <w:fldChar w:fldCharType="separate"/>
        </w:r>
        <w:r w:rsidR="004863EA">
          <w:rPr>
            <w:noProof/>
            <w:webHidden/>
          </w:rPr>
          <w:t>18</w:t>
        </w:r>
        <w:r w:rsidR="004863EA">
          <w:rPr>
            <w:noProof/>
            <w:webHidden/>
          </w:rPr>
          <w:fldChar w:fldCharType="end"/>
        </w:r>
      </w:hyperlink>
    </w:p>
    <w:p w14:paraId="4C9196D8" w14:textId="58E719EB" w:rsidR="004863EA" w:rsidRDefault="009C112E">
      <w:pPr>
        <w:pStyle w:val="TableofFigures"/>
        <w:rPr>
          <w:rFonts w:asciiTheme="minorHAnsi" w:eastAsiaTheme="minorEastAsia" w:hAnsiTheme="minorHAnsi" w:cstheme="minorBidi"/>
          <w:noProof/>
          <w:color w:val="auto"/>
          <w:sz w:val="22"/>
        </w:rPr>
      </w:pPr>
      <w:hyperlink w:anchor="_Toc82589908" w:history="1">
        <w:r w:rsidR="004863EA" w:rsidRPr="00B05A4B">
          <w:rPr>
            <w:rStyle w:val="Hyperlink"/>
            <w:noProof/>
          </w:rPr>
          <w:t>Figure 12: Microsoft “Windows Security” Dialogue—Certificate Selection</w:t>
        </w:r>
        <w:r w:rsidR="004863EA">
          <w:rPr>
            <w:noProof/>
            <w:webHidden/>
          </w:rPr>
          <w:tab/>
        </w:r>
        <w:r w:rsidR="004863EA">
          <w:rPr>
            <w:noProof/>
            <w:webHidden/>
          </w:rPr>
          <w:fldChar w:fldCharType="begin"/>
        </w:r>
        <w:r w:rsidR="004863EA">
          <w:rPr>
            <w:noProof/>
            <w:webHidden/>
          </w:rPr>
          <w:instrText xml:space="preserve"> PAGEREF _Toc82589908 \h </w:instrText>
        </w:r>
        <w:r w:rsidR="004863EA">
          <w:rPr>
            <w:noProof/>
            <w:webHidden/>
          </w:rPr>
        </w:r>
        <w:r w:rsidR="004863EA">
          <w:rPr>
            <w:noProof/>
            <w:webHidden/>
          </w:rPr>
          <w:fldChar w:fldCharType="separate"/>
        </w:r>
        <w:r w:rsidR="004863EA">
          <w:rPr>
            <w:noProof/>
            <w:webHidden/>
          </w:rPr>
          <w:t>19</w:t>
        </w:r>
        <w:r w:rsidR="004863EA">
          <w:rPr>
            <w:noProof/>
            <w:webHidden/>
          </w:rPr>
          <w:fldChar w:fldCharType="end"/>
        </w:r>
      </w:hyperlink>
    </w:p>
    <w:p w14:paraId="0854BB68" w14:textId="79205C7F" w:rsidR="004863EA" w:rsidRDefault="009C112E">
      <w:pPr>
        <w:pStyle w:val="TableofFigures"/>
        <w:rPr>
          <w:rFonts w:asciiTheme="minorHAnsi" w:eastAsiaTheme="minorEastAsia" w:hAnsiTheme="minorHAnsi" w:cstheme="minorBidi"/>
          <w:noProof/>
          <w:color w:val="auto"/>
          <w:sz w:val="22"/>
        </w:rPr>
      </w:pPr>
      <w:hyperlink w:anchor="_Toc82589909" w:history="1">
        <w:r w:rsidR="004863EA" w:rsidRPr="00B05A4B">
          <w:rPr>
            <w:rStyle w:val="Hyperlink"/>
            <w:noProof/>
          </w:rPr>
          <w:t>Figure 13: “ActivClient Login” Dialogue—PIN Entry</w:t>
        </w:r>
        <w:r w:rsidR="004863EA">
          <w:rPr>
            <w:noProof/>
            <w:webHidden/>
          </w:rPr>
          <w:tab/>
        </w:r>
        <w:r w:rsidR="004863EA">
          <w:rPr>
            <w:noProof/>
            <w:webHidden/>
          </w:rPr>
          <w:fldChar w:fldCharType="begin"/>
        </w:r>
        <w:r w:rsidR="004863EA">
          <w:rPr>
            <w:noProof/>
            <w:webHidden/>
          </w:rPr>
          <w:instrText xml:space="preserve"> PAGEREF _Toc82589909 \h </w:instrText>
        </w:r>
        <w:r w:rsidR="004863EA">
          <w:rPr>
            <w:noProof/>
            <w:webHidden/>
          </w:rPr>
        </w:r>
        <w:r w:rsidR="004863EA">
          <w:rPr>
            <w:noProof/>
            <w:webHidden/>
          </w:rPr>
          <w:fldChar w:fldCharType="separate"/>
        </w:r>
        <w:r w:rsidR="004863EA">
          <w:rPr>
            <w:noProof/>
            <w:webHidden/>
          </w:rPr>
          <w:t>19</w:t>
        </w:r>
        <w:r w:rsidR="004863EA">
          <w:rPr>
            <w:noProof/>
            <w:webHidden/>
          </w:rPr>
          <w:fldChar w:fldCharType="end"/>
        </w:r>
      </w:hyperlink>
    </w:p>
    <w:p w14:paraId="35A63D94" w14:textId="19AD2559" w:rsidR="004863EA" w:rsidRDefault="009C112E">
      <w:pPr>
        <w:pStyle w:val="TableofFigures"/>
        <w:rPr>
          <w:rFonts w:asciiTheme="minorHAnsi" w:eastAsiaTheme="minorEastAsia" w:hAnsiTheme="minorHAnsi" w:cstheme="minorBidi"/>
          <w:noProof/>
          <w:color w:val="auto"/>
          <w:sz w:val="22"/>
        </w:rPr>
      </w:pPr>
      <w:hyperlink w:anchor="_Toc82589910" w:history="1">
        <w:r w:rsidR="004863EA" w:rsidRPr="00B05A4B">
          <w:rPr>
            <w:rStyle w:val="Hyperlink"/>
            <w:noProof/>
          </w:rPr>
          <w:t>Figure 14: Sample “System Use Notification” Dialogue</w:t>
        </w:r>
        <w:r w:rsidR="004863EA">
          <w:rPr>
            <w:noProof/>
            <w:webHidden/>
          </w:rPr>
          <w:tab/>
        </w:r>
        <w:r w:rsidR="004863EA">
          <w:rPr>
            <w:noProof/>
            <w:webHidden/>
          </w:rPr>
          <w:fldChar w:fldCharType="begin"/>
        </w:r>
        <w:r w:rsidR="004863EA">
          <w:rPr>
            <w:noProof/>
            <w:webHidden/>
          </w:rPr>
          <w:instrText xml:space="preserve"> PAGEREF _Toc82589910 \h </w:instrText>
        </w:r>
        <w:r w:rsidR="004863EA">
          <w:rPr>
            <w:noProof/>
            <w:webHidden/>
          </w:rPr>
        </w:r>
        <w:r w:rsidR="004863EA">
          <w:rPr>
            <w:noProof/>
            <w:webHidden/>
          </w:rPr>
          <w:fldChar w:fldCharType="separate"/>
        </w:r>
        <w:r w:rsidR="004863EA">
          <w:rPr>
            <w:noProof/>
            <w:webHidden/>
          </w:rPr>
          <w:t>21</w:t>
        </w:r>
        <w:r w:rsidR="004863EA">
          <w:rPr>
            <w:noProof/>
            <w:webHidden/>
          </w:rPr>
          <w:fldChar w:fldCharType="end"/>
        </w:r>
      </w:hyperlink>
    </w:p>
    <w:p w14:paraId="45952477" w14:textId="6774BB07" w:rsidR="004863EA" w:rsidRDefault="009C112E">
      <w:pPr>
        <w:pStyle w:val="TableofFigures"/>
        <w:rPr>
          <w:rFonts w:asciiTheme="minorHAnsi" w:eastAsiaTheme="minorEastAsia" w:hAnsiTheme="minorHAnsi" w:cstheme="minorBidi"/>
          <w:noProof/>
          <w:color w:val="auto"/>
          <w:sz w:val="22"/>
        </w:rPr>
      </w:pPr>
      <w:hyperlink w:anchor="_Toc82589911" w:history="1">
        <w:r w:rsidR="004863EA" w:rsidRPr="00B05A4B">
          <w:rPr>
            <w:rStyle w:val="Hyperlink"/>
            <w:noProof/>
          </w:rPr>
          <w:t>Figure 15: Sample “VistA Sign-on” Security Dialogue</w:t>
        </w:r>
        <w:r w:rsidR="004863EA">
          <w:rPr>
            <w:noProof/>
            <w:webHidden/>
          </w:rPr>
          <w:tab/>
        </w:r>
        <w:r w:rsidR="004863EA">
          <w:rPr>
            <w:noProof/>
            <w:webHidden/>
          </w:rPr>
          <w:fldChar w:fldCharType="begin"/>
        </w:r>
        <w:r w:rsidR="004863EA">
          <w:rPr>
            <w:noProof/>
            <w:webHidden/>
          </w:rPr>
          <w:instrText xml:space="preserve"> PAGEREF _Toc82589911 \h </w:instrText>
        </w:r>
        <w:r w:rsidR="004863EA">
          <w:rPr>
            <w:noProof/>
            <w:webHidden/>
          </w:rPr>
        </w:r>
        <w:r w:rsidR="004863EA">
          <w:rPr>
            <w:noProof/>
            <w:webHidden/>
          </w:rPr>
          <w:fldChar w:fldCharType="separate"/>
        </w:r>
        <w:r w:rsidR="004863EA">
          <w:rPr>
            <w:noProof/>
            <w:webHidden/>
          </w:rPr>
          <w:t>22</w:t>
        </w:r>
        <w:r w:rsidR="004863EA">
          <w:rPr>
            <w:noProof/>
            <w:webHidden/>
          </w:rPr>
          <w:fldChar w:fldCharType="end"/>
        </w:r>
      </w:hyperlink>
    </w:p>
    <w:p w14:paraId="05A4D0EF" w14:textId="358BCDD6" w:rsidR="004863EA" w:rsidRDefault="009C112E">
      <w:pPr>
        <w:pStyle w:val="TableofFigures"/>
        <w:rPr>
          <w:rFonts w:asciiTheme="minorHAnsi" w:eastAsiaTheme="minorEastAsia" w:hAnsiTheme="minorHAnsi" w:cstheme="minorBidi"/>
          <w:noProof/>
          <w:color w:val="auto"/>
          <w:sz w:val="22"/>
        </w:rPr>
      </w:pPr>
      <w:hyperlink w:anchor="_Toc82589912" w:history="1">
        <w:r w:rsidR="004863EA" w:rsidRPr="00B05A4B">
          <w:rPr>
            <w:rStyle w:val="Hyperlink"/>
            <w:noProof/>
          </w:rPr>
          <w:t>Figure 16: “Select Division” Dialogue—Sample Entries</w:t>
        </w:r>
        <w:r w:rsidR="004863EA">
          <w:rPr>
            <w:noProof/>
            <w:webHidden/>
          </w:rPr>
          <w:tab/>
        </w:r>
        <w:r w:rsidR="004863EA">
          <w:rPr>
            <w:noProof/>
            <w:webHidden/>
          </w:rPr>
          <w:fldChar w:fldCharType="begin"/>
        </w:r>
        <w:r w:rsidR="004863EA">
          <w:rPr>
            <w:noProof/>
            <w:webHidden/>
          </w:rPr>
          <w:instrText xml:space="preserve"> PAGEREF _Toc82589912 \h </w:instrText>
        </w:r>
        <w:r w:rsidR="004863EA">
          <w:rPr>
            <w:noProof/>
            <w:webHidden/>
          </w:rPr>
        </w:r>
        <w:r w:rsidR="004863EA">
          <w:rPr>
            <w:noProof/>
            <w:webHidden/>
          </w:rPr>
          <w:fldChar w:fldCharType="separate"/>
        </w:r>
        <w:r w:rsidR="004863EA">
          <w:rPr>
            <w:noProof/>
            <w:webHidden/>
          </w:rPr>
          <w:t>23</w:t>
        </w:r>
        <w:r w:rsidR="004863EA">
          <w:rPr>
            <w:noProof/>
            <w:webHidden/>
          </w:rPr>
          <w:fldChar w:fldCharType="end"/>
        </w:r>
      </w:hyperlink>
    </w:p>
    <w:p w14:paraId="1EF0234A" w14:textId="6245F4AA" w:rsidR="004863EA" w:rsidRDefault="009C112E">
      <w:pPr>
        <w:pStyle w:val="TableofFigures"/>
        <w:rPr>
          <w:rFonts w:asciiTheme="minorHAnsi" w:eastAsiaTheme="minorEastAsia" w:hAnsiTheme="minorHAnsi" w:cstheme="minorBidi"/>
          <w:noProof/>
          <w:color w:val="auto"/>
          <w:sz w:val="22"/>
        </w:rPr>
      </w:pPr>
      <w:hyperlink w:anchor="_Toc82589913" w:history="1">
        <w:r w:rsidR="004863EA" w:rsidRPr="00B05A4B">
          <w:rPr>
            <w:rStyle w:val="Hyperlink"/>
            <w:noProof/>
          </w:rPr>
          <w:t>Figure 17: “VistA Sign-on” Dialogue—Properties System Menu</w:t>
        </w:r>
        <w:r w:rsidR="004863EA">
          <w:rPr>
            <w:noProof/>
            <w:webHidden/>
          </w:rPr>
          <w:tab/>
        </w:r>
        <w:r w:rsidR="004863EA">
          <w:rPr>
            <w:noProof/>
            <w:webHidden/>
          </w:rPr>
          <w:fldChar w:fldCharType="begin"/>
        </w:r>
        <w:r w:rsidR="004863EA">
          <w:rPr>
            <w:noProof/>
            <w:webHidden/>
          </w:rPr>
          <w:instrText xml:space="preserve"> PAGEREF _Toc82589913 \h </w:instrText>
        </w:r>
        <w:r w:rsidR="004863EA">
          <w:rPr>
            <w:noProof/>
            <w:webHidden/>
          </w:rPr>
        </w:r>
        <w:r w:rsidR="004863EA">
          <w:rPr>
            <w:noProof/>
            <w:webHidden/>
          </w:rPr>
          <w:fldChar w:fldCharType="separate"/>
        </w:r>
        <w:r w:rsidR="004863EA">
          <w:rPr>
            <w:noProof/>
            <w:webHidden/>
          </w:rPr>
          <w:t>24</w:t>
        </w:r>
        <w:r w:rsidR="004863EA">
          <w:rPr>
            <w:noProof/>
            <w:webHidden/>
          </w:rPr>
          <w:fldChar w:fldCharType="end"/>
        </w:r>
      </w:hyperlink>
    </w:p>
    <w:p w14:paraId="7D8685C7" w14:textId="4A0FA4DF" w:rsidR="004863EA" w:rsidRDefault="009C112E">
      <w:pPr>
        <w:pStyle w:val="TableofFigures"/>
        <w:rPr>
          <w:rFonts w:asciiTheme="minorHAnsi" w:eastAsiaTheme="minorEastAsia" w:hAnsiTheme="minorHAnsi" w:cstheme="minorBidi"/>
          <w:noProof/>
          <w:color w:val="auto"/>
          <w:sz w:val="22"/>
        </w:rPr>
      </w:pPr>
      <w:hyperlink w:anchor="_Toc82589914" w:history="1">
        <w:r w:rsidR="004863EA" w:rsidRPr="00B05A4B">
          <w:rPr>
            <w:rStyle w:val="Hyperlink"/>
            <w:noProof/>
          </w:rPr>
          <w:t>Figure 18: “Sign-on Properties” Dialogue</w:t>
        </w:r>
        <w:r w:rsidR="004863EA">
          <w:rPr>
            <w:noProof/>
            <w:webHidden/>
          </w:rPr>
          <w:tab/>
        </w:r>
        <w:r w:rsidR="004863EA">
          <w:rPr>
            <w:noProof/>
            <w:webHidden/>
          </w:rPr>
          <w:fldChar w:fldCharType="begin"/>
        </w:r>
        <w:r w:rsidR="004863EA">
          <w:rPr>
            <w:noProof/>
            <w:webHidden/>
          </w:rPr>
          <w:instrText xml:space="preserve"> PAGEREF _Toc82589914 \h </w:instrText>
        </w:r>
        <w:r w:rsidR="004863EA">
          <w:rPr>
            <w:noProof/>
            <w:webHidden/>
          </w:rPr>
        </w:r>
        <w:r w:rsidR="004863EA">
          <w:rPr>
            <w:noProof/>
            <w:webHidden/>
          </w:rPr>
          <w:fldChar w:fldCharType="separate"/>
        </w:r>
        <w:r w:rsidR="004863EA">
          <w:rPr>
            <w:noProof/>
            <w:webHidden/>
          </w:rPr>
          <w:t>25</w:t>
        </w:r>
        <w:r w:rsidR="004863EA">
          <w:rPr>
            <w:noProof/>
            <w:webHidden/>
          </w:rPr>
          <w:fldChar w:fldCharType="end"/>
        </w:r>
      </w:hyperlink>
    </w:p>
    <w:p w14:paraId="2CC71077" w14:textId="0BEED656" w:rsidR="004863EA" w:rsidRDefault="009C112E">
      <w:pPr>
        <w:pStyle w:val="TableofFigures"/>
        <w:rPr>
          <w:rFonts w:asciiTheme="minorHAnsi" w:eastAsiaTheme="minorEastAsia" w:hAnsiTheme="minorHAnsi" w:cstheme="minorBidi"/>
          <w:noProof/>
          <w:color w:val="auto"/>
          <w:sz w:val="22"/>
        </w:rPr>
      </w:pPr>
      <w:hyperlink w:anchor="_Toc82589915" w:history="1">
        <w:r w:rsidR="004863EA" w:rsidRPr="00B05A4B">
          <w:rPr>
            <w:rStyle w:val="Hyperlink"/>
            <w:noProof/>
          </w:rPr>
          <w:t>Figure 19: Sample “Font” Dialogue</w:t>
        </w:r>
        <w:r w:rsidR="004863EA">
          <w:rPr>
            <w:noProof/>
            <w:webHidden/>
          </w:rPr>
          <w:tab/>
        </w:r>
        <w:r w:rsidR="004863EA">
          <w:rPr>
            <w:noProof/>
            <w:webHidden/>
          </w:rPr>
          <w:fldChar w:fldCharType="begin"/>
        </w:r>
        <w:r w:rsidR="004863EA">
          <w:rPr>
            <w:noProof/>
            <w:webHidden/>
          </w:rPr>
          <w:instrText xml:space="preserve"> PAGEREF _Toc82589915 \h </w:instrText>
        </w:r>
        <w:r w:rsidR="004863EA">
          <w:rPr>
            <w:noProof/>
            <w:webHidden/>
          </w:rPr>
        </w:r>
        <w:r w:rsidR="004863EA">
          <w:rPr>
            <w:noProof/>
            <w:webHidden/>
          </w:rPr>
          <w:fldChar w:fldCharType="separate"/>
        </w:r>
        <w:r w:rsidR="004863EA">
          <w:rPr>
            <w:noProof/>
            <w:webHidden/>
          </w:rPr>
          <w:t>27</w:t>
        </w:r>
        <w:r w:rsidR="004863EA">
          <w:rPr>
            <w:noProof/>
            <w:webHidden/>
          </w:rPr>
          <w:fldChar w:fldCharType="end"/>
        </w:r>
      </w:hyperlink>
    </w:p>
    <w:p w14:paraId="6BCF71BB" w14:textId="44BF79AE" w:rsidR="004863EA" w:rsidRDefault="009C112E">
      <w:pPr>
        <w:pStyle w:val="TableofFigures"/>
        <w:rPr>
          <w:rFonts w:asciiTheme="minorHAnsi" w:eastAsiaTheme="minorEastAsia" w:hAnsiTheme="minorHAnsi" w:cstheme="minorBidi"/>
          <w:noProof/>
          <w:color w:val="auto"/>
          <w:sz w:val="22"/>
        </w:rPr>
      </w:pPr>
      <w:hyperlink w:anchor="_Toc82589916" w:history="1">
        <w:r w:rsidR="004863EA" w:rsidRPr="00B05A4B">
          <w:rPr>
            <w:rStyle w:val="Hyperlink"/>
            <w:noProof/>
          </w:rPr>
          <w:t>Figure 20: “Change VistA Verify Code” Dialogue</w:t>
        </w:r>
        <w:r w:rsidR="004863EA">
          <w:rPr>
            <w:noProof/>
            <w:webHidden/>
          </w:rPr>
          <w:tab/>
        </w:r>
        <w:r w:rsidR="004863EA">
          <w:rPr>
            <w:noProof/>
            <w:webHidden/>
          </w:rPr>
          <w:fldChar w:fldCharType="begin"/>
        </w:r>
        <w:r w:rsidR="004863EA">
          <w:rPr>
            <w:noProof/>
            <w:webHidden/>
          </w:rPr>
          <w:instrText xml:space="preserve"> PAGEREF _Toc82589916 \h </w:instrText>
        </w:r>
        <w:r w:rsidR="004863EA">
          <w:rPr>
            <w:noProof/>
            <w:webHidden/>
          </w:rPr>
        </w:r>
        <w:r w:rsidR="004863EA">
          <w:rPr>
            <w:noProof/>
            <w:webHidden/>
          </w:rPr>
          <w:fldChar w:fldCharType="separate"/>
        </w:r>
        <w:r w:rsidR="004863EA">
          <w:rPr>
            <w:noProof/>
            <w:webHidden/>
          </w:rPr>
          <w:t>27</w:t>
        </w:r>
        <w:r w:rsidR="004863EA">
          <w:rPr>
            <w:noProof/>
            <w:webHidden/>
          </w:rPr>
          <w:fldChar w:fldCharType="end"/>
        </w:r>
      </w:hyperlink>
    </w:p>
    <w:p w14:paraId="104AFE3C" w14:textId="0EB80EA7" w:rsidR="004863EA" w:rsidRDefault="009C112E">
      <w:pPr>
        <w:pStyle w:val="TableofFigures"/>
        <w:rPr>
          <w:rFonts w:asciiTheme="minorHAnsi" w:eastAsiaTheme="minorEastAsia" w:hAnsiTheme="minorHAnsi" w:cstheme="minorBidi"/>
          <w:noProof/>
          <w:color w:val="auto"/>
          <w:sz w:val="22"/>
        </w:rPr>
      </w:pPr>
      <w:hyperlink w:anchor="_Toc82589917" w:history="1">
        <w:r w:rsidR="004863EA" w:rsidRPr="00B05A4B">
          <w:rPr>
            <w:rStyle w:val="Hyperlink"/>
            <w:noProof/>
          </w:rPr>
          <w:t>Figure 21: RPC Broker Connection Diagnostic Application</w:t>
        </w:r>
        <w:r w:rsidR="004863EA">
          <w:rPr>
            <w:noProof/>
            <w:webHidden/>
          </w:rPr>
          <w:tab/>
        </w:r>
        <w:r w:rsidR="004863EA">
          <w:rPr>
            <w:noProof/>
            <w:webHidden/>
          </w:rPr>
          <w:fldChar w:fldCharType="begin"/>
        </w:r>
        <w:r w:rsidR="004863EA">
          <w:rPr>
            <w:noProof/>
            <w:webHidden/>
          </w:rPr>
          <w:instrText xml:space="preserve"> PAGEREF _Toc82589917 \h </w:instrText>
        </w:r>
        <w:r w:rsidR="004863EA">
          <w:rPr>
            <w:noProof/>
            <w:webHidden/>
          </w:rPr>
        </w:r>
        <w:r w:rsidR="004863EA">
          <w:rPr>
            <w:noProof/>
            <w:webHidden/>
          </w:rPr>
          <w:fldChar w:fldCharType="separate"/>
        </w:r>
        <w:r w:rsidR="004863EA">
          <w:rPr>
            <w:noProof/>
            <w:webHidden/>
          </w:rPr>
          <w:t>31</w:t>
        </w:r>
        <w:r w:rsidR="004863EA">
          <w:rPr>
            <w:noProof/>
            <w:webHidden/>
          </w:rPr>
          <w:fldChar w:fldCharType="end"/>
        </w:r>
      </w:hyperlink>
    </w:p>
    <w:p w14:paraId="634C90F7" w14:textId="2807FB78" w:rsidR="00B85189" w:rsidRPr="004A7228" w:rsidRDefault="00B85189" w:rsidP="008731F1">
      <w:pPr>
        <w:pStyle w:val="BodyText"/>
      </w:pPr>
      <w:r w:rsidRPr="004A7228">
        <w:fldChar w:fldCharType="end"/>
      </w:r>
    </w:p>
    <w:p w14:paraId="0B624639" w14:textId="77777777" w:rsidR="00B85189" w:rsidRPr="004A7228" w:rsidRDefault="00DB338A" w:rsidP="009910D0">
      <w:pPr>
        <w:pStyle w:val="HeadingFront-BackMatter"/>
      </w:pPr>
      <w:bookmarkStart w:id="8" w:name="_Toc82589845"/>
      <w:r w:rsidRPr="004A7228">
        <w:t xml:space="preserve">List of </w:t>
      </w:r>
      <w:r w:rsidR="00B85189" w:rsidRPr="004A7228">
        <w:t>Tables</w:t>
      </w:r>
      <w:bookmarkEnd w:id="8"/>
    </w:p>
    <w:p w14:paraId="542CC129" w14:textId="77777777" w:rsidR="00B85189" w:rsidRPr="004A7228" w:rsidRDefault="00B85189" w:rsidP="00F60608">
      <w:pPr>
        <w:pStyle w:val="BodyText6"/>
      </w:pPr>
      <w:r w:rsidRPr="004A7228">
        <w:fldChar w:fldCharType="begin"/>
      </w:r>
      <w:r w:rsidRPr="004A7228">
        <w:instrText xml:space="preserve">XE </w:instrText>
      </w:r>
      <w:r w:rsidR="00F26614" w:rsidRPr="004A7228">
        <w:instrText>“</w:instrText>
      </w:r>
      <w:r w:rsidRPr="004A7228">
        <w:rPr>
          <w:kern w:val="2"/>
        </w:rPr>
        <w:instrText>Tables</w:instrText>
      </w:r>
      <w:r w:rsidR="00F26614" w:rsidRPr="004A7228">
        <w:instrText>”</w:instrText>
      </w:r>
      <w:r w:rsidRPr="004A7228">
        <w:fldChar w:fldCharType="end"/>
      </w:r>
    </w:p>
    <w:p w14:paraId="4541CCCA" w14:textId="3063E209" w:rsidR="004863EA" w:rsidRDefault="00B85189">
      <w:pPr>
        <w:pStyle w:val="TableofFigures"/>
        <w:rPr>
          <w:rFonts w:asciiTheme="minorHAnsi" w:eastAsiaTheme="minorEastAsia" w:hAnsiTheme="minorHAnsi" w:cstheme="minorBidi"/>
          <w:noProof/>
          <w:color w:val="auto"/>
          <w:sz w:val="22"/>
        </w:rPr>
      </w:pPr>
      <w:r w:rsidRPr="004A7228">
        <w:fldChar w:fldCharType="begin"/>
      </w:r>
      <w:r w:rsidRPr="004A7228">
        <w:instrText xml:space="preserve"> TOC \h \z \c "Table" </w:instrText>
      </w:r>
      <w:r w:rsidRPr="004A7228">
        <w:fldChar w:fldCharType="separate"/>
      </w:r>
      <w:hyperlink w:anchor="_Toc82589918" w:history="1">
        <w:r w:rsidR="004863EA" w:rsidRPr="007B6A85">
          <w:rPr>
            <w:rStyle w:val="Hyperlink"/>
            <w:noProof/>
          </w:rPr>
          <w:t>Table 1: Documentation Symbol Descriptions</w:t>
        </w:r>
        <w:r w:rsidR="004863EA">
          <w:rPr>
            <w:noProof/>
            <w:webHidden/>
          </w:rPr>
          <w:tab/>
        </w:r>
        <w:r w:rsidR="004863EA">
          <w:rPr>
            <w:noProof/>
            <w:webHidden/>
          </w:rPr>
          <w:fldChar w:fldCharType="begin"/>
        </w:r>
        <w:r w:rsidR="004863EA">
          <w:rPr>
            <w:noProof/>
            <w:webHidden/>
          </w:rPr>
          <w:instrText xml:space="preserve"> PAGEREF _Toc82589918 \h </w:instrText>
        </w:r>
        <w:r w:rsidR="004863EA">
          <w:rPr>
            <w:noProof/>
            <w:webHidden/>
          </w:rPr>
        </w:r>
        <w:r w:rsidR="004863EA">
          <w:rPr>
            <w:noProof/>
            <w:webHidden/>
          </w:rPr>
          <w:fldChar w:fldCharType="separate"/>
        </w:r>
        <w:r w:rsidR="004863EA">
          <w:rPr>
            <w:noProof/>
            <w:webHidden/>
          </w:rPr>
          <w:t>xv</w:t>
        </w:r>
        <w:r w:rsidR="004863EA">
          <w:rPr>
            <w:noProof/>
            <w:webHidden/>
          </w:rPr>
          <w:fldChar w:fldCharType="end"/>
        </w:r>
      </w:hyperlink>
    </w:p>
    <w:p w14:paraId="085A45B7" w14:textId="00F75C95" w:rsidR="004863EA" w:rsidRDefault="009C112E">
      <w:pPr>
        <w:pStyle w:val="TableofFigures"/>
        <w:rPr>
          <w:rFonts w:asciiTheme="minorHAnsi" w:eastAsiaTheme="minorEastAsia" w:hAnsiTheme="minorHAnsi" w:cstheme="minorBidi"/>
          <w:noProof/>
          <w:color w:val="auto"/>
          <w:sz w:val="22"/>
        </w:rPr>
      </w:pPr>
      <w:hyperlink w:anchor="_Toc82589919" w:history="1">
        <w:r w:rsidR="004863EA" w:rsidRPr="007B6A85">
          <w:rPr>
            <w:rStyle w:val="Hyperlink"/>
            <w:noProof/>
          </w:rPr>
          <w:t>Table 2: Commonly used RPC Broker Terms</w:t>
        </w:r>
        <w:r w:rsidR="004863EA">
          <w:rPr>
            <w:noProof/>
            <w:webHidden/>
          </w:rPr>
          <w:tab/>
        </w:r>
        <w:r w:rsidR="004863EA">
          <w:rPr>
            <w:noProof/>
            <w:webHidden/>
          </w:rPr>
          <w:fldChar w:fldCharType="begin"/>
        </w:r>
        <w:r w:rsidR="004863EA">
          <w:rPr>
            <w:noProof/>
            <w:webHidden/>
          </w:rPr>
          <w:instrText xml:space="preserve"> PAGEREF _Toc82589919 \h </w:instrText>
        </w:r>
        <w:r w:rsidR="004863EA">
          <w:rPr>
            <w:noProof/>
            <w:webHidden/>
          </w:rPr>
        </w:r>
        <w:r w:rsidR="004863EA">
          <w:rPr>
            <w:noProof/>
            <w:webHidden/>
          </w:rPr>
          <w:fldChar w:fldCharType="separate"/>
        </w:r>
        <w:r w:rsidR="004863EA">
          <w:rPr>
            <w:noProof/>
            <w:webHidden/>
          </w:rPr>
          <w:t>xvii</w:t>
        </w:r>
        <w:r w:rsidR="004863EA">
          <w:rPr>
            <w:noProof/>
            <w:webHidden/>
          </w:rPr>
          <w:fldChar w:fldCharType="end"/>
        </w:r>
      </w:hyperlink>
    </w:p>
    <w:p w14:paraId="0A313947" w14:textId="09B90CE0" w:rsidR="004863EA" w:rsidRDefault="009C112E">
      <w:pPr>
        <w:pStyle w:val="TableofFigures"/>
        <w:rPr>
          <w:rFonts w:asciiTheme="minorHAnsi" w:eastAsiaTheme="minorEastAsia" w:hAnsiTheme="minorHAnsi" w:cstheme="minorBidi"/>
          <w:noProof/>
          <w:color w:val="auto"/>
          <w:sz w:val="22"/>
        </w:rPr>
      </w:pPr>
      <w:hyperlink w:anchor="_Toc82589920" w:history="1">
        <w:r w:rsidR="004863EA" w:rsidRPr="007B6A85">
          <w:rPr>
            <w:rStyle w:val="Hyperlink"/>
            <w:noProof/>
          </w:rPr>
          <w:t>Table 3: Standalone RPC Broker Applications and Associated Help Files</w:t>
        </w:r>
        <w:r w:rsidR="004863EA">
          <w:rPr>
            <w:noProof/>
            <w:webHidden/>
          </w:rPr>
          <w:tab/>
        </w:r>
        <w:r w:rsidR="004863EA">
          <w:rPr>
            <w:noProof/>
            <w:webHidden/>
          </w:rPr>
          <w:fldChar w:fldCharType="begin"/>
        </w:r>
        <w:r w:rsidR="004863EA">
          <w:rPr>
            <w:noProof/>
            <w:webHidden/>
          </w:rPr>
          <w:instrText xml:space="preserve"> PAGEREF _Toc82589920 \h </w:instrText>
        </w:r>
        <w:r w:rsidR="004863EA">
          <w:rPr>
            <w:noProof/>
            <w:webHidden/>
          </w:rPr>
        </w:r>
        <w:r w:rsidR="004863EA">
          <w:rPr>
            <w:noProof/>
            <w:webHidden/>
          </w:rPr>
          <w:fldChar w:fldCharType="separate"/>
        </w:r>
        <w:r w:rsidR="004863EA">
          <w:rPr>
            <w:noProof/>
            <w:webHidden/>
          </w:rPr>
          <w:t>9</w:t>
        </w:r>
        <w:r w:rsidR="004863EA">
          <w:rPr>
            <w:noProof/>
            <w:webHidden/>
          </w:rPr>
          <w:fldChar w:fldCharType="end"/>
        </w:r>
      </w:hyperlink>
    </w:p>
    <w:p w14:paraId="1D6F0A53" w14:textId="26676BDB" w:rsidR="004863EA" w:rsidRDefault="009C112E">
      <w:pPr>
        <w:pStyle w:val="TableofFigures"/>
        <w:rPr>
          <w:rFonts w:asciiTheme="minorHAnsi" w:eastAsiaTheme="minorEastAsia" w:hAnsiTheme="minorHAnsi" w:cstheme="minorBidi"/>
          <w:noProof/>
          <w:color w:val="auto"/>
          <w:sz w:val="22"/>
        </w:rPr>
      </w:pPr>
      <w:hyperlink w:anchor="_Toc82589921" w:history="1">
        <w:r w:rsidR="004863EA" w:rsidRPr="007B6A85">
          <w:rPr>
            <w:rStyle w:val="Hyperlink"/>
            <w:noProof/>
          </w:rPr>
          <w:t>Table 4: Listener Site Parameter Entries Descriptions</w:t>
        </w:r>
        <w:r w:rsidR="004863EA">
          <w:rPr>
            <w:noProof/>
            <w:webHidden/>
          </w:rPr>
          <w:tab/>
        </w:r>
        <w:r w:rsidR="004863EA">
          <w:rPr>
            <w:noProof/>
            <w:webHidden/>
          </w:rPr>
          <w:fldChar w:fldCharType="begin"/>
        </w:r>
        <w:r w:rsidR="004863EA">
          <w:rPr>
            <w:noProof/>
            <w:webHidden/>
          </w:rPr>
          <w:instrText xml:space="preserve"> PAGEREF _Toc82589921 \h </w:instrText>
        </w:r>
        <w:r w:rsidR="004863EA">
          <w:rPr>
            <w:noProof/>
            <w:webHidden/>
          </w:rPr>
        </w:r>
        <w:r w:rsidR="004863EA">
          <w:rPr>
            <w:noProof/>
            <w:webHidden/>
          </w:rPr>
          <w:fldChar w:fldCharType="separate"/>
        </w:r>
        <w:r w:rsidR="004863EA">
          <w:rPr>
            <w:noProof/>
            <w:webHidden/>
          </w:rPr>
          <w:t>15</w:t>
        </w:r>
        <w:r w:rsidR="004863EA">
          <w:rPr>
            <w:noProof/>
            <w:webHidden/>
          </w:rPr>
          <w:fldChar w:fldCharType="end"/>
        </w:r>
      </w:hyperlink>
    </w:p>
    <w:p w14:paraId="47EBC81A" w14:textId="23A307B7" w:rsidR="004863EA" w:rsidRDefault="009C112E">
      <w:pPr>
        <w:pStyle w:val="TableofFigures"/>
        <w:rPr>
          <w:rFonts w:asciiTheme="minorHAnsi" w:eastAsiaTheme="minorEastAsia" w:hAnsiTheme="minorHAnsi" w:cstheme="minorBidi"/>
          <w:noProof/>
          <w:color w:val="auto"/>
          <w:sz w:val="22"/>
        </w:rPr>
      </w:pPr>
      <w:hyperlink w:anchor="_Toc82589922" w:history="1">
        <w:r w:rsidR="004863EA" w:rsidRPr="007B6A85">
          <w:rPr>
            <w:rStyle w:val="Hyperlink"/>
            <w:noProof/>
          </w:rPr>
          <w:t>Table 5: Window Position</w:t>
        </w:r>
        <w:r w:rsidR="004863EA">
          <w:rPr>
            <w:noProof/>
            <w:webHidden/>
          </w:rPr>
          <w:tab/>
        </w:r>
        <w:r w:rsidR="004863EA">
          <w:rPr>
            <w:noProof/>
            <w:webHidden/>
          </w:rPr>
          <w:fldChar w:fldCharType="begin"/>
        </w:r>
        <w:r w:rsidR="004863EA">
          <w:rPr>
            <w:noProof/>
            <w:webHidden/>
          </w:rPr>
          <w:instrText xml:space="preserve"> PAGEREF _Toc82589922 \h </w:instrText>
        </w:r>
        <w:r w:rsidR="004863EA">
          <w:rPr>
            <w:noProof/>
            <w:webHidden/>
          </w:rPr>
        </w:r>
        <w:r w:rsidR="004863EA">
          <w:rPr>
            <w:noProof/>
            <w:webHidden/>
          </w:rPr>
          <w:fldChar w:fldCharType="separate"/>
        </w:r>
        <w:r w:rsidR="004863EA">
          <w:rPr>
            <w:noProof/>
            <w:webHidden/>
          </w:rPr>
          <w:t>25</w:t>
        </w:r>
        <w:r w:rsidR="004863EA">
          <w:rPr>
            <w:noProof/>
            <w:webHidden/>
          </w:rPr>
          <w:fldChar w:fldCharType="end"/>
        </w:r>
      </w:hyperlink>
    </w:p>
    <w:p w14:paraId="3B685EE5" w14:textId="035C2B35" w:rsidR="004863EA" w:rsidRDefault="009C112E">
      <w:pPr>
        <w:pStyle w:val="TableofFigures"/>
        <w:rPr>
          <w:rFonts w:asciiTheme="minorHAnsi" w:eastAsiaTheme="minorEastAsia" w:hAnsiTheme="minorHAnsi" w:cstheme="minorBidi"/>
          <w:noProof/>
          <w:color w:val="auto"/>
          <w:sz w:val="22"/>
        </w:rPr>
      </w:pPr>
      <w:hyperlink w:anchor="_Toc82589923" w:history="1">
        <w:r w:rsidR="004863EA" w:rsidRPr="007B6A85">
          <w:rPr>
            <w:rStyle w:val="Hyperlink"/>
            <w:noProof/>
          </w:rPr>
          <w:t>Table 6: Window Size</w:t>
        </w:r>
        <w:r w:rsidR="004863EA">
          <w:rPr>
            <w:noProof/>
            <w:webHidden/>
          </w:rPr>
          <w:tab/>
        </w:r>
        <w:r w:rsidR="004863EA">
          <w:rPr>
            <w:noProof/>
            <w:webHidden/>
          </w:rPr>
          <w:fldChar w:fldCharType="begin"/>
        </w:r>
        <w:r w:rsidR="004863EA">
          <w:rPr>
            <w:noProof/>
            <w:webHidden/>
          </w:rPr>
          <w:instrText xml:space="preserve"> PAGEREF _Toc82589923 \h </w:instrText>
        </w:r>
        <w:r w:rsidR="004863EA">
          <w:rPr>
            <w:noProof/>
            <w:webHidden/>
          </w:rPr>
        </w:r>
        <w:r w:rsidR="004863EA">
          <w:rPr>
            <w:noProof/>
            <w:webHidden/>
          </w:rPr>
          <w:fldChar w:fldCharType="separate"/>
        </w:r>
        <w:r w:rsidR="004863EA">
          <w:rPr>
            <w:noProof/>
            <w:webHidden/>
          </w:rPr>
          <w:t>26</w:t>
        </w:r>
        <w:r w:rsidR="004863EA">
          <w:rPr>
            <w:noProof/>
            <w:webHidden/>
          </w:rPr>
          <w:fldChar w:fldCharType="end"/>
        </w:r>
      </w:hyperlink>
    </w:p>
    <w:p w14:paraId="2E0D3BAD" w14:textId="22F39D2F" w:rsidR="004863EA" w:rsidRDefault="009C112E">
      <w:pPr>
        <w:pStyle w:val="TableofFigures"/>
        <w:rPr>
          <w:rFonts w:asciiTheme="minorHAnsi" w:eastAsiaTheme="minorEastAsia" w:hAnsiTheme="minorHAnsi" w:cstheme="minorBidi"/>
          <w:noProof/>
          <w:color w:val="auto"/>
          <w:sz w:val="22"/>
        </w:rPr>
      </w:pPr>
      <w:hyperlink w:anchor="_Toc82589924" w:history="1">
        <w:r w:rsidR="004863EA" w:rsidRPr="007B6A85">
          <w:rPr>
            <w:rStyle w:val="Hyperlink"/>
            <w:noProof/>
          </w:rPr>
          <w:t>Table 7: Introductory Text Background Color</w:t>
        </w:r>
        <w:r w:rsidR="004863EA">
          <w:rPr>
            <w:noProof/>
            <w:webHidden/>
          </w:rPr>
          <w:tab/>
        </w:r>
        <w:r w:rsidR="004863EA">
          <w:rPr>
            <w:noProof/>
            <w:webHidden/>
          </w:rPr>
          <w:fldChar w:fldCharType="begin"/>
        </w:r>
        <w:r w:rsidR="004863EA">
          <w:rPr>
            <w:noProof/>
            <w:webHidden/>
          </w:rPr>
          <w:instrText xml:space="preserve"> PAGEREF _Toc82589924 \h </w:instrText>
        </w:r>
        <w:r w:rsidR="004863EA">
          <w:rPr>
            <w:noProof/>
            <w:webHidden/>
          </w:rPr>
        </w:r>
        <w:r w:rsidR="004863EA">
          <w:rPr>
            <w:noProof/>
            <w:webHidden/>
          </w:rPr>
          <w:fldChar w:fldCharType="separate"/>
        </w:r>
        <w:r w:rsidR="004863EA">
          <w:rPr>
            <w:noProof/>
            <w:webHidden/>
          </w:rPr>
          <w:t>26</w:t>
        </w:r>
        <w:r w:rsidR="004863EA">
          <w:rPr>
            <w:noProof/>
            <w:webHidden/>
          </w:rPr>
          <w:fldChar w:fldCharType="end"/>
        </w:r>
      </w:hyperlink>
    </w:p>
    <w:p w14:paraId="4CB7366F" w14:textId="207BC496" w:rsidR="004863EA" w:rsidRDefault="009C112E">
      <w:pPr>
        <w:pStyle w:val="TableofFigures"/>
        <w:rPr>
          <w:rFonts w:asciiTheme="minorHAnsi" w:eastAsiaTheme="minorEastAsia" w:hAnsiTheme="minorHAnsi" w:cstheme="minorBidi"/>
          <w:noProof/>
          <w:color w:val="auto"/>
          <w:sz w:val="22"/>
        </w:rPr>
      </w:pPr>
      <w:hyperlink w:anchor="_Toc82589925" w:history="1">
        <w:r w:rsidR="004863EA" w:rsidRPr="007B6A85">
          <w:rPr>
            <w:rStyle w:val="Hyperlink"/>
            <w:noProof/>
          </w:rPr>
          <w:t>Table 8: Sample Security Procedures</w:t>
        </w:r>
        <w:r w:rsidR="004863EA">
          <w:rPr>
            <w:noProof/>
            <w:webHidden/>
          </w:rPr>
          <w:tab/>
        </w:r>
        <w:r w:rsidR="004863EA">
          <w:rPr>
            <w:noProof/>
            <w:webHidden/>
          </w:rPr>
          <w:fldChar w:fldCharType="begin"/>
        </w:r>
        <w:r w:rsidR="004863EA">
          <w:rPr>
            <w:noProof/>
            <w:webHidden/>
          </w:rPr>
          <w:instrText xml:space="preserve"> PAGEREF _Toc82589925 \h </w:instrText>
        </w:r>
        <w:r w:rsidR="004863EA">
          <w:rPr>
            <w:noProof/>
            <w:webHidden/>
          </w:rPr>
        </w:r>
        <w:r w:rsidR="004863EA">
          <w:rPr>
            <w:noProof/>
            <w:webHidden/>
          </w:rPr>
          <w:fldChar w:fldCharType="separate"/>
        </w:r>
        <w:r w:rsidR="004863EA">
          <w:rPr>
            <w:noProof/>
            <w:webHidden/>
          </w:rPr>
          <w:t>28</w:t>
        </w:r>
        <w:r w:rsidR="004863EA">
          <w:rPr>
            <w:noProof/>
            <w:webHidden/>
          </w:rPr>
          <w:fldChar w:fldCharType="end"/>
        </w:r>
      </w:hyperlink>
    </w:p>
    <w:p w14:paraId="2BB03151" w14:textId="1164C2B6" w:rsidR="004863EA" w:rsidRDefault="009C112E">
      <w:pPr>
        <w:pStyle w:val="TableofFigures"/>
        <w:rPr>
          <w:rFonts w:asciiTheme="minorHAnsi" w:eastAsiaTheme="minorEastAsia" w:hAnsiTheme="minorHAnsi" w:cstheme="minorBidi"/>
          <w:noProof/>
          <w:color w:val="auto"/>
          <w:sz w:val="22"/>
        </w:rPr>
      </w:pPr>
      <w:hyperlink w:anchor="_Toc82589926" w:history="1">
        <w:r w:rsidR="004863EA" w:rsidRPr="007B6A85">
          <w:rPr>
            <w:rStyle w:val="Hyperlink"/>
            <w:noProof/>
          </w:rPr>
          <w:t>Table 9: Security Tasks Summary</w:t>
        </w:r>
        <w:r w:rsidR="004863EA">
          <w:rPr>
            <w:noProof/>
            <w:webHidden/>
          </w:rPr>
          <w:tab/>
        </w:r>
        <w:r w:rsidR="004863EA">
          <w:rPr>
            <w:noProof/>
            <w:webHidden/>
          </w:rPr>
          <w:fldChar w:fldCharType="begin"/>
        </w:r>
        <w:r w:rsidR="004863EA">
          <w:rPr>
            <w:noProof/>
            <w:webHidden/>
          </w:rPr>
          <w:instrText xml:space="preserve"> PAGEREF _Toc82589926 \h </w:instrText>
        </w:r>
        <w:r w:rsidR="004863EA">
          <w:rPr>
            <w:noProof/>
            <w:webHidden/>
          </w:rPr>
        </w:r>
        <w:r w:rsidR="004863EA">
          <w:rPr>
            <w:noProof/>
            <w:webHidden/>
          </w:rPr>
          <w:fldChar w:fldCharType="separate"/>
        </w:r>
        <w:r w:rsidR="004863EA">
          <w:rPr>
            <w:noProof/>
            <w:webHidden/>
          </w:rPr>
          <w:t>29</w:t>
        </w:r>
        <w:r w:rsidR="004863EA">
          <w:rPr>
            <w:noProof/>
            <w:webHidden/>
          </w:rPr>
          <w:fldChar w:fldCharType="end"/>
        </w:r>
      </w:hyperlink>
    </w:p>
    <w:p w14:paraId="2160C6F8" w14:textId="00CF8449" w:rsidR="004863EA" w:rsidRDefault="009C112E">
      <w:pPr>
        <w:pStyle w:val="TableofFigures"/>
        <w:rPr>
          <w:rFonts w:asciiTheme="minorHAnsi" w:eastAsiaTheme="minorEastAsia" w:hAnsiTheme="minorHAnsi" w:cstheme="minorBidi"/>
          <w:noProof/>
          <w:color w:val="auto"/>
          <w:sz w:val="22"/>
        </w:rPr>
      </w:pPr>
      <w:hyperlink w:anchor="_Toc82589927" w:history="1">
        <w:r w:rsidR="004863EA" w:rsidRPr="007B6A85">
          <w:rPr>
            <w:rStyle w:val="Hyperlink"/>
            <w:noProof/>
          </w:rPr>
          <w:t>Table 10: Glossary of Terms and Acronyms</w:t>
        </w:r>
        <w:r w:rsidR="004863EA">
          <w:rPr>
            <w:noProof/>
            <w:webHidden/>
          </w:rPr>
          <w:tab/>
        </w:r>
        <w:r w:rsidR="004863EA">
          <w:rPr>
            <w:noProof/>
            <w:webHidden/>
          </w:rPr>
          <w:fldChar w:fldCharType="begin"/>
        </w:r>
        <w:r w:rsidR="004863EA">
          <w:rPr>
            <w:noProof/>
            <w:webHidden/>
          </w:rPr>
          <w:instrText xml:space="preserve"> PAGEREF _Toc82589927 \h </w:instrText>
        </w:r>
        <w:r w:rsidR="004863EA">
          <w:rPr>
            <w:noProof/>
            <w:webHidden/>
          </w:rPr>
        </w:r>
        <w:r w:rsidR="004863EA">
          <w:rPr>
            <w:noProof/>
            <w:webHidden/>
          </w:rPr>
          <w:fldChar w:fldCharType="separate"/>
        </w:r>
        <w:r w:rsidR="004863EA">
          <w:rPr>
            <w:noProof/>
            <w:webHidden/>
          </w:rPr>
          <w:t>34</w:t>
        </w:r>
        <w:r w:rsidR="004863EA">
          <w:rPr>
            <w:noProof/>
            <w:webHidden/>
          </w:rPr>
          <w:fldChar w:fldCharType="end"/>
        </w:r>
      </w:hyperlink>
    </w:p>
    <w:p w14:paraId="34F933FB" w14:textId="18BDEA11" w:rsidR="001472F5" w:rsidRPr="004A7228" w:rsidRDefault="00B85189" w:rsidP="008731F1">
      <w:pPr>
        <w:pStyle w:val="BodyText"/>
      </w:pPr>
      <w:r w:rsidRPr="004A7228">
        <w:fldChar w:fldCharType="end"/>
      </w:r>
    </w:p>
    <w:p w14:paraId="574BED8A" w14:textId="77777777" w:rsidR="001472F5" w:rsidRPr="004A7228" w:rsidRDefault="001472F5" w:rsidP="008731F1">
      <w:pPr>
        <w:pStyle w:val="BodyText"/>
      </w:pPr>
    </w:p>
    <w:p w14:paraId="16E49A4E" w14:textId="77777777" w:rsidR="00D0474C" w:rsidRPr="004A7228" w:rsidRDefault="00D0474C" w:rsidP="008731F1">
      <w:pPr>
        <w:pStyle w:val="BodyText"/>
        <w:sectPr w:rsidR="00D0474C" w:rsidRPr="004A7228" w:rsidSect="002D1D4A">
          <w:headerReference w:type="even" r:id="rId15"/>
          <w:pgSz w:w="12240" w:h="15840"/>
          <w:pgMar w:top="1440" w:right="1440" w:bottom="1440" w:left="1440" w:header="720" w:footer="720" w:gutter="0"/>
          <w:pgNumType w:fmt="lowerRoman"/>
          <w:cols w:space="720"/>
        </w:sectPr>
      </w:pPr>
    </w:p>
    <w:p w14:paraId="5B006DA3" w14:textId="77777777" w:rsidR="00CE155D" w:rsidRPr="004A7228" w:rsidRDefault="00CE155D" w:rsidP="009910D0">
      <w:pPr>
        <w:pStyle w:val="HeadingFront-BackMatter"/>
      </w:pPr>
      <w:bookmarkStart w:id="9" w:name="_Toc338740692"/>
      <w:bookmarkStart w:id="10" w:name="_Toc338834077"/>
      <w:bookmarkStart w:id="11" w:name="_Toc339260908"/>
      <w:bookmarkStart w:id="12" w:name="_Toc339260977"/>
      <w:bookmarkStart w:id="13" w:name="_Toc339418575"/>
      <w:bookmarkStart w:id="14" w:name="_Toc339707964"/>
      <w:bookmarkStart w:id="15" w:name="_Toc339783045"/>
      <w:bookmarkStart w:id="16" w:name="_Toc345918858"/>
      <w:bookmarkStart w:id="17" w:name="_Toc355094076"/>
      <w:bookmarkStart w:id="18" w:name="Orientation"/>
      <w:bookmarkStart w:id="19" w:name="_Toc82589846"/>
      <w:r w:rsidRPr="004A7228">
        <w:lastRenderedPageBreak/>
        <w:t>Orientation</w:t>
      </w:r>
      <w:bookmarkEnd w:id="9"/>
      <w:bookmarkEnd w:id="10"/>
      <w:bookmarkEnd w:id="11"/>
      <w:bookmarkEnd w:id="12"/>
      <w:bookmarkEnd w:id="13"/>
      <w:bookmarkEnd w:id="14"/>
      <w:bookmarkEnd w:id="15"/>
      <w:bookmarkEnd w:id="16"/>
      <w:bookmarkEnd w:id="17"/>
      <w:bookmarkEnd w:id="18"/>
      <w:bookmarkEnd w:id="19"/>
    </w:p>
    <w:p w14:paraId="3A7AF51C" w14:textId="77777777" w:rsidR="002725F0" w:rsidRPr="004A7228" w:rsidRDefault="002725F0" w:rsidP="002725F0">
      <w:pPr>
        <w:pStyle w:val="AltHeading2"/>
      </w:pPr>
      <w:bookmarkStart w:id="20" w:name="_Toc336755501"/>
      <w:bookmarkStart w:id="21" w:name="_Toc336755634"/>
      <w:bookmarkStart w:id="22" w:name="_Toc336755787"/>
      <w:bookmarkStart w:id="23" w:name="_Toc336756084"/>
      <w:bookmarkStart w:id="24" w:name="_Toc336756187"/>
      <w:bookmarkStart w:id="25" w:name="_Toc336760251"/>
      <w:bookmarkStart w:id="26" w:name="_Toc336940172"/>
      <w:bookmarkStart w:id="27" w:name="_Toc337531822"/>
      <w:bookmarkStart w:id="28" w:name="_Toc337542598"/>
      <w:bookmarkStart w:id="29" w:name="_Toc337626310"/>
      <w:bookmarkStart w:id="30" w:name="_Toc337626513"/>
      <w:bookmarkStart w:id="31" w:name="_Toc337966589"/>
      <w:bookmarkStart w:id="32" w:name="_Toc338036333"/>
      <w:bookmarkStart w:id="33" w:name="_Toc338036629"/>
      <w:bookmarkStart w:id="34" w:name="_Toc338036784"/>
      <w:bookmarkStart w:id="35" w:name="_Toc338129956"/>
      <w:bookmarkStart w:id="36" w:name="_Toc338740693"/>
      <w:bookmarkStart w:id="37" w:name="_Toc338834078"/>
      <w:bookmarkStart w:id="38" w:name="_Toc339260909"/>
      <w:bookmarkStart w:id="39" w:name="_Toc339260978"/>
      <w:bookmarkStart w:id="40" w:name="_Toc339418576"/>
      <w:bookmarkStart w:id="41" w:name="_Toc339707965"/>
      <w:bookmarkStart w:id="42" w:name="_Toc339783046"/>
      <w:bookmarkStart w:id="43" w:name="_Toc345918859"/>
      <w:bookmarkStart w:id="44" w:name="how_to_use_this_manual"/>
      <w:r w:rsidRPr="004A7228">
        <w:t xml:space="preserve">How to Use this </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Pr="004A7228">
        <w:t>Manual</w:t>
      </w:r>
      <w:bookmarkEnd w:id="44"/>
    </w:p>
    <w:p w14:paraId="1A1A066B" w14:textId="77777777" w:rsidR="00CE155D" w:rsidRPr="004A7228" w:rsidRDefault="002725F0" w:rsidP="009861E8">
      <w:pPr>
        <w:pStyle w:val="BodyText"/>
        <w:keepNext/>
        <w:keepLines/>
        <w:rPr>
          <w:kern w:val="2"/>
        </w:rPr>
      </w:pPr>
      <w:r w:rsidRPr="004A7228">
        <w:fldChar w:fldCharType="begin"/>
      </w:r>
      <w:r w:rsidRPr="004A7228">
        <w:instrText xml:space="preserve">XE </w:instrText>
      </w:r>
      <w:r w:rsidR="00F26614" w:rsidRPr="004A7228">
        <w:instrText>“</w:instrText>
      </w:r>
      <w:r w:rsidRPr="004A7228">
        <w:instrText>Orientation</w:instrText>
      </w:r>
      <w:r w:rsidR="00F26614" w:rsidRPr="004A7228">
        <w:instrText>”</w:instrText>
      </w:r>
      <w:r w:rsidRPr="004A7228">
        <w:fldChar w:fldCharType="end"/>
      </w:r>
      <w:r w:rsidRPr="004A7228">
        <w:fldChar w:fldCharType="begin"/>
      </w:r>
      <w:r w:rsidRPr="004A7228">
        <w:instrText xml:space="preserve"> XE </w:instrText>
      </w:r>
      <w:r w:rsidR="00F26614" w:rsidRPr="004A7228">
        <w:instrText>“</w:instrText>
      </w:r>
      <w:r w:rsidRPr="004A7228">
        <w:instrText>How to:Use this Manual</w:instrText>
      </w:r>
      <w:r w:rsidR="00F26614" w:rsidRPr="004A7228">
        <w:instrText>”</w:instrText>
      </w:r>
      <w:r w:rsidRPr="004A7228">
        <w:instrText xml:space="preserve"> </w:instrText>
      </w:r>
      <w:r w:rsidRPr="004A7228">
        <w:fldChar w:fldCharType="end"/>
      </w:r>
      <w:r w:rsidR="00CE155D" w:rsidRPr="004A7228">
        <w:rPr>
          <w:kern w:val="2"/>
        </w:rPr>
        <w:t xml:space="preserve">Throughout this manual, advice and instructions are offered regarding the use of the </w:t>
      </w:r>
      <w:r w:rsidRPr="004A7228">
        <w:t>Remote Procedure Call (RPC) Broker 1.1 Development Kit (BDK)</w:t>
      </w:r>
      <w:r w:rsidR="00CE155D" w:rsidRPr="004A7228">
        <w:rPr>
          <w:kern w:val="2"/>
        </w:rPr>
        <w:t xml:space="preserve"> and the functionality it provides for </w:t>
      </w:r>
      <w:r w:rsidR="00CE155D" w:rsidRPr="004A7228">
        <w:t>Veterans Health Information Systems and Technology Architecture (VistA)</w:t>
      </w:r>
      <w:r w:rsidR="00CE155D" w:rsidRPr="004A7228">
        <w:rPr>
          <w:kern w:val="2"/>
        </w:rPr>
        <w:t>.</w:t>
      </w:r>
    </w:p>
    <w:p w14:paraId="73750924" w14:textId="77777777" w:rsidR="002725F0" w:rsidRPr="004A7228" w:rsidRDefault="002725F0" w:rsidP="002725F0">
      <w:pPr>
        <w:pStyle w:val="AltHeading2"/>
      </w:pPr>
      <w:bookmarkStart w:id="45" w:name="intended_audience"/>
      <w:r w:rsidRPr="004A7228">
        <w:t>Intended Audience</w:t>
      </w:r>
      <w:bookmarkEnd w:id="45"/>
    </w:p>
    <w:p w14:paraId="6BEC94D9" w14:textId="77777777" w:rsidR="002725F0" w:rsidRPr="004A7228" w:rsidRDefault="002725F0" w:rsidP="002725F0">
      <w:pPr>
        <w:pStyle w:val="BodyText"/>
        <w:keepNext/>
        <w:keepLines/>
      </w:pPr>
      <w:r w:rsidRPr="004A7228">
        <w:fldChar w:fldCharType="begin"/>
      </w:r>
      <w:r w:rsidRPr="004A7228">
        <w:instrText xml:space="preserve">XE </w:instrText>
      </w:r>
      <w:r w:rsidR="00F26614" w:rsidRPr="004A7228">
        <w:instrText>“</w:instrText>
      </w:r>
      <w:r w:rsidRPr="004A7228">
        <w:instrText>Intended Audience</w:instrText>
      </w:r>
      <w:r w:rsidR="00F26614" w:rsidRPr="004A7228">
        <w:instrText>”</w:instrText>
      </w:r>
      <w:r w:rsidRPr="004A7228">
        <w:fldChar w:fldCharType="end"/>
      </w:r>
      <w:r w:rsidRPr="004A7228">
        <w:t>The intended audience of this manual is the following stakeholders:</w:t>
      </w:r>
    </w:p>
    <w:p w14:paraId="6E1742E3" w14:textId="77777777" w:rsidR="002725F0" w:rsidRPr="004A7228" w:rsidRDefault="00691E2F" w:rsidP="00493661">
      <w:pPr>
        <w:pStyle w:val="ListBullet"/>
        <w:keepNext/>
        <w:keepLines/>
      </w:pPr>
      <w:r w:rsidRPr="004A7228">
        <w:t>Enterprise Program Management Office (EPMO)</w:t>
      </w:r>
      <w:r w:rsidR="002725F0" w:rsidRPr="004A7228">
        <w:t>—VistA legacy development teams.</w:t>
      </w:r>
    </w:p>
    <w:p w14:paraId="0D6DFAA0" w14:textId="77777777" w:rsidR="002725F0" w:rsidRPr="004A7228" w:rsidRDefault="00150535" w:rsidP="006B48C5">
      <w:pPr>
        <w:pStyle w:val="ListBullet"/>
        <w:keepNext/>
        <w:keepLines/>
      </w:pPr>
      <w:r w:rsidRPr="004A7228">
        <w:t>System Administrators</w:t>
      </w:r>
      <w:r w:rsidR="002725F0" w:rsidRPr="004A7228">
        <w:t>—</w:t>
      </w:r>
      <w:r w:rsidRPr="004A7228">
        <w:t>Personnel</w:t>
      </w:r>
      <w:r w:rsidR="002725F0" w:rsidRPr="004A7228">
        <w:t xml:space="preserve"> responsible for </w:t>
      </w:r>
      <w:r w:rsidRPr="004A7228">
        <w:t xml:space="preserve">regional and local </w:t>
      </w:r>
      <w:r w:rsidR="002725F0" w:rsidRPr="004A7228">
        <w:t>computer management and system security on VistA M Servers.</w:t>
      </w:r>
    </w:p>
    <w:p w14:paraId="4F347EDA" w14:textId="77777777" w:rsidR="002725F0" w:rsidRPr="004A7228" w:rsidRDefault="002725F0" w:rsidP="006B48C5">
      <w:pPr>
        <w:pStyle w:val="ListBullet"/>
        <w:keepNext/>
        <w:keepLines/>
      </w:pPr>
      <w:r w:rsidRPr="004A7228">
        <w:t xml:space="preserve">Information Security Officers (ISOs)—Personnel </w:t>
      </w:r>
      <w:r w:rsidR="00150535" w:rsidRPr="004A7228">
        <w:t>r</w:t>
      </w:r>
      <w:r w:rsidRPr="004A7228">
        <w:t>esponsible for system security.</w:t>
      </w:r>
    </w:p>
    <w:p w14:paraId="2BF349E9" w14:textId="77777777" w:rsidR="002725F0" w:rsidRPr="004A7228" w:rsidRDefault="002725F0" w:rsidP="006B48C5">
      <w:pPr>
        <w:pStyle w:val="ListBullet"/>
      </w:pPr>
      <w:r w:rsidRPr="004A7228">
        <w:t>Product Support (PS).</w:t>
      </w:r>
    </w:p>
    <w:p w14:paraId="2F674BE2" w14:textId="77777777" w:rsidR="009D0E98" w:rsidRPr="004A7228" w:rsidRDefault="009D0E98" w:rsidP="009D0E98">
      <w:pPr>
        <w:pStyle w:val="BodyText6"/>
      </w:pPr>
    </w:p>
    <w:p w14:paraId="28D6E795" w14:textId="77777777" w:rsidR="00262E0F" w:rsidRPr="004A7228" w:rsidRDefault="00262E0F" w:rsidP="00262E0F">
      <w:pPr>
        <w:pStyle w:val="AltHeading2"/>
      </w:pPr>
      <w:bookmarkStart w:id="46" w:name="documentation_conventions"/>
      <w:r w:rsidRPr="004A7228">
        <w:t>Disclaimers</w:t>
      </w:r>
    </w:p>
    <w:p w14:paraId="577F07BC" w14:textId="77777777" w:rsidR="00262E0F" w:rsidRPr="004A7228" w:rsidRDefault="00262E0F" w:rsidP="00262E0F">
      <w:pPr>
        <w:pStyle w:val="AltHeading3"/>
      </w:pPr>
      <w:bookmarkStart w:id="47" w:name="software_disclaimer"/>
      <w:r w:rsidRPr="004A7228">
        <w:t>Software Disclaimer</w:t>
      </w:r>
      <w:bookmarkEnd w:id="47"/>
    </w:p>
    <w:p w14:paraId="3F589183" w14:textId="43B44DDE" w:rsidR="00262E0F" w:rsidRPr="004A7228" w:rsidRDefault="00262E0F" w:rsidP="00262E0F">
      <w:pPr>
        <w:pStyle w:val="BodyText"/>
        <w:keepNext/>
        <w:keepLines/>
      </w:pPr>
      <w:r w:rsidRPr="004A7228">
        <w:fldChar w:fldCharType="begin"/>
      </w:r>
      <w:r w:rsidRPr="004A7228">
        <w:instrText xml:space="preserve">XE </w:instrText>
      </w:r>
      <w:r w:rsidR="00F26614" w:rsidRPr="004A7228">
        <w:instrText>“</w:instrText>
      </w:r>
      <w:r w:rsidRPr="004A7228">
        <w:instrText>Software Disclaimer</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Disclaimers:Software</w:instrText>
      </w:r>
      <w:r w:rsidR="00F26614" w:rsidRPr="004A7228">
        <w:instrText>”</w:instrText>
      </w:r>
      <w:r w:rsidRPr="004A7228">
        <w:fldChar w:fldCharType="end"/>
      </w:r>
      <w:r w:rsidRPr="004A7228">
        <w:t xml:space="preserve">This software was developed at the Department of Veterans Affairs (VA) by employees of the Federal Government in the course of their official duties. Pursuant to title 17 Section 105 of the United States Code this software is </w:t>
      </w:r>
      <w:r w:rsidRPr="004A7228">
        <w:rPr>
          <w:i/>
        </w:rPr>
        <w:t>not</w:t>
      </w:r>
      <w:r w:rsidRPr="004A7228">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and/or modified freely provided that any derivative works bear some notice that they are derived from it, and any modified versions bear some notice that they have been modified.</w:t>
      </w:r>
    </w:p>
    <w:p w14:paraId="43D31CBD" w14:textId="77777777" w:rsidR="00262E0F" w:rsidRPr="004A7228" w:rsidRDefault="00262E0F" w:rsidP="00262E0F">
      <w:pPr>
        <w:pStyle w:val="Caution"/>
      </w:pPr>
      <w:r w:rsidRPr="004A7228">
        <w:rPr>
          <w:noProof/>
          <w:lang w:eastAsia="en-US"/>
        </w:rPr>
        <w:drawing>
          <wp:inline distT="0" distB="0" distL="0" distR="0" wp14:anchorId="7C997826" wp14:editId="26A356F9">
            <wp:extent cx="409575" cy="409575"/>
            <wp:effectExtent l="0" t="0" r="9525" b="9525"/>
            <wp:docPr id="2"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4A7228">
        <w:tab/>
        <w:t>CAUTION: To protect the security of V</w:t>
      </w:r>
      <w:r w:rsidRPr="004A7228">
        <w:rPr>
          <w:iCs/>
        </w:rPr>
        <w:t>ist</w:t>
      </w:r>
      <w:r w:rsidRPr="004A7228">
        <w:t>A systems, distribution of this software for use on any other computer system by V</w:t>
      </w:r>
      <w:r w:rsidRPr="004A7228">
        <w:rPr>
          <w:iCs/>
        </w:rPr>
        <w:t>ist</w:t>
      </w:r>
      <w:r w:rsidRPr="004A7228">
        <w:t xml:space="preserve">A sites is prohibited. All requests for copies of this software for </w:t>
      </w:r>
      <w:r w:rsidRPr="004A7228">
        <w:rPr>
          <w:i/>
        </w:rPr>
        <w:t>non</w:t>
      </w:r>
      <w:r w:rsidRPr="004A7228">
        <w:t>-V</w:t>
      </w:r>
      <w:r w:rsidRPr="004A7228">
        <w:rPr>
          <w:iCs/>
        </w:rPr>
        <w:t>ist</w:t>
      </w:r>
      <w:r w:rsidRPr="004A7228">
        <w:t>A use should be referred to the VistA site</w:t>
      </w:r>
      <w:r w:rsidR="00F26614" w:rsidRPr="004A7228">
        <w:t>’</w:t>
      </w:r>
      <w:r w:rsidRPr="004A7228">
        <w:t xml:space="preserve">s local Office of Information </w:t>
      </w:r>
      <w:r w:rsidR="002B33A2" w:rsidRPr="004A7228">
        <w:t xml:space="preserve">and Technology </w:t>
      </w:r>
      <w:r w:rsidRPr="004A7228">
        <w:t>Field Office (</w:t>
      </w:r>
      <w:r w:rsidR="004549DA" w:rsidRPr="004A7228">
        <w:t>OIT</w:t>
      </w:r>
      <w:r w:rsidRPr="004A7228">
        <w:t>FO).</w:t>
      </w:r>
    </w:p>
    <w:p w14:paraId="150269D0" w14:textId="77777777" w:rsidR="009D0E98" w:rsidRPr="004A7228" w:rsidRDefault="009D0E98" w:rsidP="009D0E98">
      <w:pPr>
        <w:pStyle w:val="BodyText6"/>
      </w:pPr>
    </w:p>
    <w:p w14:paraId="18A1FA4D" w14:textId="77777777" w:rsidR="00262E0F" w:rsidRPr="004A7228" w:rsidRDefault="00262E0F" w:rsidP="00262E0F">
      <w:pPr>
        <w:pStyle w:val="AltHeading3"/>
      </w:pPr>
      <w:bookmarkStart w:id="48" w:name="documentation_disclaimer"/>
      <w:r w:rsidRPr="004A7228">
        <w:lastRenderedPageBreak/>
        <w:t>Documentation Disclaimer</w:t>
      </w:r>
      <w:bookmarkEnd w:id="48"/>
    </w:p>
    <w:p w14:paraId="190C161F" w14:textId="77777777" w:rsidR="00262E0F" w:rsidRPr="004A7228" w:rsidRDefault="00262E0F" w:rsidP="00262E0F">
      <w:pPr>
        <w:pStyle w:val="BodyText"/>
        <w:keepNext/>
        <w:keepLines/>
      </w:pPr>
      <w:r w:rsidRPr="004A7228">
        <w:fldChar w:fldCharType="begin"/>
      </w:r>
      <w:r w:rsidRPr="004A7228">
        <w:instrText xml:space="preserve">XE </w:instrText>
      </w:r>
      <w:r w:rsidR="00F26614" w:rsidRPr="004A7228">
        <w:instrText>“</w:instrText>
      </w:r>
      <w:r w:rsidRPr="004A7228">
        <w:instrText>Disclaimers</w:instrText>
      </w:r>
      <w:r w:rsidR="00F26614" w:rsidRPr="004A7228">
        <w:instrText>”</w:instrText>
      </w:r>
      <w:r w:rsidRPr="004A7228">
        <w:fldChar w:fldCharType="end"/>
      </w:r>
      <w:r w:rsidRPr="004A7228">
        <w:t>This manual provides an overall explanation of RPC Broker and the functionality contained in RPC Broker 1.1; however, no attempt is made to explain how the overall VistA programming system is integrated and maintained. Such methods and procedures are documented elsewhere. We suggest you look at the various VA Internet and Intranet Websites for a general orientation to VistA. For example, visit the Office of Information and Technology (</w:t>
      </w:r>
      <w:r w:rsidR="004549DA" w:rsidRPr="004A7228">
        <w:t>OIT</w:t>
      </w:r>
      <w:r w:rsidRPr="004A7228">
        <w:t>) VistA Development Intranet website.</w:t>
      </w:r>
    </w:p>
    <w:p w14:paraId="7FB954F0" w14:textId="77777777" w:rsidR="00262E0F" w:rsidRPr="004A7228" w:rsidRDefault="00262E0F" w:rsidP="00262E0F">
      <w:pPr>
        <w:pStyle w:val="Caution"/>
      </w:pPr>
      <w:r w:rsidRPr="004A7228">
        <w:rPr>
          <w:noProof/>
          <w:lang w:eastAsia="en-US"/>
        </w:rPr>
        <w:drawing>
          <wp:inline distT="0" distB="0" distL="0" distR="0" wp14:anchorId="634C4A06" wp14:editId="00C0B188">
            <wp:extent cx="409575" cy="409575"/>
            <wp:effectExtent l="0" t="0" r="9525" b="9525"/>
            <wp:docPr id="23"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 name="Picture 39"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4A7228">
        <w:tab/>
        <w:t xml:space="preserve">DISCLAIMER: The appearance of any external hyperlink references in this manual does </w:t>
      </w:r>
      <w:r w:rsidRPr="004A7228">
        <w:rPr>
          <w:i/>
        </w:rPr>
        <w:t>not</w:t>
      </w:r>
      <w:r w:rsidRPr="004A7228">
        <w:t xml:space="preserve"> constitute endorsement by the Department of Veterans Affairs (VA) of this Website or the information, products, or services contained therein. The VA does </w:t>
      </w:r>
      <w:r w:rsidRPr="004A7228">
        <w:rPr>
          <w:i/>
        </w:rPr>
        <w:t>not</w:t>
      </w:r>
      <w:r w:rsidRPr="004A7228">
        <w:t xml:space="preserve"> exercise any editorial control over the information you find at these locations. Such links are provided and are consistent with the stated purpose of this VA Intranet Service.</w:t>
      </w:r>
    </w:p>
    <w:p w14:paraId="03FC6571" w14:textId="77777777" w:rsidR="009D0E98" w:rsidRPr="004A7228" w:rsidRDefault="009D0E98" w:rsidP="009D0E98">
      <w:pPr>
        <w:pStyle w:val="BodyText6"/>
      </w:pPr>
    </w:p>
    <w:p w14:paraId="04CC430C" w14:textId="77777777" w:rsidR="002725F0" w:rsidRPr="004A7228" w:rsidRDefault="002725F0" w:rsidP="002725F0">
      <w:pPr>
        <w:pStyle w:val="AltHeading2"/>
      </w:pPr>
      <w:r w:rsidRPr="004A7228">
        <w:t>Documentation Conventions</w:t>
      </w:r>
      <w:bookmarkEnd w:id="46"/>
    </w:p>
    <w:p w14:paraId="2B34D02B" w14:textId="77777777" w:rsidR="002725F0" w:rsidRPr="004A7228" w:rsidRDefault="002725F0" w:rsidP="002725F0">
      <w:pPr>
        <w:pStyle w:val="BodyText"/>
        <w:keepNext/>
        <w:keepLines/>
      </w:pPr>
      <w:r w:rsidRPr="004A7228">
        <w:fldChar w:fldCharType="begin"/>
      </w:r>
      <w:r w:rsidRPr="004A7228">
        <w:instrText xml:space="preserve">XE </w:instrText>
      </w:r>
      <w:r w:rsidR="00F26614" w:rsidRPr="004A7228">
        <w:instrText>“</w:instrText>
      </w:r>
      <w:r w:rsidRPr="004A7228">
        <w:instrText>Documentation Conventions</w:instrText>
      </w:r>
      <w:r w:rsidR="00F26614" w:rsidRPr="004A7228">
        <w:instrText>”</w:instrText>
      </w:r>
      <w:r w:rsidRPr="004A7228">
        <w:fldChar w:fldCharType="end"/>
      </w:r>
      <w:r w:rsidRPr="004A7228">
        <w:t>This manual uses several methods to highlight different aspects of the material:</w:t>
      </w:r>
    </w:p>
    <w:p w14:paraId="2422CCED" w14:textId="228AA72F" w:rsidR="00B130A1" w:rsidRPr="004A7228" w:rsidRDefault="00B130A1" w:rsidP="006B48C5">
      <w:pPr>
        <w:pStyle w:val="ListBullet"/>
        <w:keepNext/>
        <w:keepLines/>
      </w:pPr>
      <w:r w:rsidRPr="004A7228">
        <w:t xml:space="preserve">Various symbols are used throughout the documentation to alert the reader to special information. </w:t>
      </w:r>
      <w:r w:rsidR="00127538" w:rsidRPr="004A7228">
        <w:rPr>
          <w:color w:val="0000FF"/>
          <w:u w:val="single"/>
        </w:rPr>
        <w:fldChar w:fldCharType="begin"/>
      </w:r>
      <w:r w:rsidR="00127538" w:rsidRPr="004A7228">
        <w:rPr>
          <w:color w:val="0000FF"/>
          <w:u w:val="single"/>
        </w:rPr>
        <w:instrText xml:space="preserve"> REF _Ref449018837 \h  \* MERGEFORMAT </w:instrText>
      </w:r>
      <w:r w:rsidR="00127538" w:rsidRPr="004A7228">
        <w:rPr>
          <w:color w:val="0000FF"/>
          <w:u w:val="single"/>
        </w:rPr>
      </w:r>
      <w:r w:rsidR="00127538" w:rsidRPr="004A7228">
        <w:rPr>
          <w:color w:val="0000FF"/>
          <w:u w:val="single"/>
        </w:rPr>
        <w:fldChar w:fldCharType="separate"/>
      </w:r>
      <w:r w:rsidR="004863EA" w:rsidRPr="004863EA">
        <w:rPr>
          <w:color w:val="0000FF"/>
          <w:u w:val="single"/>
        </w:rPr>
        <w:t>Table 1</w:t>
      </w:r>
      <w:r w:rsidR="00127538" w:rsidRPr="004A7228">
        <w:rPr>
          <w:color w:val="0000FF"/>
          <w:u w:val="single"/>
        </w:rPr>
        <w:fldChar w:fldCharType="end"/>
      </w:r>
      <w:r w:rsidRPr="004A7228">
        <w:t xml:space="preserve"> gives a description of each of these symbols</w:t>
      </w:r>
      <w:r w:rsidRPr="004A7228">
        <w:fldChar w:fldCharType="begin"/>
      </w:r>
      <w:r w:rsidRPr="004A7228">
        <w:instrText xml:space="preserve"> XE </w:instrText>
      </w:r>
      <w:r w:rsidR="00F26614" w:rsidRPr="004A7228">
        <w:instrText>“</w:instrText>
      </w:r>
      <w:r w:rsidRPr="004A7228">
        <w:instrText>Documentation:Symbols</w:instrText>
      </w:r>
      <w:r w:rsidR="00F26614" w:rsidRPr="004A7228">
        <w:instrText>”</w:instrText>
      </w:r>
      <w:r w:rsidRPr="004A7228">
        <w:instrText xml:space="preserve"> </w:instrText>
      </w:r>
      <w:r w:rsidRPr="004A7228">
        <w:fldChar w:fldCharType="end"/>
      </w:r>
      <w:r w:rsidRPr="004A7228">
        <w:fldChar w:fldCharType="begin"/>
      </w:r>
      <w:r w:rsidRPr="004A7228">
        <w:instrText xml:space="preserve"> XE </w:instrText>
      </w:r>
      <w:r w:rsidR="00F26614" w:rsidRPr="004A7228">
        <w:instrText>“</w:instrText>
      </w:r>
      <w:r w:rsidRPr="004A7228">
        <w:instrText>Symbols:Found in the Documentation</w:instrText>
      </w:r>
      <w:r w:rsidR="00F26614" w:rsidRPr="004A7228">
        <w:instrText>”</w:instrText>
      </w:r>
      <w:r w:rsidRPr="004A7228">
        <w:instrText xml:space="preserve"> </w:instrText>
      </w:r>
      <w:r w:rsidRPr="004A7228">
        <w:fldChar w:fldCharType="end"/>
      </w:r>
      <w:r w:rsidRPr="004A7228">
        <w:t>:</w:t>
      </w:r>
    </w:p>
    <w:p w14:paraId="661C68A0" w14:textId="77777777" w:rsidR="008D2802" w:rsidRPr="004A7228" w:rsidRDefault="008D2802" w:rsidP="008D2802">
      <w:pPr>
        <w:pStyle w:val="BodyText6"/>
        <w:keepNext/>
        <w:keepLines/>
      </w:pPr>
    </w:p>
    <w:p w14:paraId="6AE6BBBB" w14:textId="45983189" w:rsidR="00B130A1" w:rsidRPr="004A7228" w:rsidRDefault="00B130A1" w:rsidP="00B130A1">
      <w:pPr>
        <w:pStyle w:val="Caption"/>
      </w:pPr>
      <w:bookmarkStart w:id="49" w:name="_Ref449018837"/>
      <w:bookmarkStart w:id="50" w:name="_Toc361734785"/>
      <w:bookmarkStart w:id="51" w:name="_Toc82589918"/>
      <w:r w:rsidRPr="004A7228">
        <w:t xml:space="preserve">Table </w:t>
      </w:r>
      <w:fldSimple w:instr=" SEQ Table \* ARABIC ">
        <w:r w:rsidR="004863EA">
          <w:rPr>
            <w:noProof/>
          </w:rPr>
          <w:t>1</w:t>
        </w:r>
      </w:fldSimple>
      <w:bookmarkEnd w:id="49"/>
      <w:r w:rsidR="002B33A2" w:rsidRPr="004A7228">
        <w:t>:</w:t>
      </w:r>
      <w:r w:rsidRPr="004A7228">
        <w:t xml:space="preserve"> Documentation </w:t>
      </w:r>
      <w:r w:rsidR="001D77C0" w:rsidRPr="004A7228">
        <w:t>Symbol D</w:t>
      </w:r>
      <w:r w:rsidRPr="004A7228">
        <w:t>escriptions</w:t>
      </w:r>
      <w:bookmarkEnd w:id="50"/>
      <w:bookmarkEnd w:id="51"/>
    </w:p>
    <w:tbl>
      <w:tblPr>
        <w:tblW w:w="0" w:type="auto"/>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97"/>
        <w:gridCol w:w="7343"/>
      </w:tblGrid>
      <w:tr w:rsidR="00B130A1" w:rsidRPr="004A7228" w14:paraId="2D86D524" w14:textId="77777777" w:rsidTr="00A05CBF">
        <w:trPr>
          <w:tblHeader/>
        </w:trPr>
        <w:tc>
          <w:tcPr>
            <w:tcW w:w="1297" w:type="dxa"/>
            <w:shd w:val="clear" w:color="auto" w:fill="F2F2F2" w:themeFill="background1" w:themeFillShade="F2"/>
          </w:tcPr>
          <w:p w14:paraId="30BCED92" w14:textId="77777777" w:rsidR="00B130A1" w:rsidRPr="004A7228" w:rsidRDefault="00B130A1" w:rsidP="008731F1">
            <w:pPr>
              <w:pStyle w:val="TableHeading"/>
            </w:pPr>
            <w:r w:rsidRPr="004A7228">
              <w:t>Symbol</w:t>
            </w:r>
          </w:p>
        </w:tc>
        <w:tc>
          <w:tcPr>
            <w:tcW w:w="7343" w:type="dxa"/>
            <w:shd w:val="clear" w:color="auto" w:fill="F2F2F2" w:themeFill="background1" w:themeFillShade="F2"/>
          </w:tcPr>
          <w:p w14:paraId="5AF2BE99" w14:textId="77777777" w:rsidR="00B130A1" w:rsidRPr="004A7228" w:rsidRDefault="00B130A1" w:rsidP="008731F1">
            <w:pPr>
              <w:pStyle w:val="TableHeading"/>
            </w:pPr>
            <w:r w:rsidRPr="004A7228">
              <w:t>Description</w:t>
            </w:r>
          </w:p>
        </w:tc>
      </w:tr>
      <w:tr w:rsidR="00B130A1" w:rsidRPr="004A7228" w14:paraId="3E03E398" w14:textId="77777777" w:rsidTr="008731F1">
        <w:tc>
          <w:tcPr>
            <w:tcW w:w="1297" w:type="dxa"/>
          </w:tcPr>
          <w:p w14:paraId="28AB8C96" w14:textId="77777777" w:rsidR="00B130A1" w:rsidRPr="004A7228" w:rsidRDefault="000D602C" w:rsidP="008731F1">
            <w:pPr>
              <w:pStyle w:val="TableTextCentered"/>
              <w:keepNext/>
              <w:keepLines/>
              <w:rPr>
                <w:noProof w:val="0"/>
              </w:rPr>
            </w:pPr>
            <w:r w:rsidRPr="004A7228">
              <w:drawing>
                <wp:inline distT="0" distB="0" distL="0" distR="0" wp14:anchorId="7B6770B7" wp14:editId="4A5C132B">
                  <wp:extent cx="304800" cy="304800"/>
                  <wp:effectExtent l="0" t="0" r="0" b="0"/>
                  <wp:docPr id="3" name="Picture 9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7343" w:type="dxa"/>
          </w:tcPr>
          <w:p w14:paraId="583D2D68" w14:textId="77777777" w:rsidR="00B130A1" w:rsidRPr="004A7228" w:rsidRDefault="00B130A1" w:rsidP="008731F1">
            <w:pPr>
              <w:pStyle w:val="TableText"/>
              <w:keepNext/>
              <w:keepLines/>
              <w:rPr>
                <w:kern w:val="2"/>
              </w:rPr>
            </w:pPr>
            <w:r w:rsidRPr="004A7228">
              <w:rPr>
                <w:b/>
              </w:rPr>
              <w:t>NOTE/REF:</w:t>
            </w:r>
            <w:r w:rsidRPr="004A7228">
              <w:t xml:space="preserve"> U</w:t>
            </w:r>
            <w:r w:rsidRPr="004A7228">
              <w:rPr>
                <w:kern w:val="2"/>
              </w:rPr>
              <w:t>sed to inform the reader of general information including references to additional reading material.</w:t>
            </w:r>
          </w:p>
        </w:tc>
      </w:tr>
      <w:tr w:rsidR="00B130A1" w:rsidRPr="004A7228" w14:paraId="735A27B3" w14:textId="77777777" w:rsidTr="008731F1">
        <w:tc>
          <w:tcPr>
            <w:tcW w:w="1297" w:type="dxa"/>
          </w:tcPr>
          <w:p w14:paraId="363F1EE1" w14:textId="77777777" w:rsidR="00B130A1" w:rsidRPr="004A7228" w:rsidRDefault="000D602C" w:rsidP="008731F1">
            <w:pPr>
              <w:pStyle w:val="TableTextCentered"/>
              <w:keepNext/>
              <w:keepLines/>
              <w:rPr>
                <w:noProof w:val="0"/>
              </w:rPr>
            </w:pPr>
            <w:r w:rsidRPr="004A7228">
              <w:drawing>
                <wp:inline distT="0" distB="0" distL="0" distR="0" wp14:anchorId="49583336" wp14:editId="57B1693F">
                  <wp:extent cx="409575" cy="409575"/>
                  <wp:effectExtent l="0" t="0" r="9525" b="9525"/>
                  <wp:docPr id="4" name="Picture 75"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343" w:type="dxa"/>
          </w:tcPr>
          <w:p w14:paraId="2E905D5B" w14:textId="77777777" w:rsidR="00B130A1" w:rsidRPr="004A7228" w:rsidRDefault="00B130A1" w:rsidP="008731F1">
            <w:pPr>
              <w:pStyle w:val="TableText"/>
              <w:keepNext/>
              <w:keepLines/>
              <w:rPr>
                <w:kern w:val="2"/>
              </w:rPr>
            </w:pPr>
            <w:r w:rsidRPr="004A7228">
              <w:rPr>
                <w:rFonts w:cs="Arial"/>
                <w:b/>
              </w:rPr>
              <w:t>CAUTION / RECOMMENDATION / DISCLAIMER</w:t>
            </w:r>
            <w:r w:rsidRPr="004A7228">
              <w:rPr>
                <w:b/>
              </w:rPr>
              <w:t>:</w:t>
            </w:r>
            <w:r w:rsidRPr="004A7228">
              <w:t xml:space="preserve"> U</w:t>
            </w:r>
            <w:r w:rsidRPr="004A7228">
              <w:rPr>
                <w:kern w:val="2"/>
              </w:rPr>
              <w:t>sed to caution the reader to take special notice of critical information.</w:t>
            </w:r>
          </w:p>
        </w:tc>
      </w:tr>
    </w:tbl>
    <w:p w14:paraId="64B1EE58" w14:textId="77777777" w:rsidR="00B130A1" w:rsidRPr="004A7228" w:rsidRDefault="00B130A1" w:rsidP="00262E0F">
      <w:pPr>
        <w:pStyle w:val="BodyText6"/>
        <w:keepNext/>
        <w:keepLines/>
      </w:pPr>
    </w:p>
    <w:p w14:paraId="19118A9A" w14:textId="77777777" w:rsidR="00B130A1" w:rsidRPr="004A7228" w:rsidRDefault="00B130A1" w:rsidP="00493661">
      <w:pPr>
        <w:pStyle w:val="ListBullet"/>
      </w:pPr>
      <w:r w:rsidRPr="004A7228">
        <w:t>Descriptive text is presented in a proportional font (as represented by this font).</w:t>
      </w:r>
    </w:p>
    <w:p w14:paraId="50FEE73F" w14:textId="77777777" w:rsidR="00262E0F" w:rsidRPr="004A7228" w:rsidRDefault="00262E0F" w:rsidP="00262E0F">
      <w:pPr>
        <w:pStyle w:val="ListBullet"/>
        <w:keepNext/>
        <w:keepLines/>
        <w:rPr>
          <w:kern w:val="2"/>
        </w:rPr>
      </w:pPr>
      <w:r w:rsidRPr="004A7228">
        <w:t>Conventions for displaying TEST data in this document are as follows:</w:t>
      </w:r>
    </w:p>
    <w:p w14:paraId="5DFA49A8" w14:textId="77777777" w:rsidR="00262E0F" w:rsidRPr="004A7228" w:rsidRDefault="00262E0F" w:rsidP="00262E0F">
      <w:pPr>
        <w:pStyle w:val="ListBullet2"/>
        <w:keepNext/>
        <w:keepLines/>
        <w:rPr>
          <w:kern w:val="2"/>
        </w:rPr>
      </w:pPr>
      <w:r w:rsidRPr="004A7228">
        <w:t xml:space="preserve">The first three digits (prefix) of any Social Security Numbers (SSN) begin with either </w:t>
      </w:r>
      <w:r w:rsidR="00F26614" w:rsidRPr="004A7228">
        <w:t>“</w:t>
      </w:r>
      <w:r w:rsidRPr="004A7228">
        <w:rPr>
          <w:b/>
        </w:rPr>
        <w:t>000</w:t>
      </w:r>
      <w:r w:rsidR="00F26614" w:rsidRPr="004A7228">
        <w:t>”</w:t>
      </w:r>
      <w:r w:rsidRPr="004A7228">
        <w:t xml:space="preserve"> or </w:t>
      </w:r>
      <w:r w:rsidR="00F26614" w:rsidRPr="004A7228">
        <w:t>“</w:t>
      </w:r>
      <w:r w:rsidRPr="004A7228">
        <w:rPr>
          <w:b/>
        </w:rPr>
        <w:t>666</w:t>
      </w:r>
      <w:r w:rsidRPr="004A7228">
        <w:t>.</w:t>
      </w:r>
      <w:r w:rsidR="00F26614" w:rsidRPr="004A7228">
        <w:t>”</w:t>
      </w:r>
    </w:p>
    <w:p w14:paraId="65E88FD7" w14:textId="77777777" w:rsidR="00262E0F" w:rsidRPr="004A7228" w:rsidRDefault="00262E0F" w:rsidP="00262E0F">
      <w:pPr>
        <w:pStyle w:val="ListBullet2"/>
        <w:keepNext/>
        <w:keepLines/>
        <w:rPr>
          <w:kern w:val="2"/>
        </w:rPr>
      </w:pPr>
      <w:r w:rsidRPr="004A7228">
        <w:t>Patient and user names are formatted as follows:</w:t>
      </w:r>
    </w:p>
    <w:p w14:paraId="25E314D5" w14:textId="77777777" w:rsidR="00262E0F" w:rsidRPr="004A7228" w:rsidRDefault="00262E0F" w:rsidP="00493661">
      <w:pPr>
        <w:pStyle w:val="ListBullet3"/>
        <w:keepNext/>
        <w:keepLines/>
      </w:pPr>
      <w:r w:rsidRPr="004A7228">
        <w:t>[</w:t>
      </w:r>
      <w:r w:rsidRPr="004A7228">
        <w:rPr>
          <w:i/>
        </w:rPr>
        <w:t>Application Name</w:t>
      </w:r>
      <w:r w:rsidRPr="004A7228">
        <w:t>]PATIENT,[</w:t>
      </w:r>
      <w:r w:rsidRPr="004A7228">
        <w:rPr>
          <w:i/>
        </w:rPr>
        <w:t>N</w:t>
      </w:r>
      <w:r w:rsidRPr="004A7228">
        <w:t>]</w:t>
      </w:r>
    </w:p>
    <w:p w14:paraId="13A2EE2C" w14:textId="77777777" w:rsidR="00262E0F" w:rsidRPr="004A7228" w:rsidRDefault="00262E0F" w:rsidP="00262E0F">
      <w:pPr>
        <w:pStyle w:val="ListBullet3"/>
        <w:keepNext/>
        <w:keepLines/>
      </w:pPr>
      <w:r w:rsidRPr="004A7228">
        <w:t>[</w:t>
      </w:r>
      <w:r w:rsidRPr="004A7228">
        <w:rPr>
          <w:i/>
        </w:rPr>
        <w:t>Application Name</w:t>
      </w:r>
      <w:r w:rsidRPr="004A7228">
        <w:t>]USER,[</w:t>
      </w:r>
      <w:r w:rsidRPr="004A7228">
        <w:rPr>
          <w:i/>
        </w:rPr>
        <w:t>N</w:t>
      </w:r>
      <w:r w:rsidRPr="004A7228">
        <w:t>]</w:t>
      </w:r>
    </w:p>
    <w:p w14:paraId="6C97C9B3" w14:textId="77777777" w:rsidR="009D0E98" w:rsidRPr="004A7228" w:rsidRDefault="009D0E98" w:rsidP="009D0E98">
      <w:pPr>
        <w:pStyle w:val="BodyText6"/>
      </w:pPr>
    </w:p>
    <w:p w14:paraId="1621CF51" w14:textId="77777777" w:rsidR="00262E0F" w:rsidRPr="004A7228" w:rsidRDefault="00262E0F" w:rsidP="00262E0F">
      <w:pPr>
        <w:pStyle w:val="BodyText4"/>
        <w:keepNext/>
        <w:keepLines/>
      </w:pPr>
      <w:r w:rsidRPr="004A7228">
        <w:lastRenderedPageBreak/>
        <w:t xml:space="preserve">Where </w:t>
      </w:r>
      <w:r w:rsidR="00F26614" w:rsidRPr="004A7228">
        <w:t>“</w:t>
      </w:r>
      <w:r w:rsidRPr="004A7228">
        <w:rPr>
          <w:i/>
        </w:rPr>
        <w:t>Application Name</w:t>
      </w:r>
      <w:r w:rsidR="00F26614" w:rsidRPr="004A7228">
        <w:t>”</w:t>
      </w:r>
      <w:r w:rsidRPr="004A7228">
        <w:t xml:space="preserve"> is defined in the Approved Application Abbreviations document and </w:t>
      </w:r>
      <w:r w:rsidR="00F26614" w:rsidRPr="004A7228">
        <w:t>“</w:t>
      </w:r>
      <w:r w:rsidRPr="004A7228">
        <w:rPr>
          <w:i/>
        </w:rPr>
        <w:t>N</w:t>
      </w:r>
      <w:r w:rsidR="00F26614" w:rsidRPr="004A7228">
        <w:t>”</w:t>
      </w:r>
      <w:r w:rsidRPr="004A7228">
        <w:t xml:space="preserve"> represents the first name as a number spelled out and incremented with each new entry.</w:t>
      </w:r>
    </w:p>
    <w:p w14:paraId="2A1B107F" w14:textId="77777777" w:rsidR="00262E0F" w:rsidRPr="004A7228" w:rsidRDefault="00262E0F" w:rsidP="00262E0F">
      <w:pPr>
        <w:pStyle w:val="BodyText4"/>
        <w:keepNext/>
        <w:keepLines/>
      </w:pPr>
      <w:r w:rsidRPr="004A7228">
        <w:t>For example, in RPC Broker (XWB) test patient names would be documented as follows:</w:t>
      </w:r>
    </w:p>
    <w:p w14:paraId="6B54A935" w14:textId="77777777" w:rsidR="00262E0F" w:rsidRPr="004A7228" w:rsidRDefault="00262E0F" w:rsidP="00262E0F">
      <w:pPr>
        <w:pStyle w:val="BodyText5"/>
        <w:keepNext/>
        <w:keepLines/>
      </w:pPr>
      <w:r w:rsidRPr="004A7228">
        <w:t>XWBPATIENT,ONE; XWBPATIENT,TWO; XWBPATIENT,14, etc.</w:t>
      </w:r>
    </w:p>
    <w:p w14:paraId="29EC44A0" w14:textId="77777777" w:rsidR="009D0E98" w:rsidRPr="004A7228" w:rsidRDefault="009D0E98" w:rsidP="009D0E98">
      <w:pPr>
        <w:pStyle w:val="BodyText6"/>
      </w:pPr>
    </w:p>
    <w:p w14:paraId="68117707" w14:textId="77777777" w:rsidR="00262E0F" w:rsidRPr="004A7228" w:rsidRDefault="00262E0F" w:rsidP="00262E0F">
      <w:pPr>
        <w:pStyle w:val="BodyText4"/>
        <w:keepNext/>
        <w:keepLines/>
      </w:pPr>
      <w:r w:rsidRPr="004A7228">
        <w:t>For example, in RPC Broker (XWB) test user names would be documented as follows:</w:t>
      </w:r>
    </w:p>
    <w:p w14:paraId="01103DA2" w14:textId="77777777" w:rsidR="00262E0F" w:rsidRPr="004A7228" w:rsidRDefault="00262E0F" w:rsidP="00262E0F">
      <w:pPr>
        <w:pStyle w:val="BodyText5"/>
      </w:pPr>
      <w:r w:rsidRPr="004A7228">
        <w:t>XWBUSER,ONE; XWBUSER,TWO; XWBUSER,14, etc.</w:t>
      </w:r>
    </w:p>
    <w:p w14:paraId="67192D84" w14:textId="77777777" w:rsidR="009D0E98" w:rsidRPr="004A7228" w:rsidRDefault="009D0E98" w:rsidP="009D0E98">
      <w:pPr>
        <w:pStyle w:val="BodyText6"/>
      </w:pPr>
    </w:p>
    <w:p w14:paraId="4BF40D9A" w14:textId="77777777" w:rsidR="00B130A1" w:rsidRPr="004A7228" w:rsidRDefault="00F26614" w:rsidP="006B48C5">
      <w:pPr>
        <w:pStyle w:val="ListBullet"/>
      </w:pPr>
      <w:r w:rsidRPr="004A7228">
        <w:t>“</w:t>
      </w:r>
      <w:r w:rsidR="00B130A1" w:rsidRPr="004A7228">
        <w:t>Snapshots</w:t>
      </w:r>
      <w:r w:rsidRPr="004A7228">
        <w:t>”</w:t>
      </w:r>
      <w:r w:rsidR="00B130A1" w:rsidRPr="004A7228">
        <w:t xml:space="preserve"> of computer online displays (i.e., screen captures/dialogues) and computer source code are shown in a </w:t>
      </w:r>
      <w:r w:rsidR="00B130A1" w:rsidRPr="004A7228">
        <w:rPr>
          <w:i/>
          <w:iCs/>
        </w:rPr>
        <w:t>non</w:t>
      </w:r>
      <w:r w:rsidR="00B130A1" w:rsidRPr="004A7228">
        <w:t>-proportional font and may be enclosed within a box.</w:t>
      </w:r>
    </w:p>
    <w:p w14:paraId="6CBA9A6B" w14:textId="77777777" w:rsidR="00B130A1" w:rsidRPr="004A7228" w:rsidRDefault="00B130A1" w:rsidP="006B48C5">
      <w:pPr>
        <w:pStyle w:val="ListBullet"/>
      </w:pPr>
      <w:r w:rsidRPr="004A7228">
        <w:t>User</w:t>
      </w:r>
      <w:r w:rsidR="00F26614" w:rsidRPr="004A7228">
        <w:t>’</w:t>
      </w:r>
      <w:r w:rsidRPr="004A7228">
        <w:t xml:space="preserve">s responses to online prompts </w:t>
      </w:r>
      <w:r w:rsidR="00262E0F" w:rsidRPr="004A7228">
        <w:t xml:space="preserve">are in </w:t>
      </w:r>
      <w:r w:rsidR="00262E0F" w:rsidRPr="004A7228">
        <w:rPr>
          <w:b/>
        </w:rPr>
        <w:t>boldface</w:t>
      </w:r>
      <w:r w:rsidRPr="004A7228">
        <w:t xml:space="preserve"> and highlighted in yellow (e.g., </w:t>
      </w:r>
      <w:r w:rsidRPr="004A7228">
        <w:rPr>
          <w:b/>
          <w:highlight w:val="yellow"/>
        </w:rPr>
        <w:t>&lt;Enter&gt;</w:t>
      </w:r>
      <w:r w:rsidRPr="004A7228">
        <w:t>).</w:t>
      </w:r>
    </w:p>
    <w:p w14:paraId="4DC2F408" w14:textId="77777777" w:rsidR="00B130A1" w:rsidRPr="004A7228" w:rsidRDefault="00B130A1" w:rsidP="006B48C5">
      <w:pPr>
        <w:pStyle w:val="ListBullet"/>
      </w:pPr>
      <w:r w:rsidRPr="004A7228">
        <w:t xml:space="preserve">Emphasis within a dialogue box </w:t>
      </w:r>
      <w:r w:rsidR="00262E0F" w:rsidRPr="004A7228">
        <w:t xml:space="preserve">is in </w:t>
      </w:r>
      <w:r w:rsidR="00262E0F" w:rsidRPr="004A7228">
        <w:rPr>
          <w:b/>
        </w:rPr>
        <w:t>boldface</w:t>
      </w:r>
      <w:r w:rsidRPr="004A7228">
        <w:t xml:space="preserve"> and highlighted in blue (e.g.,</w:t>
      </w:r>
      <w:r w:rsidR="00262E0F" w:rsidRPr="004A7228">
        <w:rPr>
          <w:highlight w:val="cyan"/>
        </w:rPr>
        <w:t xml:space="preserve"> STANDARD LISTENER: </w:t>
      </w:r>
      <w:r w:rsidRPr="004A7228">
        <w:rPr>
          <w:highlight w:val="cyan"/>
        </w:rPr>
        <w:t>RUNNING</w:t>
      </w:r>
      <w:r w:rsidRPr="004A7228">
        <w:t>).</w:t>
      </w:r>
    </w:p>
    <w:p w14:paraId="4B18A5CE" w14:textId="77777777" w:rsidR="00B130A1" w:rsidRPr="004A7228" w:rsidRDefault="00B130A1" w:rsidP="006B48C5">
      <w:pPr>
        <w:pStyle w:val="ListBullet"/>
      </w:pPr>
      <w:r w:rsidRPr="004A7228">
        <w:t xml:space="preserve">Some software code reserved/key words </w:t>
      </w:r>
      <w:r w:rsidR="00262E0F" w:rsidRPr="004A7228">
        <w:t xml:space="preserve">are in </w:t>
      </w:r>
      <w:r w:rsidR="00262E0F" w:rsidRPr="004A7228">
        <w:rPr>
          <w:b/>
        </w:rPr>
        <w:t>boldface</w:t>
      </w:r>
      <w:r w:rsidRPr="004A7228">
        <w:t xml:space="preserve"> with alternate color font.</w:t>
      </w:r>
    </w:p>
    <w:p w14:paraId="0B9DB3F2" w14:textId="77777777" w:rsidR="00B130A1" w:rsidRPr="004A7228" w:rsidRDefault="00B130A1" w:rsidP="006B48C5">
      <w:pPr>
        <w:pStyle w:val="ListBullet"/>
      </w:pPr>
      <w:r w:rsidRPr="004A7228">
        <w:t xml:space="preserve">References to </w:t>
      </w:r>
      <w:r w:rsidR="00F26614" w:rsidRPr="004A7228">
        <w:t>“</w:t>
      </w:r>
      <w:r w:rsidRPr="004A7228">
        <w:rPr>
          <w:b/>
        </w:rPr>
        <w:t>&lt;Enter&gt;</w:t>
      </w:r>
      <w:r w:rsidR="00F26614" w:rsidRPr="004A7228">
        <w:t>”</w:t>
      </w:r>
      <w:r w:rsidRPr="004A7228">
        <w:t xml:space="preserve"> within these snapshots indicate that the user should press the &lt;</w:t>
      </w:r>
      <w:r w:rsidRPr="004A7228">
        <w:rPr>
          <w:b/>
        </w:rPr>
        <w:t>Enter</w:t>
      </w:r>
      <w:r w:rsidRPr="004A7228">
        <w:t xml:space="preserve">&gt; key on the keyboard. Other special keys are represented within </w:t>
      </w:r>
      <w:r w:rsidRPr="004A7228">
        <w:rPr>
          <w:b/>
          <w:bCs/>
        </w:rPr>
        <w:t>&lt; &gt;</w:t>
      </w:r>
      <w:r w:rsidRPr="004A7228">
        <w:t xml:space="preserve"> angle brackets. For example, pressing the </w:t>
      </w:r>
      <w:r w:rsidRPr="004A7228">
        <w:rPr>
          <w:b/>
        </w:rPr>
        <w:t>PF1</w:t>
      </w:r>
      <w:r w:rsidRPr="004A7228">
        <w:t xml:space="preserve"> key can be represented as pressing </w:t>
      </w:r>
      <w:r w:rsidRPr="004A7228">
        <w:rPr>
          <w:b/>
          <w:bCs/>
        </w:rPr>
        <w:t>&lt;PF1&gt;</w:t>
      </w:r>
      <w:r w:rsidRPr="004A7228">
        <w:t>.</w:t>
      </w:r>
    </w:p>
    <w:p w14:paraId="3C0CF1CD" w14:textId="77777777" w:rsidR="00B130A1" w:rsidRPr="004A7228" w:rsidRDefault="00B130A1" w:rsidP="006B48C5">
      <w:pPr>
        <w:pStyle w:val="ListBullet"/>
        <w:keepNext/>
        <w:keepLines/>
      </w:pPr>
      <w:r w:rsidRPr="004A7228">
        <w:t>Author</w:t>
      </w:r>
      <w:r w:rsidR="00F26614" w:rsidRPr="004A7228">
        <w:t>’</w:t>
      </w:r>
      <w:r w:rsidRPr="004A7228">
        <w:t xml:space="preserve">s comments are displayed in italics or as </w:t>
      </w:r>
      <w:r w:rsidR="00F26614" w:rsidRPr="004A7228">
        <w:t>“</w:t>
      </w:r>
      <w:r w:rsidRPr="004A7228">
        <w:t>callout</w:t>
      </w:r>
      <w:r w:rsidR="00F26614" w:rsidRPr="004A7228">
        <w:t>”</w:t>
      </w:r>
      <w:r w:rsidRPr="004A7228">
        <w:t xml:space="preserve"> boxes</w:t>
      </w:r>
      <w:r w:rsidRPr="004A7228">
        <w:fldChar w:fldCharType="begin"/>
      </w:r>
      <w:r w:rsidRPr="004A7228">
        <w:instrText xml:space="preserve"> XE </w:instrText>
      </w:r>
      <w:r w:rsidR="00F26614" w:rsidRPr="004A7228">
        <w:instrText>“</w:instrText>
      </w:r>
      <w:r w:rsidRPr="004A7228">
        <w:instrText>Callout Boxes</w:instrText>
      </w:r>
      <w:r w:rsidR="00F26614" w:rsidRPr="004A7228">
        <w:instrText>”</w:instrText>
      </w:r>
      <w:r w:rsidRPr="004A7228">
        <w:instrText xml:space="preserve"> </w:instrText>
      </w:r>
      <w:r w:rsidRPr="004A7228">
        <w:fldChar w:fldCharType="end"/>
      </w:r>
      <w:r w:rsidRPr="004A7228">
        <w:t>.</w:t>
      </w:r>
    </w:p>
    <w:p w14:paraId="57A529BA" w14:textId="77777777" w:rsidR="00B130A1" w:rsidRPr="004A7228" w:rsidRDefault="000D602C" w:rsidP="00B130A1">
      <w:pPr>
        <w:pStyle w:val="NoteIndent2"/>
      </w:pPr>
      <w:r w:rsidRPr="004A7228">
        <w:rPr>
          <w:noProof/>
          <w:lang w:eastAsia="en-US"/>
        </w:rPr>
        <w:drawing>
          <wp:inline distT="0" distB="0" distL="0" distR="0" wp14:anchorId="4C1F6C6E" wp14:editId="6C8F89EE">
            <wp:extent cx="304800" cy="304800"/>
            <wp:effectExtent l="0" t="0" r="0" b="0"/>
            <wp:docPr id="5" name="Picture 9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4A7228">
        <w:tab/>
      </w:r>
      <w:r w:rsidR="00B130A1" w:rsidRPr="004A7228">
        <w:rPr>
          <w:b/>
        </w:rPr>
        <w:t>NOTE:</w:t>
      </w:r>
      <w:r w:rsidR="00B130A1" w:rsidRPr="004A7228">
        <w:t xml:space="preserve"> Callout boxes refer to labels or descriptions usually enclosed within a box, which point to specific areas of a displayed image.</w:t>
      </w:r>
    </w:p>
    <w:p w14:paraId="763E9FC1" w14:textId="77777777" w:rsidR="008D2802" w:rsidRPr="004A7228" w:rsidRDefault="008D2802" w:rsidP="008D2802">
      <w:pPr>
        <w:pStyle w:val="BodyText6"/>
      </w:pPr>
    </w:p>
    <w:p w14:paraId="5B83B17D" w14:textId="77777777" w:rsidR="00B130A1" w:rsidRPr="004A7228" w:rsidRDefault="00B130A1" w:rsidP="006B48C5">
      <w:pPr>
        <w:pStyle w:val="ListBullet"/>
      </w:pPr>
      <w:bookmarkStart w:id="52" w:name="_Ref345831418"/>
      <w:r w:rsidRPr="004A7228">
        <w:t>This manual refers to the M programming language. Under the 1995 American National Standards Institute (ANSI) standard, M is the primary name of the MUMPS programming language, and MUMPS will be considered an alternate name. This manual uses the name M.</w:t>
      </w:r>
    </w:p>
    <w:p w14:paraId="663CE458" w14:textId="77777777" w:rsidR="00B130A1" w:rsidRPr="004A7228" w:rsidRDefault="00B130A1" w:rsidP="009861E8">
      <w:pPr>
        <w:pStyle w:val="ListBullet"/>
        <w:keepNext/>
        <w:keepLines/>
      </w:pPr>
      <w:r w:rsidRPr="004A7228">
        <w:t>All uppercase is reserved for the representation of M code, variable names, or the formal name of options, field/file names, and security keys (e.g., the XUPROGMODE security key).</w:t>
      </w:r>
    </w:p>
    <w:p w14:paraId="4910FF4D" w14:textId="77777777" w:rsidR="00B130A1" w:rsidRPr="004A7228" w:rsidRDefault="000D602C" w:rsidP="00B130A1">
      <w:pPr>
        <w:pStyle w:val="NoteIndent2"/>
      </w:pPr>
      <w:r w:rsidRPr="004A7228">
        <w:rPr>
          <w:noProof/>
          <w:lang w:eastAsia="en-US"/>
        </w:rPr>
        <w:drawing>
          <wp:inline distT="0" distB="0" distL="0" distR="0" wp14:anchorId="59AB64B9" wp14:editId="1F43F163">
            <wp:extent cx="304800" cy="304800"/>
            <wp:effectExtent l="0" t="0" r="0" b="0"/>
            <wp:docPr id="6" name="Picture 9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4A7228">
        <w:tab/>
      </w:r>
      <w:r w:rsidR="00B130A1" w:rsidRPr="004A7228">
        <w:rPr>
          <w:b/>
        </w:rPr>
        <w:t xml:space="preserve">NOTE: </w:t>
      </w:r>
      <w:r w:rsidR="00B130A1" w:rsidRPr="004A7228">
        <w:t>Other software code (e.g., Delphi/Pascal and Java) variable names and file/folder names can be written in lower or mixed case.</w:t>
      </w:r>
    </w:p>
    <w:p w14:paraId="2C1F0610" w14:textId="77777777" w:rsidR="008D2802" w:rsidRPr="004A7228" w:rsidRDefault="008D2802" w:rsidP="008D2802">
      <w:pPr>
        <w:pStyle w:val="BodyText6"/>
      </w:pPr>
    </w:p>
    <w:p w14:paraId="3D386C87" w14:textId="77777777" w:rsidR="00B130A1" w:rsidRPr="004A7228" w:rsidRDefault="00B130A1" w:rsidP="00A05CBF">
      <w:pPr>
        <w:pStyle w:val="AltHeading2"/>
      </w:pPr>
      <w:bookmarkStart w:id="53" w:name="navigation"/>
      <w:bookmarkStart w:id="54" w:name="_Toc321921658"/>
      <w:r w:rsidRPr="004A7228">
        <w:lastRenderedPageBreak/>
        <w:t>Documentation Navigation</w:t>
      </w:r>
      <w:bookmarkEnd w:id="53"/>
      <w:bookmarkEnd w:id="54"/>
    </w:p>
    <w:p w14:paraId="38A85348" w14:textId="77777777" w:rsidR="00B130A1" w:rsidRPr="004A7228" w:rsidRDefault="00B130A1" w:rsidP="00A05CBF">
      <w:pPr>
        <w:pStyle w:val="BodyText"/>
        <w:keepNext/>
        <w:keepLines/>
      </w:pPr>
      <w:r w:rsidRPr="004A7228">
        <w:fldChar w:fldCharType="begin"/>
      </w:r>
      <w:r w:rsidRPr="004A7228">
        <w:instrText xml:space="preserve"> XE </w:instrText>
      </w:r>
      <w:r w:rsidR="00F26614" w:rsidRPr="004A7228">
        <w:instrText>“</w:instrText>
      </w:r>
      <w:r w:rsidRPr="004A7228">
        <w:instrText>Documentation Navigation</w:instrText>
      </w:r>
      <w:r w:rsidR="00F26614" w:rsidRPr="004A7228">
        <w:instrText>”</w:instrText>
      </w:r>
      <w:r w:rsidRPr="004A7228">
        <w:instrText xml:space="preserve"> </w:instrText>
      </w:r>
      <w:r w:rsidRPr="004A7228">
        <w:fldChar w:fldCharType="end"/>
      </w:r>
      <w:r w:rsidRPr="004A7228">
        <w:t>This document uses Microsoft</w:t>
      </w:r>
      <w:r w:rsidRPr="004A7228">
        <w:rPr>
          <w:vertAlign w:val="superscript"/>
        </w:rPr>
        <w:t>®</w:t>
      </w:r>
      <w:r w:rsidRPr="004A7228">
        <w:t xml:space="preserve"> Word</w:t>
      </w:r>
      <w:r w:rsidR="00F26614" w:rsidRPr="004A7228">
        <w:t>’</w:t>
      </w:r>
      <w:r w:rsidRPr="004A7228">
        <w:t xml:space="preserve">s built-in navigation for internal hyperlinks. To add </w:t>
      </w:r>
      <w:r w:rsidRPr="004A7228">
        <w:rPr>
          <w:b/>
        </w:rPr>
        <w:t>Back</w:t>
      </w:r>
      <w:r w:rsidRPr="004A7228">
        <w:t xml:space="preserve"> and </w:t>
      </w:r>
      <w:r w:rsidRPr="004A7228">
        <w:rPr>
          <w:b/>
        </w:rPr>
        <w:t>Forward</w:t>
      </w:r>
      <w:r w:rsidRPr="004A7228">
        <w:t xml:space="preserve"> navigation buttons to your toolbar, do the following:</w:t>
      </w:r>
    </w:p>
    <w:p w14:paraId="2C8FBBA3" w14:textId="77777777" w:rsidR="00B130A1" w:rsidRPr="004A7228" w:rsidRDefault="00B130A1" w:rsidP="00A05CBF">
      <w:pPr>
        <w:pStyle w:val="ListNumber"/>
        <w:keepNext/>
        <w:keepLines/>
      </w:pPr>
      <w:r w:rsidRPr="004A7228">
        <w:t xml:space="preserve">Right-click anywhere on the customizable Toolbar in Word </w:t>
      </w:r>
      <w:r w:rsidR="008621E6" w:rsidRPr="004A7228">
        <w:t xml:space="preserve">2010 </w:t>
      </w:r>
      <w:r w:rsidRPr="004A7228">
        <w:t>(</w:t>
      </w:r>
      <w:r w:rsidRPr="004A7228">
        <w:rPr>
          <w:i/>
        </w:rPr>
        <w:t>not</w:t>
      </w:r>
      <w:r w:rsidRPr="004A7228">
        <w:t xml:space="preserve"> the Ribbon section).</w:t>
      </w:r>
    </w:p>
    <w:p w14:paraId="211E24D3" w14:textId="77777777" w:rsidR="00B130A1" w:rsidRPr="004A7228" w:rsidRDefault="00B130A1" w:rsidP="00DE4DAB">
      <w:pPr>
        <w:pStyle w:val="ListNumber"/>
      </w:pPr>
      <w:r w:rsidRPr="004A7228">
        <w:t xml:space="preserve">Select </w:t>
      </w:r>
      <w:r w:rsidRPr="004A7228">
        <w:rPr>
          <w:b/>
        </w:rPr>
        <w:t>Customize Quick Access Toolbar</w:t>
      </w:r>
      <w:r w:rsidRPr="004A7228">
        <w:t xml:space="preserve"> from the secondary menu.</w:t>
      </w:r>
    </w:p>
    <w:p w14:paraId="1C776681" w14:textId="77777777" w:rsidR="00B130A1" w:rsidRPr="004A7228" w:rsidRDefault="00B130A1" w:rsidP="00DE4DAB">
      <w:pPr>
        <w:pStyle w:val="ListNumber"/>
      </w:pPr>
      <w:r w:rsidRPr="004A7228">
        <w:t xml:space="preserve">Press the drop-down arrow in the </w:t>
      </w:r>
      <w:r w:rsidR="00F26614" w:rsidRPr="004A7228">
        <w:t>“</w:t>
      </w:r>
      <w:r w:rsidRPr="004A7228">
        <w:t>Choose commands from:</w:t>
      </w:r>
      <w:r w:rsidR="00F26614" w:rsidRPr="004A7228">
        <w:t>”</w:t>
      </w:r>
      <w:r w:rsidRPr="004A7228">
        <w:t xml:space="preserve"> box.</w:t>
      </w:r>
    </w:p>
    <w:p w14:paraId="2BA43104" w14:textId="77777777" w:rsidR="00B130A1" w:rsidRPr="004A7228" w:rsidRDefault="00B130A1" w:rsidP="00DE4DAB">
      <w:pPr>
        <w:pStyle w:val="ListNumber"/>
      </w:pPr>
      <w:r w:rsidRPr="004A7228">
        <w:t xml:space="preserve">Select </w:t>
      </w:r>
      <w:r w:rsidRPr="004A7228">
        <w:rPr>
          <w:b/>
        </w:rPr>
        <w:t>All Commands</w:t>
      </w:r>
      <w:r w:rsidRPr="004A7228">
        <w:t xml:space="preserve"> from the displayed list.</w:t>
      </w:r>
    </w:p>
    <w:p w14:paraId="54F92B3D" w14:textId="77777777" w:rsidR="00B130A1" w:rsidRPr="004A7228" w:rsidRDefault="00B130A1" w:rsidP="00DE4DAB">
      <w:pPr>
        <w:pStyle w:val="ListNumber"/>
      </w:pPr>
      <w:r w:rsidRPr="004A7228">
        <w:t xml:space="preserve">Scroll through the command list in the left column until you see the </w:t>
      </w:r>
      <w:r w:rsidRPr="004A7228">
        <w:rPr>
          <w:b/>
        </w:rPr>
        <w:t>Back</w:t>
      </w:r>
      <w:r w:rsidRPr="004A7228">
        <w:t xml:space="preserve"> command (circle with arrow pointing left).</w:t>
      </w:r>
    </w:p>
    <w:p w14:paraId="75FC9341" w14:textId="77777777" w:rsidR="00B130A1" w:rsidRPr="004A7228" w:rsidRDefault="00B130A1" w:rsidP="00DE4DAB">
      <w:pPr>
        <w:pStyle w:val="ListNumber"/>
      </w:pPr>
      <w:r w:rsidRPr="004A7228">
        <w:t xml:space="preserve">Click/Highlight the </w:t>
      </w:r>
      <w:r w:rsidRPr="004A7228">
        <w:rPr>
          <w:b/>
        </w:rPr>
        <w:t>Back</w:t>
      </w:r>
      <w:r w:rsidRPr="004A7228">
        <w:t xml:space="preserve"> command and press </w:t>
      </w:r>
      <w:r w:rsidRPr="004A7228">
        <w:rPr>
          <w:b/>
        </w:rPr>
        <w:t>Add</w:t>
      </w:r>
      <w:r w:rsidRPr="004A7228">
        <w:t xml:space="preserve"> to add it to your customized toolbar.</w:t>
      </w:r>
    </w:p>
    <w:p w14:paraId="75AA2B7B" w14:textId="77777777" w:rsidR="00B130A1" w:rsidRPr="004A7228" w:rsidRDefault="00B130A1" w:rsidP="00DE4DAB">
      <w:pPr>
        <w:pStyle w:val="ListNumber"/>
      </w:pPr>
      <w:r w:rsidRPr="004A7228">
        <w:t xml:space="preserve">Scroll through the command list in the left column until you see the </w:t>
      </w:r>
      <w:r w:rsidRPr="004A7228">
        <w:rPr>
          <w:b/>
        </w:rPr>
        <w:t>Forward</w:t>
      </w:r>
      <w:r w:rsidRPr="004A7228">
        <w:t xml:space="preserve"> command (circle with arrow pointing right).</w:t>
      </w:r>
    </w:p>
    <w:p w14:paraId="1C530C17" w14:textId="77777777" w:rsidR="00B130A1" w:rsidRPr="004A7228" w:rsidRDefault="00B130A1" w:rsidP="00DE4DAB">
      <w:pPr>
        <w:pStyle w:val="ListNumber"/>
      </w:pPr>
      <w:r w:rsidRPr="004A7228">
        <w:t xml:space="preserve">Click/Highlight the </w:t>
      </w:r>
      <w:r w:rsidRPr="004A7228">
        <w:rPr>
          <w:b/>
        </w:rPr>
        <w:t>Forward</w:t>
      </w:r>
      <w:r w:rsidRPr="004A7228">
        <w:t xml:space="preserve"> command and press </w:t>
      </w:r>
      <w:r w:rsidRPr="004A7228">
        <w:rPr>
          <w:b/>
        </w:rPr>
        <w:t>Add</w:t>
      </w:r>
      <w:r w:rsidRPr="004A7228">
        <w:t xml:space="preserve"> to add it to your customized toolbar.</w:t>
      </w:r>
    </w:p>
    <w:p w14:paraId="39039251" w14:textId="77777777" w:rsidR="00B130A1" w:rsidRPr="004A7228" w:rsidRDefault="00B130A1" w:rsidP="00262E0F">
      <w:pPr>
        <w:pStyle w:val="ListNumber"/>
      </w:pPr>
      <w:r w:rsidRPr="004A7228">
        <w:t xml:space="preserve">Press </w:t>
      </w:r>
      <w:r w:rsidRPr="004A7228">
        <w:rPr>
          <w:b/>
        </w:rPr>
        <w:t>OK</w:t>
      </w:r>
      <w:r w:rsidRPr="004A7228">
        <w:t>.</w:t>
      </w:r>
    </w:p>
    <w:p w14:paraId="5910FD99" w14:textId="77777777" w:rsidR="009D0E98" w:rsidRPr="004A7228" w:rsidRDefault="009D0E98" w:rsidP="009D0E98">
      <w:pPr>
        <w:pStyle w:val="BodyText6"/>
      </w:pPr>
    </w:p>
    <w:p w14:paraId="7BDDBE0E" w14:textId="77777777" w:rsidR="00B130A1" w:rsidRPr="004A7228" w:rsidRDefault="00B130A1" w:rsidP="00B130A1">
      <w:pPr>
        <w:pStyle w:val="BodyText"/>
        <w:keepNext/>
        <w:keepLines/>
      </w:pPr>
      <w:r w:rsidRPr="004A7228">
        <w:t xml:space="preserve">You can now use these </w:t>
      </w:r>
      <w:r w:rsidRPr="004A7228">
        <w:rPr>
          <w:b/>
        </w:rPr>
        <w:t>Back</w:t>
      </w:r>
      <w:r w:rsidRPr="004A7228">
        <w:t xml:space="preserve"> and </w:t>
      </w:r>
      <w:r w:rsidRPr="004A7228">
        <w:rPr>
          <w:b/>
        </w:rPr>
        <w:t>Forward</w:t>
      </w:r>
      <w:r w:rsidRPr="004A7228">
        <w:t xml:space="preserve"> command buttons in your Toolbar to navigate back and forth in your Word document when clicking on hyperlinks within the document.</w:t>
      </w:r>
    </w:p>
    <w:p w14:paraId="04D1195F" w14:textId="77777777" w:rsidR="00B130A1" w:rsidRPr="004A7228" w:rsidRDefault="000D602C" w:rsidP="00B130A1">
      <w:pPr>
        <w:pStyle w:val="Note"/>
      </w:pPr>
      <w:r w:rsidRPr="004A7228">
        <w:rPr>
          <w:noProof/>
          <w:lang w:eastAsia="en-US"/>
        </w:rPr>
        <w:drawing>
          <wp:inline distT="0" distB="0" distL="0" distR="0" wp14:anchorId="0C903730" wp14:editId="13A1E636">
            <wp:extent cx="304800" cy="304800"/>
            <wp:effectExtent l="0" t="0" r="0" b="0"/>
            <wp:docPr id="7" name="Picture 9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4A7228">
        <w:tab/>
      </w:r>
      <w:r w:rsidR="00B130A1" w:rsidRPr="004A7228">
        <w:rPr>
          <w:b/>
        </w:rPr>
        <w:t>NOTE:</w:t>
      </w:r>
      <w:r w:rsidR="00B130A1" w:rsidRPr="004A7228">
        <w:t xml:space="preserve"> This is a one-time setup and </w:t>
      </w:r>
      <w:r w:rsidR="00262E0F" w:rsidRPr="004A7228">
        <w:t xml:space="preserve">is automatically </w:t>
      </w:r>
      <w:r w:rsidR="00B130A1" w:rsidRPr="004A7228">
        <w:t>available in any other Word document once you install it on the Toolbar.</w:t>
      </w:r>
    </w:p>
    <w:p w14:paraId="64C715C5" w14:textId="77777777" w:rsidR="008D2802" w:rsidRPr="004A7228" w:rsidRDefault="008D2802" w:rsidP="008D2802">
      <w:pPr>
        <w:pStyle w:val="BodyText6"/>
      </w:pPr>
    </w:p>
    <w:p w14:paraId="449B129D" w14:textId="77777777" w:rsidR="00B130A1" w:rsidRPr="004A7228" w:rsidRDefault="00B130A1" w:rsidP="00B130A1">
      <w:pPr>
        <w:pStyle w:val="AltHeading2"/>
      </w:pPr>
      <w:bookmarkStart w:id="55" w:name="commonly_used_terms"/>
      <w:r w:rsidRPr="004A7228">
        <w:t>Commonly Used Terms</w:t>
      </w:r>
      <w:bookmarkEnd w:id="55"/>
    </w:p>
    <w:p w14:paraId="0C25E808" w14:textId="264F1902" w:rsidR="00B130A1" w:rsidRPr="004A7228" w:rsidRDefault="00B130A1" w:rsidP="009861E8">
      <w:pPr>
        <w:pStyle w:val="BodyText"/>
        <w:keepNext/>
        <w:keepLines/>
      </w:pPr>
      <w:r w:rsidRPr="004A7228">
        <w:rPr>
          <w:szCs w:val="22"/>
        </w:rPr>
        <w:fldChar w:fldCharType="begin"/>
      </w:r>
      <w:r w:rsidRPr="004A7228">
        <w:rPr>
          <w:szCs w:val="22"/>
        </w:rPr>
        <w:instrText xml:space="preserve"> XE </w:instrText>
      </w:r>
      <w:r w:rsidR="00F26614" w:rsidRPr="004A7228">
        <w:rPr>
          <w:szCs w:val="22"/>
        </w:rPr>
        <w:instrText>“</w:instrText>
      </w:r>
      <w:r w:rsidRPr="004A7228">
        <w:rPr>
          <w:szCs w:val="22"/>
        </w:rPr>
        <w:instrText>Commonly Used Terms</w:instrText>
      </w:r>
      <w:r w:rsidR="00F26614" w:rsidRPr="004A7228">
        <w:rPr>
          <w:szCs w:val="22"/>
        </w:rPr>
        <w:instrText>”</w:instrText>
      </w:r>
      <w:r w:rsidRPr="004A7228">
        <w:rPr>
          <w:szCs w:val="22"/>
        </w:rPr>
        <w:instrText xml:space="preserve"> </w:instrText>
      </w:r>
      <w:r w:rsidRPr="004A7228">
        <w:rPr>
          <w:szCs w:val="22"/>
        </w:rPr>
        <w:fldChar w:fldCharType="end"/>
      </w:r>
      <w:r w:rsidR="00127538" w:rsidRPr="004A7228">
        <w:rPr>
          <w:color w:val="0000FF"/>
          <w:u w:val="single"/>
        </w:rPr>
        <w:fldChar w:fldCharType="begin"/>
      </w:r>
      <w:r w:rsidR="00127538" w:rsidRPr="004A7228">
        <w:rPr>
          <w:color w:val="0000FF"/>
          <w:szCs w:val="22"/>
          <w:u w:val="single"/>
        </w:rPr>
        <w:instrText xml:space="preserve"> REF _Ref449018865 \h </w:instrText>
      </w:r>
      <w:r w:rsidR="00127538" w:rsidRPr="004A7228">
        <w:rPr>
          <w:color w:val="0000FF"/>
          <w:u w:val="single"/>
        </w:rPr>
        <w:instrText xml:space="preserve"> \* MERGEFORMAT </w:instrText>
      </w:r>
      <w:r w:rsidR="00127538" w:rsidRPr="004A7228">
        <w:rPr>
          <w:color w:val="0000FF"/>
          <w:u w:val="single"/>
        </w:rPr>
      </w:r>
      <w:r w:rsidR="00127538" w:rsidRPr="004A7228">
        <w:rPr>
          <w:color w:val="0000FF"/>
          <w:u w:val="single"/>
        </w:rPr>
        <w:fldChar w:fldCharType="separate"/>
      </w:r>
      <w:r w:rsidR="004863EA" w:rsidRPr="004863EA">
        <w:rPr>
          <w:color w:val="0000FF"/>
          <w:u w:val="single"/>
        </w:rPr>
        <w:t>Table 2</w:t>
      </w:r>
      <w:r w:rsidR="00127538" w:rsidRPr="004A7228">
        <w:rPr>
          <w:color w:val="0000FF"/>
          <w:u w:val="single"/>
        </w:rPr>
        <w:fldChar w:fldCharType="end"/>
      </w:r>
      <w:r w:rsidRPr="004A7228">
        <w:t xml:space="preserve"> list</w:t>
      </w:r>
      <w:r w:rsidR="00127538" w:rsidRPr="004A7228">
        <w:t>s</w:t>
      </w:r>
      <w:r w:rsidRPr="004A7228">
        <w:t xml:space="preserve"> terms and their descriptions that </w:t>
      </w:r>
      <w:r w:rsidR="00127538" w:rsidRPr="004A7228">
        <w:t>can be</w:t>
      </w:r>
      <w:r w:rsidRPr="004A7228">
        <w:t xml:space="preserve"> helpful while reading the RPC Broker documentation:</w:t>
      </w:r>
    </w:p>
    <w:p w14:paraId="254329F7" w14:textId="77777777" w:rsidR="00A70252" w:rsidRPr="004A7228" w:rsidRDefault="00A70252" w:rsidP="00A70252">
      <w:pPr>
        <w:pStyle w:val="BodyText6"/>
        <w:keepNext/>
        <w:keepLines/>
      </w:pPr>
    </w:p>
    <w:p w14:paraId="1CAD9EE8" w14:textId="43ABF9F4" w:rsidR="00CE155D" w:rsidRPr="004A7228" w:rsidRDefault="008731F1" w:rsidP="009861E8">
      <w:pPr>
        <w:pStyle w:val="Caption"/>
      </w:pPr>
      <w:bookmarkStart w:id="56" w:name="_Ref449018865"/>
      <w:bookmarkStart w:id="57" w:name="_Toc82589919"/>
      <w:r w:rsidRPr="004A7228">
        <w:t xml:space="preserve">Table </w:t>
      </w:r>
      <w:fldSimple w:instr=" SEQ Table \* ARABIC ">
        <w:r w:rsidR="004863EA">
          <w:rPr>
            <w:noProof/>
          </w:rPr>
          <w:t>2</w:t>
        </w:r>
      </w:fldSimple>
      <w:bookmarkEnd w:id="56"/>
      <w:r w:rsidR="002B33A2" w:rsidRPr="004A7228">
        <w:t>:</w:t>
      </w:r>
      <w:r w:rsidR="001D77C0" w:rsidRPr="004A7228">
        <w:t xml:space="preserve"> Commonly used RPC Broker T</w:t>
      </w:r>
      <w:r w:rsidRPr="004A7228">
        <w:t>erms</w:t>
      </w:r>
      <w:bookmarkEnd w:id="52"/>
      <w:bookmarkEnd w:id="57"/>
    </w:p>
    <w:tbl>
      <w:tblPr>
        <w:tblW w:w="0" w:type="auto"/>
        <w:tblInd w:w="144" w:type="dxa"/>
        <w:tblBorders>
          <w:top w:val="single" w:sz="8" w:space="0" w:color="auto"/>
          <w:left w:val="single" w:sz="8" w:space="0" w:color="auto"/>
          <w:bottom w:val="single" w:sz="6"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584"/>
        <w:gridCol w:w="7740"/>
      </w:tblGrid>
      <w:tr w:rsidR="00CE155D" w:rsidRPr="004A7228" w14:paraId="3A04F7F0" w14:textId="77777777" w:rsidTr="00A05CBF">
        <w:trPr>
          <w:tblHeader/>
        </w:trPr>
        <w:tc>
          <w:tcPr>
            <w:tcW w:w="1584" w:type="dxa"/>
            <w:tcBorders>
              <w:bottom w:val="single" w:sz="8" w:space="0" w:color="auto"/>
            </w:tcBorders>
            <w:shd w:val="clear" w:color="auto" w:fill="F2F2F2" w:themeFill="background1" w:themeFillShade="F2"/>
          </w:tcPr>
          <w:p w14:paraId="4BB5EA45" w14:textId="77777777" w:rsidR="00CE155D" w:rsidRPr="004A7228" w:rsidRDefault="00CE155D" w:rsidP="009861E8">
            <w:pPr>
              <w:pStyle w:val="TableHeading"/>
            </w:pPr>
            <w:r w:rsidRPr="004A7228">
              <w:t>Term</w:t>
            </w:r>
          </w:p>
        </w:tc>
        <w:tc>
          <w:tcPr>
            <w:tcW w:w="7740" w:type="dxa"/>
            <w:tcBorders>
              <w:bottom w:val="single" w:sz="8" w:space="0" w:color="auto"/>
            </w:tcBorders>
            <w:shd w:val="clear" w:color="auto" w:fill="F2F2F2" w:themeFill="background1" w:themeFillShade="F2"/>
          </w:tcPr>
          <w:p w14:paraId="1CE9378E" w14:textId="77777777" w:rsidR="00CE155D" w:rsidRPr="004A7228" w:rsidRDefault="00CE155D" w:rsidP="009861E8">
            <w:pPr>
              <w:pStyle w:val="TableHeading"/>
            </w:pPr>
            <w:r w:rsidRPr="004A7228">
              <w:t>Description</w:t>
            </w:r>
          </w:p>
        </w:tc>
      </w:tr>
      <w:tr w:rsidR="00CE155D" w:rsidRPr="004A7228" w14:paraId="3A265F22" w14:textId="77777777" w:rsidTr="002C37B0">
        <w:tc>
          <w:tcPr>
            <w:tcW w:w="1584" w:type="dxa"/>
            <w:tcBorders>
              <w:top w:val="single" w:sz="8" w:space="0" w:color="auto"/>
            </w:tcBorders>
          </w:tcPr>
          <w:p w14:paraId="6BA87240" w14:textId="77777777" w:rsidR="00CE155D" w:rsidRPr="004A7228" w:rsidRDefault="00CE155D" w:rsidP="009861E8">
            <w:pPr>
              <w:pStyle w:val="TableText"/>
              <w:keepNext/>
              <w:keepLines/>
            </w:pPr>
            <w:r w:rsidRPr="004A7228">
              <w:t>Client</w:t>
            </w:r>
          </w:p>
        </w:tc>
        <w:tc>
          <w:tcPr>
            <w:tcW w:w="7740" w:type="dxa"/>
            <w:tcBorders>
              <w:top w:val="single" w:sz="8" w:space="0" w:color="auto"/>
            </w:tcBorders>
          </w:tcPr>
          <w:p w14:paraId="3833E6B4" w14:textId="77777777" w:rsidR="00CE155D" w:rsidRPr="004A7228" w:rsidRDefault="00CE155D" w:rsidP="009861E8">
            <w:pPr>
              <w:pStyle w:val="TableText"/>
              <w:keepNext/>
              <w:keepLines/>
            </w:pPr>
            <w:r w:rsidRPr="004A7228">
              <w:t>A single term used interchangeably to refer to a user, the workstation (i.e.,</w:t>
            </w:r>
            <w:r w:rsidR="00977ABB" w:rsidRPr="004A7228">
              <w:t> </w:t>
            </w:r>
            <w:r w:rsidRPr="004A7228">
              <w:t>PC), and the portion of the program that runs on the workstation.</w:t>
            </w:r>
          </w:p>
        </w:tc>
      </w:tr>
      <w:tr w:rsidR="00CE155D" w:rsidRPr="004A7228" w14:paraId="1E13BE7B" w14:textId="77777777" w:rsidTr="002C37B0">
        <w:tc>
          <w:tcPr>
            <w:tcW w:w="1584" w:type="dxa"/>
          </w:tcPr>
          <w:p w14:paraId="6D1C69B9" w14:textId="77777777" w:rsidR="00CE155D" w:rsidRPr="004A7228" w:rsidRDefault="00CE155D" w:rsidP="009D0E98">
            <w:pPr>
              <w:pStyle w:val="TableText"/>
            </w:pPr>
            <w:r w:rsidRPr="004A7228">
              <w:t>Component</w:t>
            </w:r>
          </w:p>
        </w:tc>
        <w:tc>
          <w:tcPr>
            <w:tcW w:w="7740" w:type="dxa"/>
          </w:tcPr>
          <w:p w14:paraId="7610DE42" w14:textId="77777777" w:rsidR="00CE155D" w:rsidRPr="004A7228" w:rsidRDefault="00CE155D" w:rsidP="009D0E98">
            <w:pPr>
              <w:pStyle w:val="TableText"/>
            </w:pPr>
            <w:r w:rsidRPr="004A7228">
              <w:t>A software object that contains data and code. A component may or may not be visible.</w:t>
            </w:r>
          </w:p>
          <w:p w14:paraId="002B7427" w14:textId="77777777" w:rsidR="00CE155D" w:rsidRPr="004A7228" w:rsidRDefault="000D602C" w:rsidP="009D0E98">
            <w:pPr>
              <w:pStyle w:val="TableNote"/>
            </w:pPr>
            <w:r w:rsidRPr="004A7228">
              <w:rPr>
                <w:noProof/>
              </w:rPr>
              <w:drawing>
                <wp:inline distT="0" distB="0" distL="0" distR="0" wp14:anchorId="45095AD1" wp14:editId="12EDDC6B">
                  <wp:extent cx="304800" cy="304800"/>
                  <wp:effectExtent l="0" t="0" r="0" b="0"/>
                  <wp:docPr id="8" name="Picture 89"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E155D" w:rsidRPr="004A7228">
              <w:rPr>
                <w:rFonts w:cs="Arial"/>
              </w:rPr>
              <w:t xml:space="preserve"> </w:t>
            </w:r>
            <w:r w:rsidR="00977ABB" w:rsidRPr="004A7228">
              <w:rPr>
                <w:rFonts w:cs="Arial"/>
                <w:b/>
              </w:rPr>
              <w:t>REF:</w:t>
            </w:r>
            <w:r w:rsidR="00977ABB" w:rsidRPr="004A7228">
              <w:rPr>
                <w:rFonts w:cs="Arial"/>
              </w:rPr>
              <w:t xml:space="preserve"> </w:t>
            </w:r>
            <w:r w:rsidR="00CE155D" w:rsidRPr="004A7228">
              <w:rPr>
                <w:rFonts w:cs="Arial"/>
              </w:rPr>
              <w:t>For</w:t>
            </w:r>
            <w:r w:rsidR="00CE155D" w:rsidRPr="004A7228">
              <w:t xml:space="preserve"> a more</w:t>
            </w:r>
            <w:r w:rsidR="001472F5" w:rsidRPr="004A7228">
              <w:t xml:space="preserve"> detailed description, </w:t>
            </w:r>
            <w:r w:rsidR="00E8630C" w:rsidRPr="004A7228">
              <w:t>see</w:t>
            </w:r>
            <w:r w:rsidR="001472F5" w:rsidRPr="004A7228">
              <w:t xml:space="preserve"> </w:t>
            </w:r>
            <w:r w:rsidR="00DC021A" w:rsidRPr="004A7228">
              <w:t xml:space="preserve">the </w:t>
            </w:r>
            <w:r w:rsidR="00E36067" w:rsidRPr="004A7228">
              <w:rPr>
                <w:i/>
              </w:rPr>
              <w:t>Embarcadero</w:t>
            </w:r>
            <w:r w:rsidR="00CE155D" w:rsidRPr="004A7228">
              <w:rPr>
                <w:i/>
              </w:rPr>
              <w:t xml:space="preserve"> Delphi for Windows Us</w:t>
            </w:r>
            <w:r w:rsidR="001472F5" w:rsidRPr="004A7228">
              <w:rPr>
                <w:i/>
              </w:rPr>
              <w:t>er Guide</w:t>
            </w:r>
            <w:r w:rsidR="001472F5" w:rsidRPr="004A7228">
              <w:t>.</w:t>
            </w:r>
          </w:p>
        </w:tc>
      </w:tr>
      <w:tr w:rsidR="00CE155D" w:rsidRPr="004A7228" w14:paraId="5DF58137" w14:textId="77777777" w:rsidTr="002C37B0">
        <w:tc>
          <w:tcPr>
            <w:tcW w:w="1584" w:type="dxa"/>
          </w:tcPr>
          <w:p w14:paraId="767F4501" w14:textId="77777777" w:rsidR="00CE155D" w:rsidRPr="004A7228" w:rsidRDefault="00CE155D" w:rsidP="009D0E98">
            <w:pPr>
              <w:pStyle w:val="TableText"/>
            </w:pPr>
            <w:r w:rsidRPr="004A7228">
              <w:lastRenderedPageBreak/>
              <w:t>GUI</w:t>
            </w:r>
          </w:p>
        </w:tc>
        <w:tc>
          <w:tcPr>
            <w:tcW w:w="7740" w:type="dxa"/>
          </w:tcPr>
          <w:p w14:paraId="0B873B2A" w14:textId="77777777" w:rsidR="00CE155D" w:rsidRPr="004A7228" w:rsidRDefault="00CE155D" w:rsidP="009D0E98">
            <w:pPr>
              <w:pStyle w:val="TableText"/>
            </w:pPr>
            <w:r w:rsidRPr="004A7228">
              <w:t>The Graphical User Interface application that is developed for the client workstation.</w:t>
            </w:r>
          </w:p>
        </w:tc>
      </w:tr>
      <w:tr w:rsidR="00CE155D" w:rsidRPr="004A7228" w14:paraId="0528B4FF" w14:textId="77777777" w:rsidTr="00565023">
        <w:tc>
          <w:tcPr>
            <w:tcW w:w="1584" w:type="dxa"/>
            <w:tcBorders>
              <w:bottom w:val="single" w:sz="8" w:space="0" w:color="auto"/>
            </w:tcBorders>
          </w:tcPr>
          <w:p w14:paraId="2E6AF558" w14:textId="77777777" w:rsidR="00CE155D" w:rsidRPr="004A7228" w:rsidRDefault="00CE155D" w:rsidP="009D0E98">
            <w:pPr>
              <w:pStyle w:val="TableText"/>
            </w:pPr>
            <w:r w:rsidRPr="004A7228">
              <w:t>Host</w:t>
            </w:r>
          </w:p>
        </w:tc>
        <w:tc>
          <w:tcPr>
            <w:tcW w:w="7740" w:type="dxa"/>
            <w:tcBorders>
              <w:bottom w:val="single" w:sz="8" w:space="0" w:color="auto"/>
            </w:tcBorders>
          </w:tcPr>
          <w:p w14:paraId="58530D0E" w14:textId="77777777" w:rsidR="00CE155D" w:rsidRPr="004A7228" w:rsidRDefault="00CE155D" w:rsidP="009D0E98">
            <w:pPr>
              <w:pStyle w:val="TableText"/>
            </w:pPr>
            <w:r w:rsidRPr="004A7228">
              <w:t>The term Host is used interchangeably with the term Server.</w:t>
            </w:r>
          </w:p>
        </w:tc>
      </w:tr>
      <w:tr w:rsidR="00CE155D" w:rsidRPr="004A7228" w14:paraId="15B2A7C4" w14:textId="77777777" w:rsidTr="00565023">
        <w:tc>
          <w:tcPr>
            <w:tcW w:w="1584" w:type="dxa"/>
            <w:tcBorders>
              <w:bottom w:val="single" w:sz="8" w:space="0" w:color="auto"/>
            </w:tcBorders>
          </w:tcPr>
          <w:p w14:paraId="05B44520" w14:textId="77777777" w:rsidR="00CE155D" w:rsidRPr="004A7228" w:rsidRDefault="00CE155D" w:rsidP="00B130A1">
            <w:pPr>
              <w:pStyle w:val="TableText"/>
            </w:pPr>
            <w:r w:rsidRPr="004A7228">
              <w:t>Server</w:t>
            </w:r>
          </w:p>
        </w:tc>
        <w:tc>
          <w:tcPr>
            <w:tcW w:w="7740" w:type="dxa"/>
            <w:tcBorders>
              <w:bottom w:val="single" w:sz="8" w:space="0" w:color="auto"/>
            </w:tcBorders>
          </w:tcPr>
          <w:p w14:paraId="6FCC8FB9" w14:textId="77777777" w:rsidR="00CE155D" w:rsidRPr="004A7228" w:rsidRDefault="00CE155D" w:rsidP="00B130A1">
            <w:pPr>
              <w:pStyle w:val="TableText"/>
            </w:pPr>
            <w:r w:rsidRPr="004A7228">
              <w:t>The computer where the data and the RPC Broker remote procedure calls (RPCs) reside.</w:t>
            </w:r>
          </w:p>
        </w:tc>
      </w:tr>
    </w:tbl>
    <w:p w14:paraId="01DAD1EA" w14:textId="77777777" w:rsidR="00B130A1" w:rsidRPr="004A7228" w:rsidRDefault="00B130A1" w:rsidP="00F60608">
      <w:pPr>
        <w:pStyle w:val="BodyText6"/>
      </w:pPr>
      <w:bookmarkStart w:id="58" w:name="_Toc5762698"/>
    </w:p>
    <w:p w14:paraId="42B3AAF7" w14:textId="1BC1C438" w:rsidR="00A70252" w:rsidRPr="004A7228" w:rsidRDefault="000D602C" w:rsidP="00A70252">
      <w:pPr>
        <w:pStyle w:val="Note"/>
        <w:rPr>
          <w:rFonts w:cs="Times New Roman"/>
          <w:iCs/>
          <w:kern w:val="2"/>
          <w:szCs w:val="22"/>
        </w:rPr>
      </w:pPr>
      <w:r w:rsidRPr="004A7228">
        <w:rPr>
          <w:noProof/>
          <w:lang w:eastAsia="en-US"/>
        </w:rPr>
        <w:drawing>
          <wp:inline distT="0" distB="0" distL="0" distR="0" wp14:anchorId="4A2DBC34" wp14:editId="5799EDBB">
            <wp:extent cx="304800" cy="304800"/>
            <wp:effectExtent l="0" t="0" r="0" b="0"/>
            <wp:docPr id="9"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4A7228">
        <w:tab/>
      </w:r>
      <w:r w:rsidR="00B130A1" w:rsidRPr="004A7228">
        <w:rPr>
          <w:rFonts w:cs="Times New Roman"/>
          <w:b/>
          <w:szCs w:val="22"/>
        </w:rPr>
        <w:t>REF:</w:t>
      </w:r>
      <w:r w:rsidR="00B130A1" w:rsidRPr="004A7228">
        <w:rPr>
          <w:rFonts w:cs="Times New Roman"/>
          <w:szCs w:val="22"/>
        </w:rPr>
        <w:t xml:space="preserve"> </w:t>
      </w:r>
      <w:r w:rsidR="00F26614" w:rsidRPr="004A7228">
        <w:rPr>
          <w:rFonts w:cs="Times New Roman"/>
          <w:iCs/>
          <w:kern w:val="2"/>
          <w:szCs w:val="22"/>
        </w:rPr>
        <w:t>For additional terms and definitions, s</w:t>
      </w:r>
      <w:r w:rsidR="00B130A1" w:rsidRPr="004A7228">
        <w:rPr>
          <w:rFonts w:cs="Times New Roman"/>
          <w:iCs/>
          <w:kern w:val="2"/>
          <w:szCs w:val="22"/>
        </w:rPr>
        <w:t xml:space="preserve">ee the </w:t>
      </w:r>
      <w:r w:rsidR="00F26614" w:rsidRPr="004A7228">
        <w:rPr>
          <w:rFonts w:cs="Times New Roman"/>
          <w:iCs/>
          <w:kern w:val="2"/>
          <w:szCs w:val="22"/>
        </w:rPr>
        <w:t>“</w:t>
      </w:r>
      <w:hyperlink w:anchor="glossary" w:history="1">
        <w:r w:rsidR="00A70252" w:rsidRPr="004A7228">
          <w:rPr>
            <w:rStyle w:val="Hyperlink"/>
            <w:rFonts w:cs="Times New Roman"/>
            <w:iCs/>
            <w:kern w:val="2"/>
            <w:szCs w:val="22"/>
          </w:rPr>
          <w:t>Glossary</w:t>
        </w:r>
      </w:hyperlink>
      <w:r w:rsidR="00A70252" w:rsidRPr="004A7228">
        <w:rPr>
          <w:rFonts w:cs="Times New Roman"/>
          <w:iCs/>
          <w:kern w:val="2"/>
          <w:szCs w:val="22"/>
        </w:rPr>
        <w:t>.”</w:t>
      </w:r>
    </w:p>
    <w:p w14:paraId="01B29EFA" w14:textId="77777777" w:rsidR="00B130A1" w:rsidRPr="004A7228" w:rsidRDefault="00B130A1" w:rsidP="00B130A1">
      <w:pPr>
        <w:pStyle w:val="Note"/>
        <w:rPr>
          <w:rFonts w:cs="Times New Roman"/>
          <w:iCs/>
          <w:kern w:val="2"/>
          <w:szCs w:val="22"/>
        </w:rPr>
      </w:pPr>
    </w:p>
    <w:p w14:paraId="3C898DC0" w14:textId="77777777" w:rsidR="008D2802" w:rsidRPr="004A7228" w:rsidRDefault="008D2802" w:rsidP="008D2802">
      <w:pPr>
        <w:pStyle w:val="BodyText6"/>
      </w:pPr>
    </w:p>
    <w:p w14:paraId="040FC9AF" w14:textId="77777777" w:rsidR="00B130A1" w:rsidRPr="004A7228" w:rsidRDefault="00B130A1" w:rsidP="00B130A1">
      <w:pPr>
        <w:pStyle w:val="AltHeading2"/>
      </w:pPr>
      <w:bookmarkStart w:id="59" w:name="_Toc397138030"/>
      <w:bookmarkStart w:id="60" w:name="_Toc485620882"/>
      <w:bookmarkStart w:id="61" w:name="_Toc4315558"/>
      <w:bookmarkStart w:id="62" w:name="_Toc8096545"/>
      <w:bookmarkStart w:id="63" w:name="_Toc15257683"/>
      <w:bookmarkStart w:id="64" w:name="_Toc18284795"/>
      <w:bookmarkStart w:id="65" w:name="Obtain_Technical_Information_Online"/>
      <w:r w:rsidRPr="004A7228">
        <w:t>How to Obtain Technical Information Online</w:t>
      </w:r>
      <w:bookmarkEnd w:id="59"/>
      <w:bookmarkEnd w:id="60"/>
      <w:bookmarkEnd w:id="61"/>
      <w:bookmarkEnd w:id="62"/>
      <w:bookmarkEnd w:id="63"/>
      <w:bookmarkEnd w:id="64"/>
      <w:bookmarkEnd w:id="65"/>
    </w:p>
    <w:p w14:paraId="6CB8FB44" w14:textId="77777777" w:rsidR="00B130A1" w:rsidRPr="004A7228" w:rsidRDefault="00B130A1" w:rsidP="009861E8">
      <w:pPr>
        <w:pStyle w:val="BodyText"/>
        <w:keepNext/>
        <w:keepLines/>
      </w:pPr>
      <w:r w:rsidRPr="004A7228">
        <w:fldChar w:fldCharType="begin"/>
      </w:r>
      <w:r w:rsidRPr="004A7228">
        <w:instrText xml:space="preserve">XE </w:instrText>
      </w:r>
      <w:r w:rsidR="00F26614" w:rsidRPr="004A7228">
        <w:instrText>“</w:instrText>
      </w:r>
      <w:r w:rsidRPr="004A7228">
        <w:instrText xml:space="preserve">How to:Obtain Technical Information Online </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Online:Technical Information, How to Obtain</w:instrText>
      </w:r>
      <w:r w:rsidR="00F26614" w:rsidRPr="004A7228">
        <w:instrText>”</w:instrText>
      </w:r>
      <w:r w:rsidRPr="004A7228">
        <w:fldChar w:fldCharType="end"/>
      </w:r>
      <w:r w:rsidRPr="004A7228">
        <w:t>Exported VistA M Server-based software file, routine, and global documentation can be generated using Kernel, MailMan, and VA FileMan utilities.</w:t>
      </w:r>
    </w:p>
    <w:p w14:paraId="0F8C3E7E" w14:textId="3C677DEA" w:rsidR="00B130A1" w:rsidRPr="004A7228" w:rsidRDefault="000D602C" w:rsidP="00B130A1">
      <w:pPr>
        <w:pStyle w:val="Note"/>
        <w:rPr>
          <w:rFonts w:cs="Times New Roman"/>
          <w:szCs w:val="22"/>
        </w:rPr>
      </w:pPr>
      <w:r w:rsidRPr="004A7228">
        <w:rPr>
          <w:noProof/>
          <w:lang w:eastAsia="en-US"/>
        </w:rPr>
        <w:drawing>
          <wp:inline distT="0" distB="0" distL="0" distR="0" wp14:anchorId="47420CC7" wp14:editId="4BF11312">
            <wp:extent cx="304800" cy="304800"/>
            <wp:effectExtent l="0" t="0" r="0" b="0"/>
            <wp:docPr id="10" name="Picture 8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4A7228">
        <w:rPr>
          <w:rFonts w:cs="Times New Roman"/>
          <w:szCs w:val="22"/>
        </w:rPr>
        <w:tab/>
      </w:r>
      <w:r w:rsidR="00B130A1" w:rsidRPr="004A7228">
        <w:rPr>
          <w:rFonts w:cs="Times New Roman"/>
          <w:b/>
          <w:szCs w:val="22"/>
        </w:rPr>
        <w:t>NOTE:</w:t>
      </w:r>
      <w:r w:rsidR="00B130A1" w:rsidRPr="004A7228">
        <w:rPr>
          <w:rFonts w:cs="Times New Roman"/>
          <w:szCs w:val="22"/>
        </w:rPr>
        <w:t xml:space="preserve"> Methods of obtaining specific technical information online will be indicated where applicable under the appropriate section.</w:t>
      </w:r>
      <w:r w:rsidR="00B130A1" w:rsidRPr="004A7228">
        <w:rPr>
          <w:rFonts w:cs="Times New Roman"/>
          <w:szCs w:val="22"/>
        </w:rPr>
        <w:br/>
      </w:r>
      <w:r w:rsidR="00B130A1" w:rsidRPr="004A7228">
        <w:rPr>
          <w:rFonts w:cs="Times New Roman"/>
          <w:szCs w:val="22"/>
        </w:rPr>
        <w:br/>
      </w:r>
      <w:r w:rsidR="00B130A1" w:rsidRPr="004A7228">
        <w:rPr>
          <w:rFonts w:cs="Times New Roman"/>
          <w:b/>
          <w:szCs w:val="22"/>
        </w:rPr>
        <w:t>REF:</w:t>
      </w:r>
      <w:r w:rsidR="00B130A1" w:rsidRPr="004A7228">
        <w:rPr>
          <w:rFonts w:cs="Times New Roman"/>
          <w:szCs w:val="22"/>
        </w:rPr>
        <w:t xml:space="preserve"> </w:t>
      </w:r>
      <w:r w:rsidR="007A6562">
        <w:rPr>
          <w:rFonts w:cs="Times New Roman"/>
          <w:szCs w:val="22"/>
        </w:rPr>
        <w:t>F</w:t>
      </w:r>
      <w:r w:rsidR="007A6562" w:rsidRPr="004A7228">
        <w:rPr>
          <w:rFonts w:cs="Times New Roman"/>
          <w:szCs w:val="22"/>
        </w:rPr>
        <w:t>or further information</w:t>
      </w:r>
      <w:r w:rsidR="007A6562">
        <w:rPr>
          <w:rFonts w:cs="Times New Roman"/>
          <w:szCs w:val="22"/>
        </w:rPr>
        <w:t>, s</w:t>
      </w:r>
      <w:r w:rsidR="00B130A1" w:rsidRPr="004A7228">
        <w:rPr>
          <w:rFonts w:cs="Times New Roman"/>
          <w:szCs w:val="22"/>
        </w:rPr>
        <w:t xml:space="preserve">ee the </w:t>
      </w:r>
      <w:r w:rsidR="00B130A1" w:rsidRPr="004A7228">
        <w:rPr>
          <w:rFonts w:cs="Times New Roman"/>
          <w:i/>
          <w:iCs/>
          <w:szCs w:val="22"/>
        </w:rPr>
        <w:t>RPC Broker Technical Manual</w:t>
      </w:r>
      <w:r w:rsidR="00B130A1" w:rsidRPr="004A7228">
        <w:rPr>
          <w:rFonts w:cs="Times New Roman"/>
          <w:szCs w:val="22"/>
        </w:rPr>
        <w:t>.</w:t>
      </w:r>
    </w:p>
    <w:p w14:paraId="124612B6" w14:textId="77777777" w:rsidR="008D2802" w:rsidRPr="004A7228" w:rsidRDefault="008D2802" w:rsidP="008D2802">
      <w:pPr>
        <w:pStyle w:val="BodyText6"/>
      </w:pPr>
    </w:p>
    <w:p w14:paraId="254886AB" w14:textId="77777777" w:rsidR="00B130A1" w:rsidRPr="004A7228" w:rsidRDefault="00B130A1" w:rsidP="00B130A1">
      <w:pPr>
        <w:pStyle w:val="AltHeading3"/>
      </w:pPr>
      <w:bookmarkStart w:id="66" w:name="Help_at_Prompts"/>
      <w:r w:rsidRPr="004A7228">
        <w:t>Help at Prompts</w:t>
      </w:r>
      <w:bookmarkEnd w:id="66"/>
    </w:p>
    <w:p w14:paraId="6A630A96" w14:textId="77777777" w:rsidR="00B130A1" w:rsidRPr="004A7228" w:rsidRDefault="00B130A1" w:rsidP="00B130A1">
      <w:pPr>
        <w:pStyle w:val="BodyText"/>
      </w:pPr>
      <w:r w:rsidRPr="004A7228">
        <w:rPr>
          <w:vanish/>
        </w:rPr>
        <w:fldChar w:fldCharType="begin"/>
      </w:r>
      <w:r w:rsidRPr="004A7228">
        <w:rPr>
          <w:vanish/>
        </w:rPr>
        <w:instrText xml:space="preserve"> XE </w:instrText>
      </w:r>
      <w:r w:rsidR="00F26614" w:rsidRPr="004A7228">
        <w:rPr>
          <w:vanish/>
        </w:rPr>
        <w:instrText>“</w:instrText>
      </w:r>
      <w:r w:rsidRPr="004A7228">
        <w:instrText>Online:Documentation</w:instrText>
      </w:r>
      <w:r w:rsidR="00F26614" w:rsidRPr="004A7228">
        <w:instrText>”</w:instrText>
      </w:r>
      <w:r w:rsidRPr="004A7228">
        <w:instrText xml:space="preserve"> </w:instrText>
      </w:r>
      <w:r w:rsidRPr="004A7228">
        <w:rPr>
          <w:vanish/>
        </w:rPr>
        <w:fldChar w:fldCharType="end"/>
      </w:r>
      <w:r w:rsidRPr="004A7228">
        <w:rPr>
          <w:vanish/>
        </w:rPr>
        <w:fldChar w:fldCharType="begin"/>
      </w:r>
      <w:r w:rsidRPr="004A7228">
        <w:rPr>
          <w:vanish/>
        </w:rPr>
        <w:instrText xml:space="preserve"> XE </w:instrText>
      </w:r>
      <w:r w:rsidR="00F26614" w:rsidRPr="004A7228">
        <w:rPr>
          <w:vanish/>
        </w:rPr>
        <w:instrText>“</w:instrText>
      </w:r>
      <w:r w:rsidRPr="004A7228">
        <w:instrText>Help:At Prompts</w:instrText>
      </w:r>
      <w:r w:rsidR="00F26614" w:rsidRPr="004A7228">
        <w:instrText>”</w:instrText>
      </w:r>
      <w:r w:rsidRPr="004A7228">
        <w:instrText xml:space="preserve"> </w:instrText>
      </w:r>
      <w:r w:rsidRPr="004A7228">
        <w:rPr>
          <w:vanish/>
        </w:rPr>
        <w:fldChar w:fldCharType="end"/>
      </w:r>
      <w:r w:rsidRPr="004A7228">
        <w:rPr>
          <w:vanish/>
        </w:rPr>
        <w:fldChar w:fldCharType="begin"/>
      </w:r>
      <w:r w:rsidRPr="004A7228">
        <w:rPr>
          <w:vanish/>
        </w:rPr>
        <w:instrText xml:space="preserve"> XE </w:instrText>
      </w:r>
      <w:r w:rsidR="00F26614" w:rsidRPr="004A7228">
        <w:rPr>
          <w:vanish/>
        </w:rPr>
        <w:instrText>“</w:instrText>
      </w:r>
      <w:r w:rsidRPr="004A7228">
        <w:instrText>Help:Online</w:instrText>
      </w:r>
      <w:r w:rsidR="00F26614" w:rsidRPr="004A7228">
        <w:instrText>”</w:instrText>
      </w:r>
      <w:r w:rsidRPr="004A7228">
        <w:instrText xml:space="preserve"> </w:instrText>
      </w:r>
      <w:r w:rsidRPr="004A7228">
        <w:rPr>
          <w:vanish/>
        </w:rPr>
        <w:fldChar w:fldCharType="end"/>
      </w:r>
      <w:r w:rsidRPr="004A7228">
        <w:t>VistA M Server-based software provides online help and commonly used system default prompts. Users are encouraged to enter question marks</w:t>
      </w:r>
      <w:r w:rsidRPr="004A7228">
        <w:fldChar w:fldCharType="begin"/>
      </w:r>
      <w:r w:rsidRPr="004A7228">
        <w:instrText xml:space="preserve"> XE </w:instrText>
      </w:r>
      <w:r w:rsidR="00F26614" w:rsidRPr="004A7228">
        <w:instrText>“</w:instrText>
      </w:r>
      <w:r w:rsidRPr="004A7228">
        <w:instrText>Question Mark Help</w:instrText>
      </w:r>
      <w:r w:rsidR="00F26614" w:rsidRPr="004A7228">
        <w:instrText>”</w:instrText>
      </w:r>
      <w:r w:rsidRPr="004A7228">
        <w:instrText xml:space="preserve"> </w:instrText>
      </w:r>
      <w:r w:rsidRPr="004A7228">
        <w:fldChar w:fldCharType="end"/>
      </w:r>
      <w:r w:rsidRPr="004A7228">
        <w:fldChar w:fldCharType="begin"/>
      </w:r>
      <w:r w:rsidRPr="004A7228">
        <w:instrText xml:space="preserve"> XE </w:instrText>
      </w:r>
      <w:r w:rsidR="00F26614" w:rsidRPr="004A7228">
        <w:instrText>“</w:instrText>
      </w:r>
      <w:r w:rsidRPr="004A7228">
        <w:instrText>Help:Question Marks</w:instrText>
      </w:r>
      <w:r w:rsidR="00F26614" w:rsidRPr="004A7228">
        <w:instrText>”</w:instrText>
      </w:r>
      <w:r w:rsidRPr="004A7228">
        <w:instrText xml:space="preserve"> </w:instrText>
      </w:r>
      <w:r w:rsidRPr="004A7228">
        <w:fldChar w:fldCharType="end"/>
      </w:r>
      <w:r w:rsidRPr="004A7228">
        <w:t xml:space="preserve"> at any response prompt. At the end of the help display, you are immediately returned to the point from which you started. This is an easy way to learn about any aspect of VistA M Server-based software.</w:t>
      </w:r>
    </w:p>
    <w:p w14:paraId="749A0CBB" w14:textId="77777777" w:rsidR="00B130A1" w:rsidRPr="004A7228" w:rsidRDefault="00B130A1" w:rsidP="00B130A1">
      <w:pPr>
        <w:pStyle w:val="AltHeading3"/>
      </w:pPr>
      <w:bookmarkStart w:id="67" w:name="Obtaining_Data_Dictionary_Listings"/>
      <w:r w:rsidRPr="004A7228">
        <w:lastRenderedPageBreak/>
        <w:t>Obtaining Data Dictionary Listings</w:t>
      </w:r>
      <w:bookmarkEnd w:id="67"/>
    </w:p>
    <w:p w14:paraId="54E765E2" w14:textId="77777777" w:rsidR="00B130A1" w:rsidRPr="004A7228" w:rsidRDefault="00B130A1" w:rsidP="00B130A1">
      <w:pPr>
        <w:pStyle w:val="BodyText"/>
        <w:keepNext/>
        <w:keepLines/>
      </w:pPr>
      <w:r w:rsidRPr="004A7228">
        <w:fldChar w:fldCharType="begin"/>
      </w:r>
      <w:r w:rsidRPr="004A7228">
        <w:instrText xml:space="preserve">XE </w:instrText>
      </w:r>
      <w:r w:rsidR="00F26614" w:rsidRPr="004A7228">
        <w:instrText>“</w:instrText>
      </w:r>
      <w:r w:rsidRPr="004A7228">
        <w:instrText>Data Dictionary:Listings</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Obtaining:Data Dictionary Listings</w:instrText>
      </w:r>
      <w:r w:rsidR="00F26614" w:rsidRPr="004A7228">
        <w:instrText>”</w:instrText>
      </w:r>
      <w:r w:rsidRPr="004A7228">
        <w:fldChar w:fldCharType="end"/>
      </w:r>
      <w:r w:rsidRPr="004A7228">
        <w:t xml:space="preserve">Technical information about VistA M Server-based files and the fields in files is stored in data dictionaries (DD). </w:t>
      </w:r>
      <w:bookmarkStart w:id="68" w:name="_Hlk8817033"/>
      <w:r w:rsidRPr="004A7228">
        <w:t xml:space="preserve">You can use the </w:t>
      </w:r>
      <w:bookmarkStart w:id="69" w:name="_Hlk39593328"/>
      <w:r w:rsidR="003D46DE" w:rsidRPr="004A7228">
        <w:rPr>
          <w:b/>
        </w:rPr>
        <w:t>List File Attributes</w:t>
      </w:r>
      <w:r w:rsidR="003D46DE" w:rsidRPr="004A7228">
        <w:fldChar w:fldCharType="begin"/>
      </w:r>
      <w:r w:rsidR="003D46DE" w:rsidRPr="004A7228">
        <w:instrText>XE “List File Attributes Option”</w:instrText>
      </w:r>
      <w:r w:rsidR="003D46DE" w:rsidRPr="004A7228">
        <w:fldChar w:fldCharType="end"/>
      </w:r>
      <w:r w:rsidR="003D46DE" w:rsidRPr="004A7228">
        <w:fldChar w:fldCharType="begin"/>
      </w:r>
      <w:r w:rsidR="003D46DE" w:rsidRPr="004A7228">
        <w:instrText>XE “Options:List File Attributes”</w:instrText>
      </w:r>
      <w:r w:rsidR="003D46DE" w:rsidRPr="004A7228">
        <w:fldChar w:fldCharType="end"/>
      </w:r>
      <w:r w:rsidR="003D46DE" w:rsidRPr="004A7228">
        <w:t xml:space="preserve"> [DILIST</w:t>
      </w:r>
      <w:r w:rsidR="003D46DE" w:rsidRPr="004A7228">
        <w:fldChar w:fldCharType="begin"/>
      </w:r>
      <w:r w:rsidR="003D46DE" w:rsidRPr="004A7228">
        <w:instrText xml:space="preserve"> XE “DILIST Option” </w:instrText>
      </w:r>
      <w:r w:rsidR="003D46DE" w:rsidRPr="004A7228">
        <w:fldChar w:fldCharType="end"/>
      </w:r>
      <w:r w:rsidR="003D46DE" w:rsidRPr="004A7228">
        <w:fldChar w:fldCharType="begin"/>
      </w:r>
      <w:r w:rsidR="003D46DE" w:rsidRPr="004A7228">
        <w:instrText xml:space="preserve"> XE “Options:DILIST” </w:instrText>
      </w:r>
      <w:r w:rsidR="003D46DE" w:rsidRPr="004A7228">
        <w:fldChar w:fldCharType="end"/>
      </w:r>
      <w:r w:rsidR="003D46DE" w:rsidRPr="004A7228">
        <w:t xml:space="preserve">] option on the </w:t>
      </w:r>
      <w:r w:rsidR="003D46DE" w:rsidRPr="004A7228">
        <w:rPr>
          <w:b/>
        </w:rPr>
        <w:t>Data Dictionary Utilities</w:t>
      </w:r>
      <w:r w:rsidR="003D46DE" w:rsidRPr="004A7228">
        <w:fldChar w:fldCharType="begin"/>
      </w:r>
      <w:r w:rsidR="003D46DE" w:rsidRPr="004A7228">
        <w:instrText>XE “Data Dictionary:Data Dictionary Utilities Menu”</w:instrText>
      </w:r>
      <w:r w:rsidR="003D46DE" w:rsidRPr="004A7228">
        <w:fldChar w:fldCharType="end"/>
      </w:r>
      <w:r w:rsidR="003D46DE" w:rsidRPr="004A7228">
        <w:fldChar w:fldCharType="begin"/>
      </w:r>
      <w:r w:rsidR="003D46DE" w:rsidRPr="004A7228">
        <w:instrText>XE “Menus:Data Dictionary Utilities”</w:instrText>
      </w:r>
      <w:r w:rsidR="003D46DE" w:rsidRPr="004A7228">
        <w:fldChar w:fldCharType="end"/>
      </w:r>
      <w:r w:rsidR="003D46DE" w:rsidRPr="004A7228">
        <w:fldChar w:fldCharType="begin"/>
      </w:r>
      <w:r w:rsidR="003D46DE" w:rsidRPr="004A7228">
        <w:instrText>XE “Options:Data Dictionary Utilities”</w:instrText>
      </w:r>
      <w:r w:rsidR="003D46DE" w:rsidRPr="004A7228">
        <w:fldChar w:fldCharType="end"/>
      </w:r>
      <w:r w:rsidR="003D46DE" w:rsidRPr="004A7228">
        <w:t xml:space="preserve"> [DI DDU</w:t>
      </w:r>
      <w:r w:rsidR="003D46DE" w:rsidRPr="004A7228">
        <w:fldChar w:fldCharType="begin"/>
      </w:r>
      <w:r w:rsidR="003D46DE" w:rsidRPr="004A7228">
        <w:instrText xml:space="preserve"> XE “DI DDU Menu” </w:instrText>
      </w:r>
      <w:r w:rsidR="003D46DE" w:rsidRPr="004A7228">
        <w:fldChar w:fldCharType="end"/>
      </w:r>
      <w:r w:rsidR="003D46DE" w:rsidRPr="004A7228">
        <w:fldChar w:fldCharType="begin"/>
      </w:r>
      <w:r w:rsidR="003D46DE" w:rsidRPr="004A7228">
        <w:instrText xml:space="preserve"> XE “Menus:DI DDU” </w:instrText>
      </w:r>
      <w:r w:rsidR="003D46DE" w:rsidRPr="004A7228">
        <w:fldChar w:fldCharType="end"/>
      </w:r>
      <w:r w:rsidR="003D46DE" w:rsidRPr="004A7228">
        <w:fldChar w:fldCharType="begin"/>
      </w:r>
      <w:r w:rsidR="003D46DE" w:rsidRPr="004A7228">
        <w:instrText xml:space="preserve"> XE “Options:DI DDU” </w:instrText>
      </w:r>
      <w:r w:rsidR="003D46DE" w:rsidRPr="004A7228">
        <w:fldChar w:fldCharType="end"/>
      </w:r>
      <w:r w:rsidR="003D46DE" w:rsidRPr="004A7228">
        <w:t>] menu</w:t>
      </w:r>
      <w:bookmarkEnd w:id="69"/>
      <w:r w:rsidRPr="004A7228">
        <w:t xml:space="preserve"> in VA FileMan to print formatted data dictionaries.</w:t>
      </w:r>
      <w:bookmarkEnd w:id="68"/>
    </w:p>
    <w:p w14:paraId="4C3C63FF" w14:textId="77777777" w:rsidR="00B130A1" w:rsidRPr="004A7228" w:rsidRDefault="000D602C" w:rsidP="00B130A1">
      <w:pPr>
        <w:pStyle w:val="Note"/>
      </w:pPr>
      <w:r w:rsidRPr="004A7228">
        <w:rPr>
          <w:noProof/>
          <w:lang w:eastAsia="en-US"/>
        </w:rPr>
        <w:drawing>
          <wp:inline distT="0" distB="0" distL="0" distR="0" wp14:anchorId="7A757F23" wp14:editId="089B6D9C">
            <wp:extent cx="304800" cy="304800"/>
            <wp:effectExtent l="0" t="0" r="0" b="0"/>
            <wp:docPr id="11" name="Picture 8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4A7228">
        <w:tab/>
      </w:r>
      <w:r w:rsidR="00B130A1" w:rsidRPr="004A7228">
        <w:rPr>
          <w:b/>
          <w:iCs/>
        </w:rPr>
        <w:t xml:space="preserve">REF: </w:t>
      </w:r>
      <w:r w:rsidR="00B130A1" w:rsidRPr="004A7228">
        <w:t xml:space="preserve">For details about obtaining data dictionaries and about the formats available, see the </w:t>
      </w:r>
      <w:r w:rsidR="00F26614" w:rsidRPr="004A7228">
        <w:t>“</w:t>
      </w:r>
      <w:r w:rsidR="00B130A1" w:rsidRPr="004A7228">
        <w:t>List File Attributes</w:t>
      </w:r>
      <w:r w:rsidR="00F26614" w:rsidRPr="004A7228">
        <w:t>”</w:t>
      </w:r>
      <w:r w:rsidR="00B130A1" w:rsidRPr="004A7228">
        <w:t xml:space="preserve"> chapter in the </w:t>
      </w:r>
      <w:r w:rsidR="00F26614" w:rsidRPr="004A7228">
        <w:t>“</w:t>
      </w:r>
      <w:r w:rsidR="00B130A1" w:rsidRPr="004A7228">
        <w:t>File Management</w:t>
      </w:r>
      <w:r w:rsidR="00F26614" w:rsidRPr="004A7228">
        <w:t>”</w:t>
      </w:r>
      <w:r w:rsidR="00B130A1" w:rsidRPr="004A7228">
        <w:t xml:space="preserve"> section of the </w:t>
      </w:r>
      <w:r w:rsidR="00B130A1" w:rsidRPr="004A7228">
        <w:rPr>
          <w:i/>
        </w:rPr>
        <w:t>VA FileMan Advanced User Manual</w:t>
      </w:r>
      <w:r w:rsidR="00B130A1" w:rsidRPr="004A7228">
        <w:t>.</w:t>
      </w:r>
    </w:p>
    <w:p w14:paraId="43D4FFC2" w14:textId="77777777" w:rsidR="008D2802" w:rsidRPr="004A7228" w:rsidRDefault="008D2802" w:rsidP="008D2802">
      <w:pPr>
        <w:pStyle w:val="BodyText6"/>
      </w:pPr>
    </w:p>
    <w:p w14:paraId="5D649250" w14:textId="77777777" w:rsidR="00B130A1" w:rsidRPr="004A7228" w:rsidRDefault="00B130A1" w:rsidP="00B130A1">
      <w:pPr>
        <w:pStyle w:val="AltHeading2"/>
      </w:pPr>
      <w:bookmarkStart w:id="70" w:name="Assumptions_about_the_Reader"/>
      <w:r w:rsidRPr="004A7228">
        <w:t>Assumptions</w:t>
      </w:r>
      <w:bookmarkEnd w:id="70"/>
    </w:p>
    <w:p w14:paraId="764DE2EC" w14:textId="77777777" w:rsidR="00B130A1" w:rsidRPr="004A7228" w:rsidRDefault="00B130A1" w:rsidP="00B130A1">
      <w:pPr>
        <w:pStyle w:val="BodyText"/>
        <w:keepNext/>
        <w:keepLines/>
        <w:rPr>
          <w:kern w:val="2"/>
        </w:rPr>
      </w:pPr>
      <w:r w:rsidRPr="004A7228">
        <w:fldChar w:fldCharType="begin"/>
      </w:r>
      <w:r w:rsidRPr="004A7228">
        <w:instrText xml:space="preserve"> XE </w:instrText>
      </w:r>
      <w:r w:rsidR="00F26614" w:rsidRPr="004A7228">
        <w:instrText>“</w:instrText>
      </w:r>
      <w:r w:rsidRPr="004A7228">
        <w:instrText>Assumptions</w:instrText>
      </w:r>
      <w:r w:rsidR="00F26614" w:rsidRPr="004A7228">
        <w:instrText>”</w:instrText>
      </w:r>
      <w:r w:rsidRPr="004A7228">
        <w:instrText xml:space="preserve"> </w:instrText>
      </w:r>
      <w:r w:rsidRPr="004A7228">
        <w:fldChar w:fldCharType="end"/>
      </w:r>
      <w:r w:rsidRPr="004A7228">
        <w:rPr>
          <w:kern w:val="2"/>
        </w:rPr>
        <w:t>This manual is written with the assumption that the reader is familiar with the following:</w:t>
      </w:r>
    </w:p>
    <w:bookmarkEnd w:id="58"/>
    <w:p w14:paraId="25076C1A" w14:textId="77777777" w:rsidR="00B130A1" w:rsidRPr="004A7228" w:rsidRDefault="00B130A1" w:rsidP="006B48C5">
      <w:pPr>
        <w:pStyle w:val="ListBullet"/>
        <w:keepNext/>
        <w:keepLines/>
      </w:pPr>
      <w:r w:rsidRPr="004A7228">
        <w:t>VistA computing environment:</w:t>
      </w:r>
    </w:p>
    <w:p w14:paraId="28CAD85F" w14:textId="77777777" w:rsidR="00B130A1" w:rsidRPr="004A7228" w:rsidRDefault="00B130A1" w:rsidP="006B48C5">
      <w:pPr>
        <w:pStyle w:val="ListBullet2"/>
        <w:keepNext/>
        <w:keepLines/>
      </w:pPr>
      <w:r w:rsidRPr="004A7228">
        <w:t>Kernel—VistA M Server software</w:t>
      </w:r>
    </w:p>
    <w:p w14:paraId="08DB6D76" w14:textId="77777777" w:rsidR="00B130A1" w:rsidRPr="004A7228" w:rsidRDefault="00B130A1" w:rsidP="006B48C5">
      <w:pPr>
        <w:pStyle w:val="ListBullet2"/>
        <w:keepNext/>
        <w:keepLines/>
      </w:pPr>
      <w:r w:rsidRPr="004A7228">
        <w:t>Remote Procedure Call (RPC) Broker—VistA Client/Server software</w:t>
      </w:r>
    </w:p>
    <w:p w14:paraId="6502FD24" w14:textId="77777777" w:rsidR="00B130A1" w:rsidRPr="004A7228" w:rsidRDefault="00B130A1" w:rsidP="006B48C5">
      <w:pPr>
        <w:pStyle w:val="ListBullet2"/>
        <w:keepNext/>
        <w:keepLines/>
      </w:pPr>
      <w:r w:rsidRPr="004A7228">
        <w:t>VA FileMan data structures and terminology—VistA M Server software</w:t>
      </w:r>
    </w:p>
    <w:p w14:paraId="3EB62D8A" w14:textId="77777777" w:rsidR="009D0E98" w:rsidRPr="004A7228" w:rsidRDefault="009D0E98" w:rsidP="009D0E98">
      <w:pPr>
        <w:pStyle w:val="BodyText6"/>
      </w:pPr>
    </w:p>
    <w:p w14:paraId="6DFDCA57" w14:textId="77777777" w:rsidR="00B130A1" w:rsidRPr="004A7228" w:rsidRDefault="00B130A1" w:rsidP="00DE4DAB">
      <w:pPr>
        <w:pStyle w:val="ListBullet"/>
      </w:pPr>
      <w:r w:rsidRPr="004A7228">
        <w:t>Microsoft</w:t>
      </w:r>
      <w:r w:rsidR="008D302A" w:rsidRPr="004A7228">
        <w:rPr>
          <w:vertAlign w:val="superscript"/>
        </w:rPr>
        <w:t>®</w:t>
      </w:r>
      <w:r w:rsidRPr="004A7228">
        <w:t xml:space="preserve"> Windows environment</w:t>
      </w:r>
    </w:p>
    <w:p w14:paraId="3C486930" w14:textId="77777777" w:rsidR="00B130A1" w:rsidRPr="004A7228" w:rsidRDefault="00B130A1" w:rsidP="00DE4DAB">
      <w:pPr>
        <w:pStyle w:val="ListBullet"/>
      </w:pPr>
      <w:r w:rsidRPr="004A7228">
        <w:t>M programming language</w:t>
      </w:r>
    </w:p>
    <w:p w14:paraId="40F81A66" w14:textId="77777777" w:rsidR="00B130A1" w:rsidRPr="004A7228" w:rsidRDefault="00B130A1" w:rsidP="00DE4DAB">
      <w:pPr>
        <w:pStyle w:val="ListBullet"/>
      </w:pPr>
      <w:r w:rsidRPr="004A7228">
        <w:t>Object Pascal programming language</w:t>
      </w:r>
    </w:p>
    <w:p w14:paraId="09198B3B" w14:textId="77777777" w:rsidR="00B130A1" w:rsidRPr="004A7228" w:rsidRDefault="00B130A1" w:rsidP="006B48C5">
      <w:pPr>
        <w:pStyle w:val="ListBullet"/>
      </w:pPr>
      <w:r w:rsidRPr="004A7228">
        <w:t>Object Pascal programming language/</w:t>
      </w:r>
      <w:r w:rsidR="008621E6" w:rsidRPr="004A7228">
        <w:t xml:space="preserve">Embarcadero </w:t>
      </w:r>
      <w:r w:rsidRPr="004A7228">
        <w:t>Delphi Integrated Development Environment (IDE)—RPC Broker</w:t>
      </w:r>
    </w:p>
    <w:p w14:paraId="33FF178C" w14:textId="77777777" w:rsidR="009D0E98" w:rsidRPr="004A7228" w:rsidRDefault="009D0E98" w:rsidP="009D0E98">
      <w:pPr>
        <w:pStyle w:val="BodyText6"/>
      </w:pPr>
    </w:p>
    <w:p w14:paraId="5C3729C7" w14:textId="77777777" w:rsidR="00262E0F" w:rsidRPr="004A7228" w:rsidRDefault="00262E0F" w:rsidP="00262E0F">
      <w:pPr>
        <w:pStyle w:val="AltHeading2"/>
      </w:pPr>
      <w:bookmarkStart w:id="71" w:name="_Toc485620884"/>
      <w:bookmarkStart w:id="72" w:name="_Toc4315560"/>
      <w:bookmarkStart w:id="73" w:name="_Toc8096547"/>
      <w:bookmarkStart w:id="74" w:name="_Toc15257685"/>
      <w:bookmarkStart w:id="75" w:name="_Toc18284796"/>
      <w:bookmarkStart w:id="76" w:name="Reference_Materials"/>
      <w:r w:rsidRPr="004A7228">
        <w:t>Reference</w:t>
      </w:r>
      <w:bookmarkEnd w:id="71"/>
      <w:r w:rsidRPr="004A7228">
        <w:t>s</w:t>
      </w:r>
      <w:bookmarkEnd w:id="72"/>
      <w:bookmarkEnd w:id="73"/>
      <w:bookmarkEnd w:id="74"/>
      <w:bookmarkEnd w:id="75"/>
      <w:bookmarkEnd w:id="76"/>
    </w:p>
    <w:p w14:paraId="4B4AA1EA" w14:textId="77777777" w:rsidR="005A56E9" w:rsidRPr="004A7228" w:rsidRDefault="005A56E9" w:rsidP="005A56E9">
      <w:pPr>
        <w:pStyle w:val="BodyText"/>
        <w:keepNext/>
        <w:keepLines/>
      </w:pPr>
      <w:r w:rsidRPr="004A7228">
        <w:t>Readers who wish to learn more about RPC Broker should consult the following:</w:t>
      </w:r>
    </w:p>
    <w:p w14:paraId="09327A0F" w14:textId="77777777" w:rsidR="005A56E9" w:rsidRPr="004A7228" w:rsidRDefault="005A56E9" w:rsidP="005A56E9">
      <w:pPr>
        <w:pStyle w:val="ListBullet"/>
        <w:keepNext/>
        <w:keepLines/>
        <w:rPr>
          <w:i/>
        </w:rPr>
      </w:pPr>
      <w:r w:rsidRPr="004A7228">
        <w:rPr>
          <w:i/>
        </w:rPr>
        <w:t>RPC Broker Release Notes</w:t>
      </w:r>
    </w:p>
    <w:p w14:paraId="70814213" w14:textId="77777777" w:rsidR="005A56E9" w:rsidRPr="004A7228" w:rsidRDefault="007F107F" w:rsidP="00DE4DAB">
      <w:pPr>
        <w:pStyle w:val="ListBullet"/>
        <w:rPr>
          <w:i/>
        </w:rPr>
      </w:pPr>
      <w:r w:rsidRPr="004A7228">
        <w:rPr>
          <w:i/>
        </w:rPr>
        <w:t>RPC Broker Deployment, Installation, Back-Out, and Rollback</w:t>
      </w:r>
      <w:r w:rsidR="009D0E98" w:rsidRPr="004A7228">
        <w:rPr>
          <w:i/>
        </w:rPr>
        <w:t xml:space="preserve"> (DIBR)</w:t>
      </w:r>
      <w:r w:rsidRPr="004A7228">
        <w:rPr>
          <w:i/>
        </w:rPr>
        <w:t xml:space="preserve"> Guide</w:t>
      </w:r>
    </w:p>
    <w:p w14:paraId="29D0CEB0" w14:textId="77777777" w:rsidR="005A56E9" w:rsidRPr="004A7228" w:rsidRDefault="005A56E9" w:rsidP="00DE4DAB">
      <w:pPr>
        <w:pStyle w:val="ListBullet"/>
        <w:rPr>
          <w:i/>
        </w:rPr>
      </w:pPr>
      <w:r w:rsidRPr="004A7228">
        <w:rPr>
          <w:i/>
        </w:rPr>
        <w:t>RPC Broker Systems Management Guide</w:t>
      </w:r>
      <w:r w:rsidR="00C35D84" w:rsidRPr="004A7228">
        <w:rPr>
          <w:kern w:val="2"/>
        </w:rPr>
        <w:t xml:space="preserve"> (this manual)</w:t>
      </w:r>
    </w:p>
    <w:p w14:paraId="4A95EC1C" w14:textId="77777777" w:rsidR="005A56E9" w:rsidRPr="004A7228" w:rsidRDefault="005A56E9" w:rsidP="00DE4DAB">
      <w:pPr>
        <w:pStyle w:val="ListBullet"/>
        <w:rPr>
          <w:i/>
        </w:rPr>
      </w:pPr>
      <w:r w:rsidRPr="004A7228">
        <w:rPr>
          <w:i/>
        </w:rPr>
        <w:t>RPC Broker Technical Manual</w:t>
      </w:r>
    </w:p>
    <w:p w14:paraId="748FD485" w14:textId="77777777" w:rsidR="005A56E9" w:rsidRPr="004A7228" w:rsidRDefault="005A56E9" w:rsidP="005A56E9">
      <w:pPr>
        <w:pStyle w:val="ListBullet"/>
        <w:rPr>
          <w:i/>
        </w:rPr>
      </w:pPr>
      <w:r w:rsidRPr="004A7228">
        <w:rPr>
          <w:i/>
        </w:rPr>
        <w:t>RPC Broker User Guide</w:t>
      </w:r>
    </w:p>
    <w:p w14:paraId="4CD8F72A" w14:textId="48374D5D" w:rsidR="005A56E9" w:rsidRPr="004A7228" w:rsidRDefault="005A56E9" w:rsidP="00565023">
      <w:pPr>
        <w:pStyle w:val="ListBullet"/>
        <w:rPr>
          <w:kern w:val="2"/>
        </w:rPr>
      </w:pPr>
      <w:r w:rsidRPr="004A7228">
        <w:rPr>
          <w:i/>
        </w:rPr>
        <w:t>RPC Broker Developer</w:t>
      </w:r>
      <w:r w:rsidR="00F26614" w:rsidRPr="004A7228">
        <w:rPr>
          <w:i/>
        </w:rPr>
        <w:t>’</w:t>
      </w:r>
      <w:r w:rsidRPr="004A7228">
        <w:rPr>
          <w:i/>
        </w:rPr>
        <w:t>s Guide</w:t>
      </w:r>
    </w:p>
    <w:p w14:paraId="381B22E4" w14:textId="77777777" w:rsidR="005A56E9" w:rsidRPr="004A7228" w:rsidRDefault="005A56E9" w:rsidP="005A56E9">
      <w:pPr>
        <w:pStyle w:val="ListBullet"/>
      </w:pPr>
      <w:r w:rsidRPr="004A7228">
        <w:rPr>
          <w:kern w:val="2"/>
        </w:rPr>
        <w:lastRenderedPageBreak/>
        <w:t>RPC Broker</w:t>
      </w:r>
      <w:r w:rsidRPr="004A7228">
        <w:t xml:space="preserve"> VA Intranet website</w:t>
      </w:r>
      <w:r w:rsidRPr="004A7228">
        <w:fldChar w:fldCharType="begin"/>
      </w:r>
      <w:r w:rsidRPr="004A7228">
        <w:instrText xml:space="preserve">XE </w:instrText>
      </w:r>
      <w:r w:rsidR="00F26614" w:rsidRPr="004A7228">
        <w:instrText>“</w:instrText>
      </w:r>
      <w:r w:rsidRPr="004A7228">
        <w:instrText>Websites:RPC Broker</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URLs:RPC Broker Website</w:instrText>
      </w:r>
      <w:r w:rsidR="00F26614" w:rsidRPr="004A7228">
        <w:instrText>”</w:instrText>
      </w:r>
      <w:r w:rsidRPr="004A7228">
        <w:fldChar w:fldCharType="end"/>
      </w:r>
      <w:r w:rsidRPr="004A7228">
        <w:rPr>
          <w:kern w:val="2"/>
        </w:rPr>
        <w:fldChar w:fldCharType="begin"/>
      </w:r>
      <w:r w:rsidRPr="004A7228">
        <w:instrText xml:space="preserve"> XE </w:instrText>
      </w:r>
      <w:r w:rsidR="00F26614" w:rsidRPr="004A7228">
        <w:instrText>“</w:instrText>
      </w:r>
      <w:r w:rsidRPr="004A7228">
        <w:instrText>Home Pages:</w:instrText>
      </w:r>
      <w:r w:rsidRPr="004A7228">
        <w:rPr>
          <w:kern w:val="2"/>
        </w:rPr>
        <w:instrText>RPC Broker Website</w:instrText>
      </w:r>
      <w:r w:rsidR="00F26614" w:rsidRPr="004A7228">
        <w:instrText>”</w:instrText>
      </w:r>
      <w:r w:rsidRPr="004A7228">
        <w:instrText xml:space="preserve"> </w:instrText>
      </w:r>
      <w:r w:rsidRPr="004A7228">
        <w:rPr>
          <w:kern w:val="2"/>
        </w:rPr>
        <w:fldChar w:fldCharType="end"/>
      </w:r>
      <w:r w:rsidRPr="004A7228">
        <w:rPr>
          <w:kern w:val="2"/>
        </w:rPr>
        <w:fldChar w:fldCharType="begin"/>
      </w:r>
      <w:r w:rsidRPr="004A7228">
        <w:instrText xml:space="preserve"> XE </w:instrText>
      </w:r>
      <w:r w:rsidR="00F26614" w:rsidRPr="004A7228">
        <w:instrText>“</w:instrText>
      </w:r>
      <w:r w:rsidRPr="004A7228">
        <w:rPr>
          <w:kern w:val="2"/>
        </w:rPr>
        <w:instrText>RPC Broker:Website</w:instrText>
      </w:r>
      <w:r w:rsidR="00F26614" w:rsidRPr="004A7228">
        <w:instrText>”</w:instrText>
      </w:r>
      <w:r w:rsidRPr="004A7228">
        <w:instrText xml:space="preserve"> </w:instrText>
      </w:r>
      <w:r w:rsidRPr="004A7228">
        <w:rPr>
          <w:kern w:val="2"/>
        </w:rPr>
        <w:fldChar w:fldCharType="end"/>
      </w:r>
      <w:r w:rsidRPr="004A7228">
        <w:t>.</w:t>
      </w:r>
      <w:r w:rsidRPr="00565023">
        <w:rPr>
          <w:rStyle w:val="Hyperlink"/>
          <w:color w:val="000000" w:themeColor="text1"/>
          <w:kern w:val="2"/>
          <w:u w:val="none"/>
        </w:rPr>
        <w:br/>
      </w:r>
      <w:r w:rsidRPr="00565023">
        <w:rPr>
          <w:rStyle w:val="Hyperlink"/>
          <w:color w:val="000000" w:themeColor="text1"/>
          <w:kern w:val="2"/>
          <w:u w:val="none"/>
        </w:rPr>
        <w:br/>
      </w:r>
      <w:r w:rsidRPr="004A7228">
        <w:t>This site provides announcements, additional information (e.g., Frequently Asked Questions [FAQs], advisories), documentation links, archives of older documentation and software downloads.</w:t>
      </w:r>
    </w:p>
    <w:p w14:paraId="04165D53" w14:textId="77777777" w:rsidR="003C74CC" w:rsidRPr="004A7228" w:rsidRDefault="003C74CC" w:rsidP="003C74CC">
      <w:pPr>
        <w:pStyle w:val="BodyText6"/>
      </w:pPr>
    </w:p>
    <w:p w14:paraId="6906DA1E" w14:textId="7391649E" w:rsidR="005A56E9" w:rsidRPr="004A7228" w:rsidRDefault="005A56E9" w:rsidP="00565023">
      <w:pPr>
        <w:pStyle w:val="BodyText"/>
      </w:pPr>
      <w:r w:rsidRPr="004A7228">
        <w:t>VistA documentation is made available online in Microsoft</w:t>
      </w:r>
      <w:r w:rsidRPr="004A7228">
        <w:rPr>
          <w:vertAlign w:val="superscript"/>
        </w:rPr>
        <w:t>®</w:t>
      </w:r>
      <w:r w:rsidRPr="004A7228">
        <w:t xml:space="preserve"> Word format and in Adobe Acrobat Portable Document Format (PDF). The PDF documents </w:t>
      </w:r>
      <w:r w:rsidRPr="004A7228">
        <w:rPr>
          <w:i/>
        </w:rPr>
        <w:t>must</w:t>
      </w:r>
      <w:r w:rsidRPr="004A7228">
        <w:t xml:space="preserve"> be read using the Adobe Acrobat Reader, which is freely distributed by Adobe Systems Incorporated at</w:t>
      </w:r>
      <w:r w:rsidRPr="004A7228">
        <w:fldChar w:fldCharType="begin"/>
      </w:r>
      <w:r w:rsidRPr="004A7228">
        <w:instrText xml:space="preserve">XE </w:instrText>
      </w:r>
      <w:r w:rsidR="00F26614" w:rsidRPr="004A7228">
        <w:instrText>“</w:instrText>
      </w:r>
      <w:r w:rsidRPr="004A7228">
        <w:instrText>Websites:Adobe Website</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URLs:Adobe Website</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Home Pages:Adobe Website</w:instrText>
      </w:r>
      <w:r w:rsidR="00F26614" w:rsidRPr="004A7228">
        <w:instrText>”</w:instrText>
      </w:r>
      <w:r w:rsidRPr="004A7228">
        <w:fldChar w:fldCharType="end"/>
      </w:r>
      <w:r w:rsidRPr="004A7228">
        <w:t xml:space="preserve">: </w:t>
      </w:r>
      <w:hyperlink r:id="rId18" w:tooltip="Adobe Website" w:history="1">
        <w:r w:rsidRPr="004A7228">
          <w:rPr>
            <w:rStyle w:val="Hyperlink"/>
          </w:rPr>
          <w:t>http://www.adobe.com/</w:t>
        </w:r>
      </w:hyperlink>
    </w:p>
    <w:p w14:paraId="46EAAE1A" w14:textId="2BCDFE28" w:rsidR="005A56E9" w:rsidRPr="004A7228" w:rsidRDefault="005A56E9" w:rsidP="005A56E9">
      <w:pPr>
        <w:pStyle w:val="BodyText"/>
      </w:pPr>
      <w:r w:rsidRPr="004A7228">
        <w:rPr>
          <w:bCs/>
        </w:rPr>
        <w:t>VistA</w:t>
      </w:r>
      <w:r w:rsidRPr="004A7228">
        <w:t xml:space="preserve"> documentation can be downloaded from the </w:t>
      </w:r>
      <w:r w:rsidRPr="004A7228">
        <w:rPr>
          <w:bCs/>
        </w:rPr>
        <w:t>VA Software Document Library</w:t>
      </w:r>
      <w:r w:rsidRPr="004A7228">
        <w:t xml:space="preserve"> (VDL) Website</w:t>
      </w:r>
      <w:r w:rsidRPr="004A7228">
        <w:rPr>
          <w:kern w:val="2"/>
        </w:rPr>
        <w:fldChar w:fldCharType="begin"/>
      </w:r>
      <w:r w:rsidRPr="004A7228">
        <w:instrText xml:space="preserve"> XE </w:instrText>
      </w:r>
      <w:r w:rsidR="00F26614" w:rsidRPr="004A7228">
        <w:instrText>“</w:instrText>
      </w:r>
      <w:r w:rsidRPr="004A7228">
        <w:instrText>Websites:VA Software Document Library (</w:instrText>
      </w:r>
      <w:r w:rsidRPr="004A7228">
        <w:rPr>
          <w:kern w:val="2"/>
        </w:rPr>
        <w:instrText>VDL) Website</w:instrText>
      </w:r>
      <w:r w:rsidR="00F26614" w:rsidRPr="004A7228">
        <w:instrText>”</w:instrText>
      </w:r>
      <w:r w:rsidRPr="004A7228">
        <w:instrText xml:space="preserve"> </w:instrText>
      </w:r>
      <w:r w:rsidRPr="004A7228">
        <w:rPr>
          <w:kern w:val="2"/>
        </w:rPr>
        <w:fldChar w:fldCharType="end"/>
      </w:r>
      <w:r w:rsidRPr="004A7228">
        <w:rPr>
          <w:kern w:val="2"/>
        </w:rPr>
        <w:fldChar w:fldCharType="begin"/>
      </w:r>
      <w:r w:rsidRPr="004A7228">
        <w:instrText xml:space="preserve"> XE </w:instrText>
      </w:r>
      <w:r w:rsidR="00F26614" w:rsidRPr="004A7228">
        <w:instrText>“</w:instrText>
      </w:r>
      <w:r w:rsidRPr="004A7228">
        <w:instrText>URLs:VA Software Document Library (</w:instrText>
      </w:r>
      <w:r w:rsidRPr="004A7228">
        <w:rPr>
          <w:kern w:val="2"/>
        </w:rPr>
        <w:instrText>VDL) Website</w:instrText>
      </w:r>
      <w:r w:rsidR="00F26614" w:rsidRPr="004A7228">
        <w:instrText>”</w:instrText>
      </w:r>
      <w:r w:rsidRPr="004A7228">
        <w:instrText xml:space="preserve"> </w:instrText>
      </w:r>
      <w:r w:rsidRPr="004A7228">
        <w:rPr>
          <w:kern w:val="2"/>
        </w:rPr>
        <w:fldChar w:fldCharType="end"/>
      </w:r>
      <w:r w:rsidRPr="004A7228">
        <w:rPr>
          <w:kern w:val="2"/>
        </w:rPr>
        <w:fldChar w:fldCharType="begin"/>
      </w:r>
      <w:r w:rsidRPr="004A7228">
        <w:instrText xml:space="preserve"> XE </w:instrText>
      </w:r>
      <w:r w:rsidR="00F26614" w:rsidRPr="004A7228">
        <w:instrText>“</w:instrText>
      </w:r>
      <w:r w:rsidRPr="004A7228">
        <w:instrText>Home Pages:VA Software Document Library (</w:instrText>
      </w:r>
      <w:r w:rsidRPr="004A7228">
        <w:rPr>
          <w:kern w:val="2"/>
        </w:rPr>
        <w:instrText>VDL) Website</w:instrText>
      </w:r>
      <w:r w:rsidR="00F26614" w:rsidRPr="004A7228">
        <w:instrText>”</w:instrText>
      </w:r>
      <w:r w:rsidRPr="004A7228">
        <w:instrText xml:space="preserve"> </w:instrText>
      </w:r>
      <w:r w:rsidRPr="004A7228">
        <w:rPr>
          <w:kern w:val="2"/>
        </w:rPr>
        <w:fldChar w:fldCharType="end"/>
      </w:r>
      <w:r w:rsidRPr="004A7228">
        <w:rPr>
          <w:kern w:val="2"/>
        </w:rPr>
        <w:fldChar w:fldCharType="begin"/>
      </w:r>
      <w:r w:rsidRPr="004A7228">
        <w:instrText xml:space="preserve"> XE </w:instrText>
      </w:r>
      <w:r w:rsidR="00F26614" w:rsidRPr="004A7228">
        <w:instrText>“</w:instrText>
      </w:r>
      <w:r w:rsidRPr="004A7228">
        <w:instrText>VA Software Document Library (</w:instrText>
      </w:r>
      <w:r w:rsidRPr="004A7228">
        <w:rPr>
          <w:kern w:val="2"/>
        </w:rPr>
        <w:instrText>VDL):Website</w:instrText>
      </w:r>
      <w:r w:rsidR="00F26614" w:rsidRPr="004A7228">
        <w:instrText>”</w:instrText>
      </w:r>
      <w:r w:rsidRPr="004A7228">
        <w:instrText xml:space="preserve"> </w:instrText>
      </w:r>
      <w:r w:rsidRPr="004A7228">
        <w:rPr>
          <w:kern w:val="2"/>
        </w:rPr>
        <w:fldChar w:fldCharType="end"/>
      </w:r>
      <w:r w:rsidRPr="004A7228">
        <w:t xml:space="preserve">: </w:t>
      </w:r>
      <w:hyperlink r:id="rId19" w:tooltip="VA Software Document Library (VDL) Website" w:history="1">
        <w:r w:rsidRPr="004A7228">
          <w:rPr>
            <w:rStyle w:val="Hyperlink"/>
          </w:rPr>
          <w:t>http://www.va.gov/vdl/</w:t>
        </w:r>
      </w:hyperlink>
    </w:p>
    <w:p w14:paraId="3426094B" w14:textId="189C08A5" w:rsidR="00780AF4" w:rsidRPr="004A7228" w:rsidRDefault="00780AF4" w:rsidP="005A56E9">
      <w:pPr>
        <w:pStyle w:val="BodyText"/>
      </w:pPr>
      <w:r w:rsidRPr="004A7228">
        <w:t>The RPC Broker documentation is located on the VDL at</w:t>
      </w:r>
      <w:r w:rsidR="00931095" w:rsidRPr="004A7228">
        <w:rPr>
          <w:kern w:val="2"/>
        </w:rPr>
        <w:fldChar w:fldCharType="begin"/>
      </w:r>
      <w:r w:rsidR="00931095" w:rsidRPr="004A7228">
        <w:instrText xml:space="preserve"> XE "Websites:VA Software Document Library (</w:instrText>
      </w:r>
      <w:r w:rsidR="00931095" w:rsidRPr="004A7228">
        <w:rPr>
          <w:kern w:val="2"/>
        </w:rPr>
        <w:instrText>VDL) Website:RPC Broker</w:instrText>
      </w:r>
      <w:r w:rsidR="00931095" w:rsidRPr="004A7228">
        <w:instrText xml:space="preserve">" </w:instrText>
      </w:r>
      <w:r w:rsidR="00931095" w:rsidRPr="004A7228">
        <w:rPr>
          <w:kern w:val="2"/>
        </w:rPr>
        <w:fldChar w:fldCharType="end"/>
      </w:r>
      <w:r w:rsidR="00931095" w:rsidRPr="004A7228">
        <w:rPr>
          <w:kern w:val="2"/>
        </w:rPr>
        <w:fldChar w:fldCharType="begin"/>
      </w:r>
      <w:r w:rsidR="00931095" w:rsidRPr="004A7228">
        <w:instrText xml:space="preserve"> XE "URLs:VA Software Document Library (</w:instrText>
      </w:r>
      <w:r w:rsidR="00931095" w:rsidRPr="004A7228">
        <w:rPr>
          <w:kern w:val="2"/>
        </w:rPr>
        <w:instrText>VDL) Website:RPC Broker</w:instrText>
      </w:r>
      <w:r w:rsidR="00931095" w:rsidRPr="004A7228">
        <w:instrText xml:space="preserve">" </w:instrText>
      </w:r>
      <w:r w:rsidR="00931095" w:rsidRPr="004A7228">
        <w:rPr>
          <w:kern w:val="2"/>
        </w:rPr>
        <w:fldChar w:fldCharType="end"/>
      </w:r>
      <w:r w:rsidR="00931095" w:rsidRPr="004A7228">
        <w:rPr>
          <w:kern w:val="2"/>
        </w:rPr>
        <w:fldChar w:fldCharType="begin"/>
      </w:r>
      <w:r w:rsidR="00931095" w:rsidRPr="004A7228">
        <w:instrText xml:space="preserve"> XE "Home Pages:VA Software Document Library (</w:instrText>
      </w:r>
      <w:r w:rsidR="00931095" w:rsidRPr="004A7228">
        <w:rPr>
          <w:kern w:val="2"/>
        </w:rPr>
        <w:instrText>VDL) Website:RPC Broker</w:instrText>
      </w:r>
      <w:r w:rsidR="00931095" w:rsidRPr="004A7228">
        <w:instrText xml:space="preserve">" </w:instrText>
      </w:r>
      <w:r w:rsidR="00931095" w:rsidRPr="004A7228">
        <w:rPr>
          <w:kern w:val="2"/>
        </w:rPr>
        <w:fldChar w:fldCharType="end"/>
      </w:r>
      <w:r w:rsidR="00931095" w:rsidRPr="004A7228">
        <w:rPr>
          <w:kern w:val="2"/>
        </w:rPr>
        <w:fldChar w:fldCharType="begin"/>
      </w:r>
      <w:r w:rsidR="00931095" w:rsidRPr="004A7228">
        <w:instrText xml:space="preserve"> XE "VA Software Document Library (</w:instrText>
      </w:r>
      <w:r w:rsidR="00931095" w:rsidRPr="004A7228">
        <w:rPr>
          <w:kern w:val="2"/>
        </w:rPr>
        <w:instrText>VDL):Website:RPC Broker</w:instrText>
      </w:r>
      <w:r w:rsidR="00931095" w:rsidRPr="004A7228">
        <w:instrText xml:space="preserve">" </w:instrText>
      </w:r>
      <w:r w:rsidR="00931095" w:rsidRPr="004A7228">
        <w:rPr>
          <w:kern w:val="2"/>
        </w:rPr>
        <w:fldChar w:fldCharType="end"/>
      </w:r>
      <w:r w:rsidRPr="004A7228">
        <w:t xml:space="preserve">: </w:t>
      </w:r>
      <w:hyperlink r:id="rId20" w:tooltip="VDL: RPC Broker Documentation Website" w:history="1">
        <w:r w:rsidRPr="004A7228">
          <w:rPr>
            <w:rStyle w:val="Hyperlink"/>
          </w:rPr>
          <w:t>https://www.va.gov/vdl/application.asp?appid=23</w:t>
        </w:r>
      </w:hyperlink>
      <w:r w:rsidRPr="004A7228">
        <w:t xml:space="preserve"> </w:t>
      </w:r>
    </w:p>
    <w:p w14:paraId="323F40AA" w14:textId="77777777" w:rsidR="00CE155D" w:rsidRPr="004A7228" w:rsidRDefault="005A56E9" w:rsidP="00D0474C">
      <w:pPr>
        <w:pStyle w:val="BodyText"/>
      </w:pPr>
      <w:r w:rsidRPr="004A7228">
        <w:t xml:space="preserve">VistA documentation and software can also be downloaded from the </w:t>
      </w:r>
      <w:r w:rsidRPr="004A7228">
        <w:rPr>
          <w:bCs/>
        </w:rPr>
        <w:t>Product Support (PS)</w:t>
      </w:r>
      <w:r w:rsidRPr="004A7228">
        <w:t xml:space="preserve"> Anonymous Directories</w:t>
      </w:r>
      <w:r w:rsidRPr="004A7228">
        <w:fldChar w:fldCharType="begin"/>
      </w:r>
      <w:r w:rsidRPr="004A7228">
        <w:instrText xml:space="preserve"> XE </w:instrText>
      </w:r>
      <w:r w:rsidR="00F26614" w:rsidRPr="004A7228">
        <w:instrText>“</w:instrText>
      </w:r>
      <w:r w:rsidRPr="004A7228">
        <w:instrText>PS:Anonymous Directories</w:instrText>
      </w:r>
      <w:r w:rsidR="00F26614" w:rsidRPr="004A7228">
        <w:instrText>”</w:instrText>
      </w:r>
      <w:r w:rsidRPr="004A7228">
        <w:instrText xml:space="preserve"> </w:instrText>
      </w:r>
      <w:r w:rsidRPr="004A7228">
        <w:fldChar w:fldCharType="end"/>
      </w:r>
      <w:r w:rsidRPr="004A7228">
        <w:fldChar w:fldCharType="begin"/>
      </w:r>
      <w:r w:rsidRPr="004A7228">
        <w:instrText xml:space="preserve"> XE </w:instrText>
      </w:r>
      <w:r w:rsidR="00F26614" w:rsidRPr="004A7228">
        <w:instrText>“</w:instrText>
      </w:r>
      <w:r w:rsidRPr="004A7228">
        <w:instrText>Support:Anonymous Directories</w:instrText>
      </w:r>
      <w:r w:rsidR="00F26614" w:rsidRPr="004A7228">
        <w:instrText>”</w:instrText>
      </w:r>
      <w:r w:rsidRPr="004A7228">
        <w:instrText xml:space="preserve"> </w:instrText>
      </w:r>
      <w:r w:rsidRPr="004A7228">
        <w:fldChar w:fldCharType="end"/>
      </w:r>
      <w:r w:rsidRPr="004A7228">
        <w:fldChar w:fldCharType="begin"/>
      </w:r>
      <w:r w:rsidRPr="004A7228">
        <w:instrText xml:space="preserve"> XE </w:instrText>
      </w:r>
      <w:r w:rsidR="00F26614" w:rsidRPr="004A7228">
        <w:instrText>“</w:instrText>
      </w:r>
      <w:r w:rsidRPr="004A7228">
        <w:instrText>Product Support (PS):Anonymous Directories</w:instrText>
      </w:r>
      <w:r w:rsidR="00F26614" w:rsidRPr="004A7228">
        <w:instrText>”</w:instrText>
      </w:r>
      <w:r w:rsidRPr="004A7228">
        <w:instrText xml:space="preserve"> </w:instrText>
      </w:r>
      <w:r w:rsidRPr="004A7228">
        <w:fldChar w:fldCharType="end"/>
      </w:r>
      <w:r w:rsidRPr="004A7228">
        <w:t>.</w:t>
      </w:r>
    </w:p>
    <w:p w14:paraId="0A4EB42B" w14:textId="77777777" w:rsidR="008D2802" w:rsidRPr="004A7228" w:rsidRDefault="008D2802" w:rsidP="00D0474C">
      <w:pPr>
        <w:pStyle w:val="BodyText"/>
      </w:pPr>
    </w:p>
    <w:p w14:paraId="08628DD2" w14:textId="77777777" w:rsidR="00D0474C" w:rsidRPr="004A7228" w:rsidRDefault="00D0474C" w:rsidP="00D0474C">
      <w:pPr>
        <w:pStyle w:val="BodyText"/>
        <w:sectPr w:rsidR="00D0474C" w:rsidRPr="004A7228" w:rsidSect="002D1D4A">
          <w:headerReference w:type="even" r:id="rId21"/>
          <w:headerReference w:type="default" r:id="rId22"/>
          <w:pgSz w:w="12240" w:h="15840" w:code="1"/>
          <w:pgMar w:top="1440" w:right="1440" w:bottom="1440" w:left="1440" w:header="720" w:footer="720" w:gutter="0"/>
          <w:pgNumType w:fmt="lowerRoman"/>
          <w:cols w:space="720"/>
        </w:sectPr>
      </w:pPr>
    </w:p>
    <w:p w14:paraId="47E76D9B" w14:textId="77777777" w:rsidR="00CE155D" w:rsidRPr="004A7228" w:rsidRDefault="00CE155D" w:rsidP="00493661">
      <w:pPr>
        <w:pStyle w:val="Heading1"/>
      </w:pPr>
      <w:bookmarkStart w:id="77" w:name="_Toc336755503"/>
      <w:bookmarkStart w:id="78" w:name="_Toc336755636"/>
      <w:bookmarkStart w:id="79" w:name="_Toc336755789"/>
      <w:bookmarkStart w:id="80" w:name="_Toc336756086"/>
      <w:bookmarkStart w:id="81" w:name="_Toc336756189"/>
      <w:bookmarkStart w:id="82" w:name="_Toc336760248"/>
      <w:bookmarkStart w:id="83" w:name="_Toc336940169"/>
      <w:bookmarkStart w:id="84" w:name="_Toc337531819"/>
      <w:bookmarkStart w:id="85" w:name="_Toc337542595"/>
      <w:bookmarkStart w:id="86" w:name="_Toc337626307"/>
      <w:bookmarkStart w:id="87" w:name="_Toc337626510"/>
      <w:bookmarkStart w:id="88" w:name="_Toc337966586"/>
      <w:bookmarkStart w:id="89" w:name="_Toc338036330"/>
      <w:bookmarkStart w:id="90" w:name="_Toc338036626"/>
      <w:bookmarkStart w:id="91" w:name="_Toc338036781"/>
      <w:bookmarkStart w:id="92" w:name="_Toc338129953"/>
      <w:bookmarkStart w:id="93" w:name="_Toc338740694"/>
      <w:bookmarkStart w:id="94" w:name="_Toc338834079"/>
      <w:bookmarkStart w:id="95" w:name="_Toc339260910"/>
      <w:bookmarkStart w:id="96" w:name="_Toc339260979"/>
      <w:bookmarkStart w:id="97" w:name="_Toc339418577"/>
      <w:bookmarkStart w:id="98" w:name="_Toc339707966"/>
      <w:bookmarkStart w:id="99" w:name="_Toc339783047"/>
      <w:bookmarkStart w:id="100" w:name="_Toc345918860"/>
      <w:bookmarkStart w:id="101" w:name="_Toc82589847"/>
      <w:r w:rsidRPr="004A7228">
        <w:lastRenderedPageBreak/>
        <w:t>Introduc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1464B59E" w14:textId="77777777" w:rsidR="00CE155D" w:rsidRPr="004A7228" w:rsidRDefault="00CE155D" w:rsidP="00493661">
      <w:pPr>
        <w:pStyle w:val="Heading2"/>
      </w:pPr>
      <w:bookmarkStart w:id="102" w:name="_Ref373327250"/>
      <w:bookmarkStart w:id="103" w:name="_Toc82589848"/>
      <w:r w:rsidRPr="004A7228">
        <w:t>Overview</w:t>
      </w:r>
      <w:bookmarkEnd w:id="102"/>
      <w:bookmarkEnd w:id="103"/>
    </w:p>
    <w:p w14:paraId="76982DDC" w14:textId="77777777" w:rsidR="00CE155D" w:rsidRPr="004A7228" w:rsidRDefault="008731F1" w:rsidP="008731F1">
      <w:pPr>
        <w:pStyle w:val="BodyText"/>
        <w:keepNext/>
        <w:keepLines/>
      </w:pPr>
      <w:r w:rsidRPr="004A7228">
        <w:fldChar w:fldCharType="begin"/>
      </w:r>
      <w:r w:rsidRPr="004A7228">
        <w:instrText xml:space="preserve"> XE </w:instrText>
      </w:r>
      <w:r w:rsidR="00F26614" w:rsidRPr="004A7228">
        <w:instrText>“</w:instrText>
      </w:r>
      <w:r w:rsidRPr="004A7228">
        <w:instrText>Introduction</w:instrText>
      </w:r>
      <w:r w:rsidR="00F26614" w:rsidRPr="004A7228">
        <w:instrText>”</w:instrText>
      </w:r>
      <w:r w:rsidRPr="004A7228">
        <w:instrText xml:space="preserve"> </w:instrText>
      </w:r>
      <w:r w:rsidRPr="004A7228">
        <w:fldChar w:fldCharType="end"/>
      </w:r>
      <w:r w:rsidRPr="004A7228">
        <w:fldChar w:fldCharType="begin"/>
      </w:r>
      <w:r w:rsidRPr="004A7228">
        <w:instrText xml:space="preserve"> XE </w:instrText>
      </w:r>
      <w:r w:rsidR="00F26614" w:rsidRPr="004A7228">
        <w:instrText>“</w:instrText>
      </w:r>
      <w:r w:rsidRPr="004A7228">
        <w:instrText>Overview</w:instrText>
      </w:r>
      <w:r w:rsidR="00F26614" w:rsidRPr="004A7228">
        <w:instrText>”</w:instrText>
      </w:r>
      <w:r w:rsidRPr="004A7228">
        <w:instrText xml:space="preserve"> </w:instrText>
      </w:r>
      <w:r w:rsidRPr="004A7228">
        <w:fldChar w:fldCharType="end"/>
      </w:r>
      <w:r w:rsidR="00CE155D" w:rsidRPr="004A7228">
        <w:t xml:space="preserve">The Remote Procedure Call (RPC) Broker (also referred to as </w:t>
      </w:r>
      <w:r w:rsidR="00F26614" w:rsidRPr="004A7228">
        <w:t>“</w:t>
      </w:r>
      <w:r w:rsidR="00CE155D" w:rsidRPr="004A7228">
        <w:t>Broker</w:t>
      </w:r>
      <w:r w:rsidR="00F26614" w:rsidRPr="004A7228">
        <w:t>”</w:t>
      </w:r>
      <w:r w:rsidR="00CE155D" w:rsidRPr="004A7228">
        <w:t xml:space="preserve">) is a client/server system </w:t>
      </w:r>
      <w:r w:rsidR="00CE155D" w:rsidRPr="004A7228">
        <w:rPr>
          <w:kern w:val="2"/>
        </w:rPr>
        <w:t>within VA</w:t>
      </w:r>
      <w:r w:rsidR="00F26614" w:rsidRPr="004A7228">
        <w:rPr>
          <w:kern w:val="2"/>
        </w:rPr>
        <w:t>’</w:t>
      </w:r>
      <w:r w:rsidR="00CE155D" w:rsidRPr="004A7228">
        <w:rPr>
          <w:kern w:val="2"/>
        </w:rPr>
        <w:t xml:space="preserve">s </w:t>
      </w:r>
      <w:r w:rsidR="00CE155D" w:rsidRPr="004A7228">
        <w:t>Veterans Health Information Systems and Technology Architecture (</w:t>
      </w:r>
      <w:r w:rsidR="00696037" w:rsidRPr="004A7228">
        <w:rPr>
          <w:szCs w:val="22"/>
        </w:rPr>
        <w:t>VistA</w:t>
      </w:r>
      <w:r w:rsidR="00CE155D" w:rsidRPr="004A7228">
        <w:t xml:space="preserve">) </w:t>
      </w:r>
      <w:r w:rsidR="00CE155D" w:rsidRPr="004A7228">
        <w:rPr>
          <w:kern w:val="2"/>
        </w:rPr>
        <w:t>environment.</w:t>
      </w:r>
      <w:r w:rsidR="00CE155D" w:rsidRPr="004A7228">
        <w:t xml:space="preserve"> It establishes a common and consistent foundation for client/server applications being written as part of </w:t>
      </w:r>
      <w:r w:rsidR="00696037" w:rsidRPr="004A7228">
        <w:rPr>
          <w:szCs w:val="22"/>
        </w:rPr>
        <w:t>VistA</w:t>
      </w:r>
      <w:r w:rsidR="00CE155D" w:rsidRPr="004A7228">
        <w:t>. It enables client applications to communicate and exchange data with M Servers.</w:t>
      </w:r>
    </w:p>
    <w:p w14:paraId="47244B5B" w14:textId="77777777" w:rsidR="00CE155D" w:rsidRPr="004A7228" w:rsidRDefault="00CE155D" w:rsidP="008731F1">
      <w:pPr>
        <w:pStyle w:val="BodyText"/>
        <w:keepNext/>
        <w:keepLines/>
      </w:pPr>
      <w:r w:rsidRPr="004A7228">
        <w:t>The RPC Broker is a bridge connecting the client application front-end on the workstation (e.g.,</w:t>
      </w:r>
      <w:r w:rsidR="00977ABB" w:rsidRPr="004A7228">
        <w:t> </w:t>
      </w:r>
      <w:r w:rsidRPr="004A7228">
        <w:t xml:space="preserve">Delphi GUI applications) to the </w:t>
      </w:r>
      <w:r w:rsidR="00696037" w:rsidRPr="004A7228">
        <w:rPr>
          <w:szCs w:val="22"/>
        </w:rPr>
        <w:t>VistA</w:t>
      </w:r>
      <w:r w:rsidRPr="004A7228">
        <w:rPr>
          <w:bCs/>
        </w:rPr>
        <w:t xml:space="preserve"> </w:t>
      </w:r>
      <w:r w:rsidRPr="004A7228">
        <w:t xml:space="preserve">M-based data and business rules on the server. It links one part of a program running on a workstation to its counterpart on the server. Therefore, the RPC Broker assists in opening the traditionally proprietary </w:t>
      </w:r>
      <w:r w:rsidR="00696037" w:rsidRPr="004A7228">
        <w:rPr>
          <w:szCs w:val="22"/>
        </w:rPr>
        <w:t>VistA</w:t>
      </w:r>
      <w:r w:rsidRPr="004A7228">
        <w:t xml:space="preserve"> software to Commercial Off-the-Shelf (COTS) and Hybrid Open Systems Technology (HOST) products.</w:t>
      </w:r>
    </w:p>
    <w:p w14:paraId="566BB467" w14:textId="77777777" w:rsidR="00CE155D" w:rsidRPr="004A7228" w:rsidRDefault="00CE155D" w:rsidP="008731F1">
      <w:pPr>
        <w:pStyle w:val="BodyText"/>
        <w:rPr>
          <w:kern w:val="2"/>
        </w:rPr>
      </w:pPr>
      <w:r w:rsidRPr="004A7228">
        <w:rPr>
          <w:kern w:val="2"/>
        </w:rPr>
        <w:t xml:space="preserve">This manual provides descriptive information and instructions on the use of the RPC Broker client/server software. The emphasis is on the use of </w:t>
      </w:r>
      <w:r w:rsidR="00E36067" w:rsidRPr="004A7228">
        <w:rPr>
          <w:kern w:val="2"/>
        </w:rPr>
        <w:t>Embarcadero</w:t>
      </w:r>
      <w:r w:rsidR="00F26614" w:rsidRPr="004A7228">
        <w:rPr>
          <w:kern w:val="2"/>
        </w:rPr>
        <w:t>’</w:t>
      </w:r>
      <w:r w:rsidRPr="004A7228">
        <w:rPr>
          <w:kern w:val="2"/>
        </w:rPr>
        <w:t>s Delphi software. However, the RPC Broker does support other client environments.</w:t>
      </w:r>
    </w:p>
    <w:p w14:paraId="7CF4C528" w14:textId="77777777" w:rsidR="00CE155D" w:rsidRPr="004A7228" w:rsidRDefault="00CE155D" w:rsidP="008731F1">
      <w:pPr>
        <w:pStyle w:val="BodyText"/>
        <w:rPr>
          <w:kern w:val="2"/>
        </w:rPr>
      </w:pPr>
      <w:r w:rsidRPr="004A7228">
        <w:rPr>
          <w:kern w:val="2"/>
        </w:rPr>
        <w:t xml:space="preserve">This document is intended for the </w:t>
      </w:r>
      <w:r w:rsidR="00696037" w:rsidRPr="004A7228">
        <w:rPr>
          <w:szCs w:val="22"/>
        </w:rPr>
        <w:t>VistA</w:t>
      </w:r>
      <w:r w:rsidRPr="004A7228">
        <w:rPr>
          <w:kern w:val="2"/>
        </w:rPr>
        <w:t xml:space="preserve"> development community, </w:t>
      </w:r>
      <w:r w:rsidR="00D575A9" w:rsidRPr="004A7228">
        <w:rPr>
          <w:kern w:val="2"/>
        </w:rPr>
        <w:t>system administrators</w:t>
      </w:r>
      <w:r w:rsidRPr="004A7228">
        <w:rPr>
          <w:kern w:val="2"/>
        </w:rPr>
        <w:t>, and clinicians using Broker-based client/server applications. A wider audience of technical personnel engaged in operating and maintaining the Department of Veterans Affairs (VA) software may also find it useful as a reference.</w:t>
      </w:r>
    </w:p>
    <w:p w14:paraId="553C8564" w14:textId="77777777" w:rsidR="00CE155D" w:rsidRPr="004A7228" w:rsidRDefault="000830F2" w:rsidP="000830F2">
      <w:pPr>
        <w:pStyle w:val="BodyText"/>
        <w:keepNext/>
        <w:keepLines/>
      </w:pPr>
      <w:r w:rsidRPr="004A7228">
        <w:t>RPC Broker 1.1 provides the following</w:t>
      </w:r>
      <w:r w:rsidR="00D575A9" w:rsidRPr="004A7228">
        <w:t xml:space="preserve"> functionality</w:t>
      </w:r>
      <w:r w:rsidRPr="004A7228">
        <w:t>:</w:t>
      </w:r>
    </w:p>
    <w:p w14:paraId="0DD642E5" w14:textId="77777777" w:rsidR="00CE155D" w:rsidRPr="004A7228" w:rsidRDefault="00CE155D" w:rsidP="008731F1">
      <w:pPr>
        <w:pStyle w:val="ListBullet"/>
        <w:keepNext/>
        <w:keepLines/>
      </w:pPr>
      <w:r w:rsidRPr="004A7228">
        <w:t>A common communications driver interface that handles the device-specific characteristics of the supported communications protocol.</w:t>
      </w:r>
    </w:p>
    <w:p w14:paraId="6FD0FE71" w14:textId="77777777" w:rsidR="00CE155D" w:rsidRPr="004A7228" w:rsidRDefault="00CE155D" w:rsidP="003E6794">
      <w:pPr>
        <w:pStyle w:val="ListBullet"/>
      </w:pPr>
      <w:r w:rsidRPr="004A7228">
        <w:t xml:space="preserve">An interface component </w:t>
      </w:r>
      <w:r w:rsidR="00805C13" w:rsidRPr="004A7228">
        <w:t xml:space="preserve">that is </w:t>
      </w:r>
      <w:r w:rsidRPr="004A7228">
        <w:t>separate from the communications driver that interprets the message, executes the required code, and eventually returns data to the communications driver.</w:t>
      </w:r>
    </w:p>
    <w:p w14:paraId="3FBE182E" w14:textId="77777777" w:rsidR="00CE155D" w:rsidRPr="004A7228" w:rsidRDefault="00CE155D" w:rsidP="003E6794">
      <w:pPr>
        <w:pStyle w:val="ListBullet"/>
      </w:pPr>
      <w:r w:rsidRPr="004A7228">
        <w:t>A common file that all applications use to store the information on the queries to which they respond (i.e.,</w:t>
      </w:r>
      <w:r w:rsidR="00977ABB" w:rsidRPr="004A7228">
        <w:t> </w:t>
      </w:r>
      <w:r w:rsidRPr="004A7228">
        <w:t>REMOTE PROCEDURE</w:t>
      </w:r>
      <w:r w:rsidR="00BD708F" w:rsidRPr="004A7228">
        <w:t xml:space="preserve"> [#8994]</w:t>
      </w:r>
      <w:r w:rsidRPr="004A7228">
        <w:t xml:space="preserve"> file</w:t>
      </w:r>
      <w:r w:rsidR="009C0464" w:rsidRPr="004A7228">
        <w:fldChar w:fldCharType="begin"/>
      </w:r>
      <w:r w:rsidR="009C0464" w:rsidRPr="004A7228">
        <w:instrText xml:space="preserve"> XE </w:instrText>
      </w:r>
      <w:r w:rsidR="00F26614" w:rsidRPr="004A7228">
        <w:instrText>“</w:instrText>
      </w:r>
      <w:r w:rsidR="009C0464" w:rsidRPr="004A7228">
        <w:instrText>REMOTE PROCEDURE</w:instrText>
      </w:r>
      <w:r w:rsidR="00BD708F" w:rsidRPr="004A7228">
        <w:instrText xml:space="preserve"> (#8994)</w:instrText>
      </w:r>
      <w:r w:rsidR="009C0464" w:rsidRPr="004A7228">
        <w:instrText xml:space="preserve"> File</w:instrText>
      </w:r>
      <w:r w:rsidR="00F26614" w:rsidRPr="004A7228">
        <w:instrText>”</w:instrText>
      </w:r>
      <w:r w:rsidR="009C0464" w:rsidRPr="004A7228">
        <w:instrText xml:space="preserve"> </w:instrText>
      </w:r>
      <w:r w:rsidR="009C0464" w:rsidRPr="004A7228">
        <w:fldChar w:fldCharType="end"/>
      </w:r>
      <w:r w:rsidR="009C0464" w:rsidRPr="004A7228">
        <w:fldChar w:fldCharType="begin"/>
      </w:r>
      <w:r w:rsidR="009C0464" w:rsidRPr="004A7228">
        <w:instrText xml:space="preserve"> XE </w:instrText>
      </w:r>
      <w:r w:rsidR="00F26614" w:rsidRPr="004A7228">
        <w:instrText>“</w:instrText>
      </w:r>
      <w:r w:rsidR="009C0464" w:rsidRPr="004A7228">
        <w:instrText>Files:REMOTE PROCEDURE (#8994)</w:instrText>
      </w:r>
      <w:r w:rsidR="00F26614" w:rsidRPr="004A7228">
        <w:instrText>”</w:instrText>
      </w:r>
      <w:r w:rsidR="009C0464" w:rsidRPr="004A7228">
        <w:instrText xml:space="preserve"> </w:instrText>
      </w:r>
      <w:r w:rsidR="009C0464" w:rsidRPr="004A7228">
        <w:fldChar w:fldCharType="end"/>
      </w:r>
      <w:r w:rsidRPr="004A7228">
        <w:t>).</w:t>
      </w:r>
    </w:p>
    <w:p w14:paraId="7AB28289" w14:textId="77777777" w:rsidR="00CE155D" w:rsidRPr="004A7228" w:rsidRDefault="00CE155D" w:rsidP="008731F1">
      <w:pPr>
        <w:pStyle w:val="ListBullet"/>
      </w:pPr>
      <w:r w:rsidRPr="004A7228">
        <w:t>Architecture that supports multiple GUI and client front-ends.</w:t>
      </w:r>
    </w:p>
    <w:p w14:paraId="2D46BC34" w14:textId="77777777" w:rsidR="00CE155D" w:rsidRPr="004A7228" w:rsidRDefault="00CE155D" w:rsidP="000830F2">
      <w:pPr>
        <w:pStyle w:val="ListBullet"/>
        <w:keepNext/>
        <w:keepLines/>
      </w:pPr>
      <w:r w:rsidRPr="004A7228">
        <w:t xml:space="preserve">Broker Development Kit (BDK). The BDK provides </w:t>
      </w:r>
      <w:r w:rsidR="00696037" w:rsidRPr="004A7228">
        <w:t>VistA</w:t>
      </w:r>
      <w:r w:rsidRPr="004A7228">
        <w:t xml:space="preserve"> application </w:t>
      </w:r>
      <w:r w:rsidR="00D575A9" w:rsidRPr="004A7228">
        <w:t>developers</w:t>
      </w:r>
      <w:r w:rsidRPr="004A7228">
        <w:t xml:space="preserve"> with the following features:</w:t>
      </w:r>
    </w:p>
    <w:p w14:paraId="0DAEE93D" w14:textId="77777777" w:rsidR="00CE155D" w:rsidRPr="004A7228" w:rsidRDefault="00CE155D" w:rsidP="000830F2">
      <w:pPr>
        <w:pStyle w:val="ListBullet2"/>
        <w:keepNext/>
        <w:keepLines/>
      </w:pPr>
      <w:r w:rsidRPr="004A7228">
        <w:t xml:space="preserve">The capability to create GUI client/server </w:t>
      </w:r>
      <w:r w:rsidR="00696037" w:rsidRPr="004A7228">
        <w:t>VistA</w:t>
      </w:r>
      <w:r w:rsidRPr="004A7228">
        <w:t xml:space="preserve"> applications using </w:t>
      </w:r>
      <w:r w:rsidR="008621E6" w:rsidRPr="004A7228">
        <w:t>Embarcadero</w:t>
      </w:r>
      <w:r w:rsidR="00F26614" w:rsidRPr="004A7228">
        <w:t>’</w:t>
      </w:r>
      <w:r w:rsidR="008621E6" w:rsidRPr="004A7228">
        <w:t xml:space="preserve">s </w:t>
      </w:r>
      <w:r w:rsidRPr="004A7228">
        <w:t xml:space="preserve">Delphi software. The BDK provides the </w:t>
      </w:r>
      <w:r w:rsidRPr="00255279">
        <w:rPr>
          <w:b/>
          <w:bCs/>
        </w:rPr>
        <w:t>TRPCBroker</w:t>
      </w:r>
      <w:r w:rsidRPr="004A7228">
        <w:t xml:space="preserve"> and </w:t>
      </w:r>
      <w:r w:rsidRPr="00255279">
        <w:rPr>
          <w:b/>
          <w:bCs/>
        </w:rPr>
        <w:t>TXWBRichEdit</w:t>
      </w:r>
      <w:r w:rsidRPr="004A7228">
        <w:t xml:space="preserve"> components, which developers use in Delphi applications to execute remote procedure calls (RPCs) on </w:t>
      </w:r>
      <w:r w:rsidR="00696037" w:rsidRPr="004A7228">
        <w:t>VistA M S</w:t>
      </w:r>
      <w:r w:rsidRPr="004A7228">
        <w:t>ervers.</w:t>
      </w:r>
    </w:p>
    <w:p w14:paraId="0A36948B" w14:textId="77777777" w:rsidR="00CE155D" w:rsidRPr="004A7228" w:rsidRDefault="00CE155D" w:rsidP="000830F2">
      <w:pPr>
        <w:pStyle w:val="ListBullet2"/>
      </w:pPr>
      <w:r w:rsidRPr="004A7228">
        <w:t>Support for COTS/HOST client/server software using the Broker Dynamic Link Library (DLL</w:t>
      </w:r>
      <w:r w:rsidR="002A25E3" w:rsidRPr="004A7228">
        <w:fldChar w:fldCharType="begin"/>
      </w:r>
      <w:r w:rsidR="002A25E3" w:rsidRPr="004A7228">
        <w:instrText xml:space="preserve"> XE </w:instrText>
      </w:r>
      <w:r w:rsidR="00F26614" w:rsidRPr="004A7228">
        <w:instrText>“</w:instrText>
      </w:r>
      <w:r w:rsidR="002A25E3" w:rsidRPr="004A7228">
        <w:instrText>DLL</w:instrText>
      </w:r>
      <w:r w:rsidR="00F26614" w:rsidRPr="004A7228">
        <w:instrText>”</w:instrText>
      </w:r>
      <w:r w:rsidR="002A25E3" w:rsidRPr="004A7228">
        <w:instrText xml:space="preserve"> </w:instrText>
      </w:r>
      <w:r w:rsidR="002A25E3" w:rsidRPr="004A7228">
        <w:fldChar w:fldCharType="end"/>
      </w:r>
      <w:r w:rsidRPr="004A7228">
        <w:t>).</w:t>
      </w:r>
    </w:p>
    <w:p w14:paraId="6AED41A1" w14:textId="77777777" w:rsidR="003C74CC" w:rsidRPr="004A7228" w:rsidRDefault="003C74CC" w:rsidP="003C74CC">
      <w:pPr>
        <w:pStyle w:val="BodyText6"/>
      </w:pPr>
    </w:p>
    <w:p w14:paraId="2AFBB2FA" w14:textId="77777777" w:rsidR="00CE155D" w:rsidRPr="004A7228" w:rsidRDefault="000830F2" w:rsidP="00BA2C58">
      <w:pPr>
        <w:pStyle w:val="ListBullet"/>
        <w:keepNext/>
        <w:keepLines/>
      </w:pPr>
      <w:r w:rsidRPr="004A7228">
        <w:lastRenderedPageBreak/>
        <w:t>Capability to operate</w:t>
      </w:r>
      <w:r w:rsidR="00564D21" w:rsidRPr="004A7228">
        <w:t xml:space="preserve"> </w:t>
      </w:r>
      <w:r w:rsidR="00CE155D" w:rsidRPr="004A7228">
        <w:t>in a 32-bit environment. The client workstation can be running any of the following Microsoft</w:t>
      </w:r>
      <w:r w:rsidR="008D302A" w:rsidRPr="004A7228">
        <w:rPr>
          <w:vertAlign w:val="superscript"/>
        </w:rPr>
        <w:t>®</w:t>
      </w:r>
      <w:r w:rsidR="00CE155D" w:rsidRPr="004A7228">
        <w:t xml:space="preserve"> operating systems:</w:t>
      </w:r>
    </w:p>
    <w:p w14:paraId="150DF378" w14:textId="77777777" w:rsidR="00BA2C58" w:rsidRPr="004A7228" w:rsidRDefault="00BA2C58" w:rsidP="00BA2C58">
      <w:pPr>
        <w:pStyle w:val="ListBullet2"/>
        <w:keepNext/>
        <w:keepLines/>
        <w:tabs>
          <w:tab w:val="num" w:pos="1080"/>
        </w:tabs>
      </w:pPr>
      <w:r w:rsidRPr="004A7228">
        <w:t>Windows Server 2012 R2</w:t>
      </w:r>
    </w:p>
    <w:p w14:paraId="5342037B" w14:textId="77777777" w:rsidR="00236458" w:rsidRPr="004A7228" w:rsidRDefault="00236458" w:rsidP="00BA2C58">
      <w:pPr>
        <w:pStyle w:val="ListBullet2"/>
        <w:keepNext/>
        <w:keepLines/>
        <w:tabs>
          <w:tab w:val="num" w:pos="1080"/>
        </w:tabs>
      </w:pPr>
      <w:r w:rsidRPr="004A7228">
        <w:t>Windows 10</w:t>
      </w:r>
    </w:p>
    <w:p w14:paraId="268C6B10" w14:textId="77777777" w:rsidR="00236458" w:rsidRPr="004A7228" w:rsidRDefault="00236458" w:rsidP="00BA2C58">
      <w:pPr>
        <w:pStyle w:val="ListBullet2"/>
        <w:keepNext/>
        <w:keepLines/>
        <w:tabs>
          <w:tab w:val="num" w:pos="1080"/>
        </w:tabs>
      </w:pPr>
      <w:r w:rsidRPr="004A7228">
        <w:t>Windows 8.1</w:t>
      </w:r>
    </w:p>
    <w:p w14:paraId="73F4156F" w14:textId="77777777" w:rsidR="00750D70" w:rsidRPr="004A7228" w:rsidRDefault="00750D70" w:rsidP="00BA2C58">
      <w:pPr>
        <w:pStyle w:val="ListBullet2"/>
        <w:tabs>
          <w:tab w:val="num" w:pos="1080"/>
        </w:tabs>
      </w:pPr>
      <w:r w:rsidRPr="004A7228">
        <w:t xml:space="preserve">Windows </w:t>
      </w:r>
      <w:r w:rsidR="00FA7CD5" w:rsidRPr="004A7228">
        <w:t>7</w:t>
      </w:r>
    </w:p>
    <w:p w14:paraId="75E72E3E" w14:textId="77777777" w:rsidR="003C74CC" w:rsidRPr="004A7228" w:rsidRDefault="003C74CC" w:rsidP="003C74CC">
      <w:pPr>
        <w:pStyle w:val="BodyText6"/>
      </w:pPr>
    </w:p>
    <w:p w14:paraId="2637FB42" w14:textId="7F040AFA" w:rsidR="004863EA" w:rsidRDefault="004863EA" w:rsidP="003E6794">
      <w:pPr>
        <w:pStyle w:val="ListBullet"/>
      </w:pPr>
      <w:r>
        <w:t>Supports Automatic Selection of the User's Authentication Certificate</w:t>
      </w:r>
      <w:r w:rsidRPr="004A7228">
        <w:t>—</w:t>
      </w:r>
      <w:r>
        <w:t>Eliminates the need for the user to select from a list of certificates.</w:t>
      </w:r>
      <w:r w:rsidRPr="004A7228">
        <w:t xml:space="preserve"> (XWB*1.1*7</w:t>
      </w:r>
      <w:r>
        <w:t>3</w:t>
      </w:r>
      <w:r w:rsidRPr="004A7228">
        <w:t>)</w:t>
      </w:r>
    </w:p>
    <w:p w14:paraId="40E60885" w14:textId="33502F6B" w:rsidR="007E09C5" w:rsidRPr="004A7228" w:rsidRDefault="00673538" w:rsidP="003E6794">
      <w:pPr>
        <w:pStyle w:val="ListBullet"/>
      </w:pPr>
      <w:r w:rsidRPr="004A7228">
        <w:t>Supports Active Directory (AD) Credentials—When a user is unable to log onto a workstation with their Personal Identity Verification (PIV) card, the user contacts the Enterprise Service Desk (ESD) to receive a PIV exemption to allow them to log on with their Active Directory (AD) credentials (username and password). This enhanced BDK detects this condition and allows the user to use their AD credentials to secure a SAML token from IAM for logging onto VistA via applications compiled with this version of the BDK. (XWB*1.1*71)</w:t>
      </w:r>
    </w:p>
    <w:p w14:paraId="53E1A3DE" w14:textId="77777777" w:rsidR="003E6794" w:rsidRPr="004A7228" w:rsidRDefault="003E6794" w:rsidP="003E6794">
      <w:pPr>
        <w:pStyle w:val="ListBullet"/>
      </w:pPr>
      <w:r w:rsidRPr="004A7228">
        <w:t>Supports 2-Factor Authentication</w:t>
      </w:r>
      <w:r w:rsidR="00C66177" w:rsidRPr="004A7228">
        <w:t xml:space="preserve"> (2FA)</w:t>
      </w:r>
      <w:r w:rsidR="00315280" w:rsidRPr="004A7228">
        <w:fldChar w:fldCharType="begin"/>
      </w:r>
      <w:r w:rsidR="00315280" w:rsidRPr="004A7228">
        <w:instrText xml:space="preserve"> XE "2-Factor Authentication</w:instrText>
      </w:r>
      <w:r w:rsidR="00957386" w:rsidRPr="004A7228">
        <w:instrText xml:space="preserve"> (2FA)</w:instrText>
      </w:r>
      <w:r w:rsidR="00315280" w:rsidRPr="004A7228">
        <w:instrText xml:space="preserve">" </w:instrText>
      </w:r>
      <w:r w:rsidR="00315280" w:rsidRPr="004A7228">
        <w:fldChar w:fldCharType="end"/>
      </w:r>
      <w:r w:rsidR="00315280" w:rsidRPr="004A7228">
        <w:fldChar w:fldCharType="begin"/>
      </w:r>
      <w:r w:rsidR="00315280" w:rsidRPr="004A7228">
        <w:instrText xml:space="preserve"> XE "Authentication:2-Factor</w:instrText>
      </w:r>
      <w:r w:rsidR="00957386" w:rsidRPr="004A7228">
        <w:instrText xml:space="preserve"> (2FA)</w:instrText>
      </w:r>
      <w:r w:rsidR="00315280" w:rsidRPr="004A7228">
        <w:instrText xml:space="preserve">" </w:instrText>
      </w:r>
      <w:r w:rsidR="00315280" w:rsidRPr="004A7228">
        <w:fldChar w:fldCharType="end"/>
      </w:r>
      <w:r w:rsidRPr="004A7228">
        <w:t>—</w:t>
      </w:r>
      <w:r w:rsidRPr="00255279">
        <w:rPr>
          <w:b/>
          <w:bCs/>
        </w:rPr>
        <w:t>TRPCBroker</w:t>
      </w:r>
      <w:r w:rsidRPr="004A7228">
        <w:t xml:space="preserve"> component enables 2-factor authentication </w:t>
      </w:r>
      <w:r w:rsidR="00C66177" w:rsidRPr="004A7228">
        <w:t>(2FA)</w:t>
      </w:r>
      <w:r w:rsidR="00957386" w:rsidRPr="004A7228">
        <w:fldChar w:fldCharType="begin"/>
      </w:r>
      <w:r w:rsidR="00957386" w:rsidRPr="004A7228">
        <w:instrText xml:space="preserve"> XE "2-Factor Authentication (2FA)" </w:instrText>
      </w:r>
      <w:r w:rsidR="00957386" w:rsidRPr="004A7228">
        <w:fldChar w:fldCharType="end"/>
      </w:r>
      <w:r w:rsidR="00957386" w:rsidRPr="004A7228">
        <w:fldChar w:fldCharType="begin"/>
      </w:r>
      <w:r w:rsidR="00957386" w:rsidRPr="004A7228">
        <w:instrText xml:space="preserve"> XE "Authentication:2-Factor (2FA)" </w:instrText>
      </w:r>
      <w:r w:rsidR="00957386" w:rsidRPr="004A7228">
        <w:fldChar w:fldCharType="end"/>
      </w:r>
      <w:r w:rsidR="00C66177" w:rsidRPr="004A7228">
        <w:t xml:space="preserve"> </w:t>
      </w:r>
      <w:r w:rsidRPr="004A7228">
        <w:t>with Identity and Access Management (IAM</w:t>
      </w:r>
      <w:r w:rsidR="00315280" w:rsidRPr="004A7228">
        <w:fldChar w:fldCharType="begin"/>
      </w:r>
      <w:r w:rsidR="00315280" w:rsidRPr="004A7228">
        <w:instrText xml:space="preserve"> XE "Identity and Access Management" </w:instrText>
      </w:r>
      <w:r w:rsidR="00315280" w:rsidRPr="004A7228">
        <w:fldChar w:fldCharType="end"/>
      </w:r>
      <w:r w:rsidR="00315280" w:rsidRPr="004A7228">
        <w:fldChar w:fldCharType="begin"/>
      </w:r>
      <w:r w:rsidR="00315280" w:rsidRPr="004A7228">
        <w:instrText xml:space="preserve"> XE "IAM" </w:instrText>
      </w:r>
      <w:r w:rsidR="00315280" w:rsidRPr="004A7228">
        <w:fldChar w:fldCharType="end"/>
      </w:r>
      <w:r w:rsidRPr="004A7228">
        <w:t>) by making a call to the IAM Secure Token Service (STS)</w:t>
      </w:r>
      <w:r w:rsidR="00315280" w:rsidRPr="004A7228">
        <w:fldChar w:fldCharType="begin"/>
      </w:r>
      <w:r w:rsidR="00315280" w:rsidRPr="004A7228">
        <w:instrText xml:space="preserve"> XE "Secure Token Service (STS)" </w:instrText>
      </w:r>
      <w:r w:rsidR="00315280" w:rsidRPr="004A7228">
        <w:fldChar w:fldCharType="end"/>
      </w:r>
      <w:r w:rsidR="00315280" w:rsidRPr="004A7228">
        <w:fldChar w:fldCharType="begin"/>
      </w:r>
      <w:r w:rsidR="00315280" w:rsidRPr="004A7228">
        <w:instrText xml:space="preserve"> XE "Tokens:Secure Token Service (STS)" </w:instrText>
      </w:r>
      <w:r w:rsidR="00315280" w:rsidRPr="004A7228">
        <w:fldChar w:fldCharType="end"/>
      </w:r>
      <w:r w:rsidRPr="004A7228">
        <w:t>. The user’s Active Directory</w:t>
      </w:r>
      <w:r w:rsidR="00315280" w:rsidRPr="004A7228">
        <w:fldChar w:fldCharType="begin"/>
      </w:r>
      <w:r w:rsidR="00315280" w:rsidRPr="004A7228">
        <w:instrText xml:space="preserve"> XE "Active Directory" </w:instrText>
      </w:r>
      <w:r w:rsidR="00315280" w:rsidRPr="004A7228">
        <w:fldChar w:fldCharType="end"/>
      </w:r>
      <w:r w:rsidRPr="004A7228">
        <w:t xml:space="preserve"> credentials are exchanged for a Security Assertion Markup Language (SAML) token</w:t>
      </w:r>
      <w:r w:rsidR="00315280" w:rsidRPr="004A7228">
        <w:fldChar w:fldCharType="begin"/>
      </w:r>
      <w:r w:rsidR="00315280" w:rsidRPr="004A7228">
        <w:instrText xml:space="preserve"> XE "SAML:Token" </w:instrText>
      </w:r>
      <w:r w:rsidR="00315280" w:rsidRPr="004A7228">
        <w:fldChar w:fldCharType="end"/>
      </w:r>
      <w:r w:rsidR="00315280" w:rsidRPr="004A7228">
        <w:fldChar w:fldCharType="begin"/>
      </w:r>
      <w:r w:rsidR="00315280" w:rsidRPr="004A7228">
        <w:instrText xml:space="preserve"> XE "Tokens:SAML" </w:instrText>
      </w:r>
      <w:r w:rsidR="00315280" w:rsidRPr="004A7228">
        <w:fldChar w:fldCharType="end"/>
      </w:r>
      <w:r w:rsidRPr="004A7228">
        <w:t>, which is digitally signed by IAM</w:t>
      </w:r>
      <w:r w:rsidR="00315280" w:rsidRPr="004A7228">
        <w:fldChar w:fldCharType="begin"/>
      </w:r>
      <w:r w:rsidR="00315280" w:rsidRPr="004A7228">
        <w:instrText xml:space="preserve"> XE "Identity and Access Management" </w:instrText>
      </w:r>
      <w:r w:rsidR="00315280" w:rsidRPr="004A7228">
        <w:fldChar w:fldCharType="end"/>
      </w:r>
      <w:r w:rsidR="00315280" w:rsidRPr="004A7228">
        <w:fldChar w:fldCharType="begin"/>
      </w:r>
      <w:r w:rsidR="00315280" w:rsidRPr="004A7228">
        <w:instrText xml:space="preserve"> XE "IAM" </w:instrText>
      </w:r>
      <w:r w:rsidR="00315280" w:rsidRPr="004A7228">
        <w:fldChar w:fldCharType="end"/>
      </w:r>
      <w:r w:rsidRPr="004A7228">
        <w:t xml:space="preserve"> and contains the authenticated user’s identity. The SAML token</w:t>
      </w:r>
      <w:r w:rsidR="00315280" w:rsidRPr="004A7228">
        <w:fldChar w:fldCharType="begin"/>
      </w:r>
      <w:r w:rsidR="00315280" w:rsidRPr="004A7228">
        <w:instrText xml:space="preserve"> XE "SAML:Token" </w:instrText>
      </w:r>
      <w:r w:rsidR="00315280" w:rsidRPr="004A7228">
        <w:fldChar w:fldCharType="end"/>
      </w:r>
      <w:r w:rsidR="00315280" w:rsidRPr="004A7228">
        <w:fldChar w:fldCharType="begin"/>
      </w:r>
      <w:r w:rsidR="00315280" w:rsidRPr="004A7228">
        <w:instrText xml:space="preserve"> XE "Tokens:SAML" </w:instrText>
      </w:r>
      <w:r w:rsidR="00315280" w:rsidRPr="004A7228">
        <w:fldChar w:fldCharType="end"/>
      </w:r>
      <w:r w:rsidRPr="004A7228">
        <w:t xml:space="preserve"> is passed to the VistA M Server, which validates the digital signature and integrity of the token and identifies the VistA user for server access. (XWB*1.1*65)</w:t>
      </w:r>
    </w:p>
    <w:p w14:paraId="1258556A" w14:textId="77777777" w:rsidR="00064CFB" w:rsidRPr="004A7228" w:rsidRDefault="000830F2" w:rsidP="003E6794">
      <w:pPr>
        <w:pStyle w:val="ListBullet"/>
      </w:pPr>
      <w:r w:rsidRPr="004A7228">
        <w:t>S</w:t>
      </w:r>
      <w:r w:rsidR="00064CFB" w:rsidRPr="004A7228">
        <w:t xml:space="preserve">upport for IPv4/IPv6 Dual-stack Environments. </w:t>
      </w:r>
      <w:r w:rsidR="009E0B02" w:rsidRPr="004A7228">
        <w:t>T</w:t>
      </w:r>
      <w:r w:rsidR="00064CFB" w:rsidRPr="004A7228">
        <w:t xml:space="preserve">he </w:t>
      </w:r>
      <w:r w:rsidR="00064CFB" w:rsidRPr="00255279">
        <w:rPr>
          <w:b/>
          <w:bCs/>
        </w:rPr>
        <w:t>TRPCBroker</w:t>
      </w:r>
      <w:r w:rsidR="00064CFB" w:rsidRPr="004A7228">
        <w:t xml:space="preserve"> component enabled Internet Protocol (IP) version 4 or version 6 to be used for VistA connections. This functionality is transparent to the user and is available to any application compiled with </w:t>
      </w:r>
      <w:r w:rsidR="002A6210" w:rsidRPr="004A7228">
        <w:t>RPC Broker 1.1</w:t>
      </w:r>
      <w:r w:rsidR="00064CFB" w:rsidRPr="004A7228">
        <w:t xml:space="preserve"> </w:t>
      </w:r>
      <w:r w:rsidR="00272438" w:rsidRPr="004A7228">
        <w:t>Development</w:t>
      </w:r>
      <w:r w:rsidR="00064CFB" w:rsidRPr="004A7228">
        <w:t xml:space="preserve"> Kit (BDK).</w:t>
      </w:r>
      <w:r w:rsidR="009E0B02" w:rsidRPr="004A7228">
        <w:t xml:space="preserve"> (XWB*1.1*60)</w:t>
      </w:r>
    </w:p>
    <w:p w14:paraId="61D18E36" w14:textId="491D58F4" w:rsidR="006577FF" w:rsidRPr="004A7228" w:rsidRDefault="00C66177" w:rsidP="003E6794">
      <w:pPr>
        <w:pStyle w:val="ListBullet"/>
      </w:pPr>
      <w:r w:rsidRPr="004A7228">
        <w:t>Support for Secure Shell (SSH)</w:t>
      </w:r>
      <w:r w:rsidRPr="004A7228">
        <w:fldChar w:fldCharType="begin"/>
      </w:r>
      <w:r w:rsidRPr="004A7228">
        <w:instrText xml:space="preserve"> XE "Support for Secure Shell (SSH)" </w:instrText>
      </w:r>
      <w:r w:rsidRPr="004A7228">
        <w:fldChar w:fldCharType="end"/>
      </w:r>
      <w:r w:rsidRPr="004A7228">
        <w:t xml:space="preserve">. The </w:t>
      </w:r>
      <w:r w:rsidRPr="00255279">
        <w:rPr>
          <w:b/>
          <w:bCs/>
        </w:rPr>
        <w:t>TRPCBroker</w:t>
      </w:r>
      <w:r w:rsidRPr="004A7228">
        <w:t xml:space="preserve"> component enabled Secure Shell (SSH</w:t>
      </w:r>
      <w:r w:rsidRPr="004A7228">
        <w:fldChar w:fldCharType="begin"/>
      </w:r>
      <w:r w:rsidRPr="004A7228">
        <w:instrText xml:space="preserve"> XE "Support for Secure Shell (SSH)" </w:instrText>
      </w:r>
      <w:r w:rsidRPr="004A7228">
        <w:fldChar w:fldCharType="end"/>
      </w:r>
      <w:r w:rsidRPr="004A7228">
        <w:t xml:space="preserve">) Tunnels to be used for secure connections. </w:t>
      </w:r>
      <w:r w:rsidR="006577FF" w:rsidRPr="004A7228">
        <w:t>This functionality is controlled by setting an internal property value (mandatory SSH</w:t>
      </w:r>
      <w:r w:rsidR="00315280" w:rsidRPr="004A7228">
        <w:fldChar w:fldCharType="begin"/>
      </w:r>
      <w:r w:rsidR="00315280" w:rsidRPr="004A7228">
        <w:instrText xml:space="preserve"> XE "Support for Secure Shell (SSH)" </w:instrText>
      </w:r>
      <w:r w:rsidR="00315280" w:rsidRPr="004A7228">
        <w:fldChar w:fldCharType="end"/>
      </w:r>
      <w:r w:rsidR="006577FF" w:rsidRPr="004A7228">
        <w:t>) or command line option at run</w:t>
      </w:r>
      <w:r w:rsidR="00D74125">
        <w:t>-</w:t>
      </w:r>
      <w:r w:rsidR="006577FF" w:rsidRPr="004A7228">
        <w:t>time.</w:t>
      </w:r>
      <w:r w:rsidR="000830F2" w:rsidRPr="004A7228">
        <w:t xml:space="preserve"> (XWB*1.1*50)</w:t>
      </w:r>
    </w:p>
    <w:p w14:paraId="3F498B21" w14:textId="77777777" w:rsidR="006577FF" w:rsidRPr="004A7228" w:rsidRDefault="000830F2" w:rsidP="003E6794">
      <w:pPr>
        <w:pStyle w:val="ListBullet"/>
      </w:pPr>
      <w:r w:rsidRPr="004A7228">
        <w:t>S</w:t>
      </w:r>
      <w:r w:rsidR="006577FF" w:rsidRPr="004A7228">
        <w:t>upport for Broker Security Enhancement (BSE)</w:t>
      </w:r>
      <w:r w:rsidR="00315280" w:rsidRPr="004A7228">
        <w:fldChar w:fldCharType="begin"/>
      </w:r>
      <w:r w:rsidR="00315280" w:rsidRPr="004A7228">
        <w:instrText xml:space="preserve"> XE "Broker Security Enhancement (BSE)" </w:instrText>
      </w:r>
      <w:r w:rsidR="00315280" w:rsidRPr="004A7228">
        <w:fldChar w:fldCharType="end"/>
      </w:r>
      <w:r w:rsidR="0053544A" w:rsidRPr="004A7228">
        <w:t xml:space="preserve">. </w:t>
      </w:r>
      <w:r w:rsidRPr="004A7228">
        <w:t xml:space="preserve">The </w:t>
      </w:r>
      <w:r w:rsidRPr="00255279">
        <w:rPr>
          <w:b/>
          <w:bCs/>
        </w:rPr>
        <w:t>TRPCBroker</w:t>
      </w:r>
      <w:r w:rsidRPr="004A7228">
        <w:t xml:space="preserve"> component enables</w:t>
      </w:r>
      <w:r w:rsidR="006577FF" w:rsidRPr="004A7228">
        <w:t xml:space="preserve"> visitor access to remote sites using authentication established at a home site.</w:t>
      </w:r>
      <w:r w:rsidRPr="004A7228">
        <w:t xml:space="preserve"> (XWB*1.1*50)</w:t>
      </w:r>
    </w:p>
    <w:p w14:paraId="036B3ED8" w14:textId="77777777" w:rsidR="00750D70" w:rsidRPr="004A7228" w:rsidRDefault="000830F2" w:rsidP="008731F1">
      <w:pPr>
        <w:pStyle w:val="ListBullet"/>
        <w:keepNext/>
        <w:keepLines/>
      </w:pPr>
      <w:r w:rsidRPr="004A7228">
        <w:lastRenderedPageBreak/>
        <w:t>S</w:t>
      </w:r>
      <w:r w:rsidR="00750D70" w:rsidRPr="004A7228">
        <w:t>upport for Single Sign-On/User Context</w:t>
      </w:r>
      <w:r w:rsidR="00315280" w:rsidRPr="004A7228">
        <w:fldChar w:fldCharType="begin"/>
      </w:r>
      <w:r w:rsidR="00315280" w:rsidRPr="004A7228">
        <w:instrText xml:space="preserve"> XE "Single Sign-On/User Context (SSO/UC)" </w:instrText>
      </w:r>
      <w:r w:rsidR="00315280" w:rsidRPr="004A7228">
        <w:fldChar w:fldCharType="end"/>
      </w:r>
      <w:r w:rsidR="00750D70" w:rsidRPr="004A7228">
        <w:t xml:space="preserve">. </w:t>
      </w:r>
      <w:r w:rsidR="006B2646" w:rsidRPr="004A7228">
        <w:t xml:space="preserve">As of Patch XWB*1.1*40, the </w:t>
      </w:r>
      <w:r w:rsidR="006B2646" w:rsidRPr="00255279">
        <w:rPr>
          <w:b/>
          <w:bCs/>
        </w:rPr>
        <w:t>TCCOWRPCBroker</w:t>
      </w:r>
      <w:r w:rsidR="006B2646" w:rsidRPr="004A7228">
        <w:t xml:space="preserve"> component enabled Single Sign-On/User Context (SSO/UC</w:t>
      </w:r>
      <w:r w:rsidR="00315280" w:rsidRPr="004A7228">
        <w:fldChar w:fldCharType="begin"/>
      </w:r>
      <w:r w:rsidR="00315280" w:rsidRPr="004A7228">
        <w:instrText xml:space="preserve"> XE "Single Sign-On/User Context (SSO/UC)" </w:instrText>
      </w:r>
      <w:r w:rsidR="00315280" w:rsidRPr="004A7228">
        <w:fldChar w:fldCharType="end"/>
      </w:r>
      <w:r w:rsidR="006B2646" w:rsidRPr="004A7228">
        <w:t>) in CCOW-enabled applications. This a</w:t>
      </w:r>
      <w:r w:rsidR="00750D70" w:rsidRPr="004A7228">
        <w:t>llow users to authenticate and sign on to multiple applications that are CCOW-enabled and SSO/UC-aware using a single set of credentials, which reduces the need for multiple ID</w:t>
      </w:r>
      <w:r w:rsidR="00F26614" w:rsidRPr="004A7228">
        <w:t>’</w:t>
      </w:r>
      <w:r w:rsidR="00750D70" w:rsidRPr="004A7228">
        <w:t>s and passwords in the Health</w:t>
      </w:r>
      <w:r w:rsidR="00750D70" w:rsidRPr="004A7228">
        <w:rPr>
          <w:i/>
          <w:iCs/>
        </w:rPr>
        <w:t>e</w:t>
      </w:r>
      <w:r w:rsidR="00750D70" w:rsidRPr="004A7228">
        <w:t>Vet clinician desktop environment.</w:t>
      </w:r>
    </w:p>
    <w:p w14:paraId="44568D61" w14:textId="350459B0" w:rsidR="00750D70" w:rsidRPr="004A7228" w:rsidRDefault="000D602C" w:rsidP="006577FF">
      <w:pPr>
        <w:pStyle w:val="NoteIndent2"/>
        <w:rPr>
          <w:rStyle w:val="Hyperlink"/>
        </w:rPr>
      </w:pPr>
      <w:r w:rsidRPr="004A7228">
        <w:rPr>
          <w:noProof/>
          <w:lang w:eastAsia="en-US"/>
        </w:rPr>
        <w:drawing>
          <wp:inline distT="0" distB="0" distL="0" distR="0" wp14:anchorId="0F2E06B7" wp14:editId="73C45A51">
            <wp:extent cx="304800" cy="304800"/>
            <wp:effectExtent l="0" t="0" r="0" b="0"/>
            <wp:docPr id="15" name="Picture 1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731F1" w:rsidRPr="004A7228">
        <w:tab/>
      </w:r>
      <w:r w:rsidR="008731F1" w:rsidRPr="004A7228">
        <w:rPr>
          <w:b/>
        </w:rPr>
        <w:t>REF:</w:t>
      </w:r>
      <w:r w:rsidR="008731F1" w:rsidRPr="004A7228">
        <w:t xml:space="preserve"> For more information on SSO/UC</w:t>
      </w:r>
      <w:r w:rsidR="00315280" w:rsidRPr="004A7228">
        <w:fldChar w:fldCharType="begin"/>
      </w:r>
      <w:r w:rsidR="00315280" w:rsidRPr="004A7228">
        <w:instrText xml:space="preserve"> XE "Single Sign-On/User Context (SSO/UC)" </w:instrText>
      </w:r>
      <w:r w:rsidR="00315280" w:rsidRPr="004A7228">
        <w:fldChar w:fldCharType="end"/>
      </w:r>
      <w:r w:rsidR="008731F1" w:rsidRPr="004A7228">
        <w:t xml:space="preserve">, </w:t>
      </w:r>
      <w:r w:rsidR="00582B3E" w:rsidRPr="004A7228">
        <w:t>see</w:t>
      </w:r>
      <w:r w:rsidR="008731F1" w:rsidRPr="004A7228">
        <w:t xml:space="preserve"> the </w:t>
      </w:r>
      <w:r w:rsidR="008731F1" w:rsidRPr="004A7228">
        <w:rPr>
          <w:i/>
        </w:rPr>
        <w:t>Single Sign-On/User Context (SSO/UC) Installation Guide</w:t>
      </w:r>
      <w:r w:rsidR="008731F1" w:rsidRPr="004A7228">
        <w:t xml:space="preserve"> and </w:t>
      </w:r>
      <w:r w:rsidR="008731F1" w:rsidRPr="004A7228">
        <w:rPr>
          <w:i/>
        </w:rPr>
        <w:t>Single Signon/User Context (SSO/UC)</w:t>
      </w:r>
      <w:r w:rsidR="00582B3E" w:rsidRPr="004A7228">
        <w:rPr>
          <w:i/>
        </w:rPr>
        <w:t xml:space="preserve"> Deployment Guide </w:t>
      </w:r>
      <w:r w:rsidR="00582B3E" w:rsidRPr="004A7228">
        <w:t xml:space="preserve">located on the VDL at: </w:t>
      </w:r>
      <w:hyperlink r:id="rId23" w:tooltip="VDL: SSO/UC Documentation" w:history="1">
        <w:r w:rsidR="00582B3E" w:rsidRPr="004A7228">
          <w:rPr>
            <w:rStyle w:val="Hyperlink"/>
          </w:rPr>
          <w:t>http://www.va.gov/vdl/application.asp?appid=162</w:t>
        </w:r>
      </w:hyperlink>
    </w:p>
    <w:p w14:paraId="477AA2D2" w14:textId="77777777" w:rsidR="008D2802" w:rsidRPr="004A7228" w:rsidRDefault="008D2802" w:rsidP="008D2802">
      <w:pPr>
        <w:pStyle w:val="BodyText6"/>
      </w:pPr>
    </w:p>
    <w:p w14:paraId="46C5314C" w14:textId="77777777" w:rsidR="006B2646" w:rsidRPr="004A7228" w:rsidRDefault="000830F2" w:rsidP="008731F1">
      <w:pPr>
        <w:pStyle w:val="ListBullet"/>
      </w:pPr>
      <w:r w:rsidRPr="004A7228">
        <w:t>S</w:t>
      </w:r>
      <w:r w:rsidR="006B2646" w:rsidRPr="004A7228">
        <w:t>upport for Non-Callback Connections</w:t>
      </w:r>
      <w:r w:rsidR="00315280" w:rsidRPr="004A7228">
        <w:fldChar w:fldCharType="begin"/>
      </w:r>
      <w:r w:rsidR="00315280" w:rsidRPr="004A7228">
        <w:instrText xml:space="preserve"> XE "Non-Callback Connections" </w:instrText>
      </w:r>
      <w:r w:rsidR="00315280" w:rsidRPr="004A7228">
        <w:fldChar w:fldCharType="end"/>
      </w:r>
      <w:r w:rsidR="00315280" w:rsidRPr="004A7228">
        <w:fldChar w:fldCharType="begin"/>
      </w:r>
      <w:r w:rsidR="00315280" w:rsidRPr="004A7228">
        <w:instrText xml:space="preserve"> XE "Broker:Non-Callback Connections" </w:instrText>
      </w:r>
      <w:r w:rsidR="00315280" w:rsidRPr="004A7228">
        <w:fldChar w:fldCharType="end"/>
      </w:r>
      <w:r w:rsidR="006B2646" w:rsidRPr="004A7228">
        <w:t xml:space="preserve">. As of Patch XWB*1.1*35, the RPC Broker components are built with a UCX or </w:t>
      </w:r>
      <w:r w:rsidR="006B2646" w:rsidRPr="004A7228">
        <w:rPr>
          <w:i/>
        </w:rPr>
        <w:t>non</w:t>
      </w:r>
      <w:r w:rsidR="006B2646" w:rsidRPr="004A7228">
        <w:t>-callback Broker connection, so that it can be used from behind firewalls, routers, etc.</w:t>
      </w:r>
    </w:p>
    <w:p w14:paraId="160116BD" w14:textId="77777777" w:rsidR="006B2646" w:rsidRPr="004A7228" w:rsidRDefault="000830F2" w:rsidP="008731F1">
      <w:pPr>
        <w:pStyle w:val="ListBullet"/>
      </w:pPr>
      <w:r w:rsidRPr="004A7228">
        <w:t>S</w:t>
      </w:r>
      <w:r w:rsidR="006B2646" w:rsidRPr="004A7228">
        <w:t>upport for Silent Logons</w:t>
      </w:r>
      <w:r w:rsidR="00315280" w:rsidRPr="004A7228">
        <w:fldChar w:fldCharType="begin"/>
      </w:r>
      <w:r w:rsidR="00315280" w:rsidRPr="004A7228">
        <w:instrText xml:space="preserve"> XE "Silent Logons" </w:instrText>
      </w:r>
      <w:r w:rsidR="00315280" w:rsidRPr="004A7228">
        <w:fldChar w:fldCharType="end"/>
      </w:r>
      <w:r w:rsidR="006B2646" w:rsidRPr="004A7228">
        <w:t xml:space="preserve">. As of Patch XWB*1.1*13, the RPC Broker provides </w:t>
      </w:r>
      <w:r w:rsidR="00F26614" w:rsidRPr="004A7228">
        <w:t>“</w:t>
      </w:r>
      <w:r w:rsidR="006B2646" w:rsidRPr="004A7228">
        <w:t>Silent Login</w:t>
      </w:r>
      <w:r w:rsidR="00F26614" w:rsidRPr="004A7228">
        <w:t>”</w:t>
      </w:r>
      <w:r w:rsidR="006B2646" w:rsidRPr="004A7228">
        <w:t xml:space="preserve"> capability. It provides functionality associated with the ability to make logins to a VistA M Server without the RPC Broker asking for</w:t>
      </w:r>
      <w:r w:rsidR="00F710D2" w:rsidRPr="004A7228">
        <w:t xml:space="preserve"> 2-factor authentication </w:t>
      </w:r>
      <w:r w:rsidR="00C66177" w:rsidRPr="004A7228">
        <w:t>(2FA)</w:t>
      </w:r>
      <w:r w:rsidR="00957386" w:rsidRPr="004A7228">
        <w:fldChar w:fldCharType="begin"/>
      </w:r>
      <w:r w:rsidR="00957386" w:rsidRPr="004A7228">
        <w:instrText xml:space="preserve"> XE "2-Factor Authentication (2FA)" </w:instrText>
      </w:r>
      <w:r w:rsidR="00957386" w:rsidRPr="004A7228">
        <w:fldChar w:fldCharType="end"/>
      </w:r>
      <w:r w:rsidR="00957386" w:rsidRPr="004A7228">
        <w:fldChar w:fldCharType="begin"/>
      </w:r>
      <w:r w:rsidR="00957386" w:rsidRPr="004A7228">
        <w:instrText xml:space="preserve"> XE "Authentication:2-Factor (2FA)" </w:instrText>
      </w:r>
      <w:r w:rsidR="00957386" w:rsidRPr="004A7228">
        <w:fldChar w:fldCharType="end"/>
      </w:r>
      <w:r w:rsidR="00C66177" w:rsidRPr="004A7228">
        <w:t xml:space="preserve"> </w:t>
      </w:r>
      <w:r w:rsidR="00F710D2" w:rsidRPr="004A7228">
        <w:t>or</w:t>
      </w:r>
      <w:r w:rsidR="006B2646" w:rsidRPr="004A7228">
        <w:t xml:space="preserve"> Access</w:t>
      </w:r>
      <w:r w:rsidR="002A25E3" w:rsidRPr="004A7228">
        <w:fldChar w:fldCharType="begin"/>
      </w:r>
      <w:r w:rsidR="002A25E3" w:rsidRPr="004A7228">
        <w:instrText xml:space="preserve"> XE </w:instrText>
      </w:r>
      <w:r w:rsidR="00F26614" w:rsidRPr="004A7228">
        <w:instrText>“</w:instrText>
      </w:r>
      <w:r w:rsidR="002A25E3" w:rsidRPr="004A7228">
        <w:instrText>Access Code</w:instrText>
      </w:r>
      <w:r w:rsidR="00F26614" w:rsidRPr="004A7228">
        <w:instrText>”</w:instrText>
      </w:r>
      <w:r w:rsidR="002A25E3" w:rsidRPr="004A7228">
        <w:instrText xml:space="preserve"> </w:instrText>
      </w:r>
      <w:r w:rsidR="002A25E3" w:rsidRPr="004A7228">
        <w:fldChar w:fldCharType="end"/>
      </w:r>
      <w:r w:rsidR="002A25E3" w:rsidRPr="004A7228">
        <w:fldChar w:fldCharType="begin"/>
      </w:r>
      <w:r w:rsidR="002A25E3" w:rsidRPr="004A7228">
        <w:instrText xml:space="preserve"> XE </w:instrText>
      </w:r>
      <w:r w:rsidR="00F26614" w:rsidRPr="004A7228">
        <w:instrText>“</w:instrText>
      </w:r>
      <w:r w:rsidR="002A25E3" w:rsidRPr="004A7228">
        <w:instrText>Codes:Access</w:instrText>
      </w:r>
      <w:r w:rsidR="00F26614" w:rsidRPr="004A7228">
        <w:instrText>”</w:instrText>
      </w:r>
      <w:r w:rsidR="002A25E3" w:rsidRPr="004A7228">
        <w:instrText xml:space="preserve"> </w:instrText>
      </w:r>
      <w:r w:rsidR="002A25E3" w:rsidRPr="004A7228">
        <w:fldChar w:fldCharType="end"/>
      </w:r>
      <w:r w:rsidR="006B2646" w:rsidRPr="004A7228">
        <w:t xml:space="preserve"> and Verify code</w:t>
      </w:r>
      <w:r w:rsidR="002A25E3" w:rsidRPr="004A7228">
        <w:fldChar w:fldCharType="begin"/>
      </w:r>
      <w:r w:rsidR="002A25E3" w:rsidRPr="004A7228">
        <w:instrText xml:space="preserve"> XE </w:instrText>
      </w:r>
      <w:r w:rsidR="00F26614" w:rsidRPr="004A7228">
        <w:instrText>“</w:instrText>
      </w:r>
      <w:r w:rsidR="002A25E3" w:rsidRPr="004A7228">
        <w:instrText>Verify Code</w:instrText>
      </w:r>
      <w:r w:rsidR="00F26614" w:rsidRPr="004A7228">
        <w:instrText>”</w:instrText>
      </w:r>
      <w:r w:rsidR="002A25E3" w:rsidRPr="004A7228">
        <w:instrText xml:space="preserve"> </w:instrText>
      </w:r>
      <w:r w:rsidR="002A25E3" w:rsidRPr="004A7228">
        <w:fldChar w:fldCharType="end"/>
      </w:r>
      <w:r w:rsidR="002A25E3" w:rsidRPr="004A7228">
        <w:fldChar w:fldCharType="begin"/>
      </w:r>
      <w:r w:rsidR="002A25E3" w:rsidRPr="004A7228">
        <w:instrText xml:space="preserve"> XE </w:instrText>
      </w:r>
      <w:r w:rsidR="00F26614" w:rsidRPr="004A7228">
        <w:instrText>“</w:instrText>
      </w:r>
      <w:r w:rsidR="002A25E3" w:rsidRPr="004A7228">
        <w:instrText>Codes:Verify</w:instrText>
      </w:r>
      <w:r w:rsidR="00F26614" w:rsidRPr="004A7228">
        <w:instrText>”</w:instrText>
      </w:r>
      <w:r w:rsidR="002A25E3" w:rsidRPr="004A7228">
        <w:instrText xml:space="preserve"> </w:instrText>
      </w:r>
      <w:r w:rsidR="002A25E3" w:rsidRPr="004A7228">
        <w:fldChar w:fldCharType="end"/>
      </w:r>
      <w:r w:rsidR="006B2646" w:rsidRPr="004A7228">
        <w:t xml:space="preserve"> information.</w:t>
      </w:r>
    </w:p>
    <w:p w14:paraId="42D21A3D" w14:textId="77777777" w:rsidR="006B2646" w:rsidRPr="004A7228" w:rsidRDefault="000830F2" w:rsidP="0001521D">
      <w:pPr>
        <w:pStyle w:val="ListBullet"/>
        <w:keepNext/>
        <w:keepLines/>
      </w:pPr>
      <w:r w:rsidRPr="004A7228">
        <w:t>Support for</w:t>
      </w:r>
      <w:r w:rsidR="006B2646" w:rsidRPr="004A7228">
        <w:t xml:space="preserve"> multi-instances</w:t>
      </w:r>
      <w:r w:rsidR="00315280" w:rsidRPr="004A7228">
        <w:fldChar w:fldCharType="begin"/>
      </w:r>
      <w:r w:rsidR="00315280" w:rsidRPr="004A7228">
        <w:instrText xml:space="preserve"> XE "Multi-Instances Support" </w:instrText>
      </w:r>
      <w:r w:rsidR="00315280" w:rsidRPr="004A7228">
        <w:fldChar w:fldCharType="end"/>
      </w:r>
      <w:r w:rsidR="006B2646" w:rsidRPr="004A7228">
        <w:t xml:space="preserve"> of the RPC Broker. </w:t>
      </w:r>
      <w:r w:rsidRPr="004A7228">
        <w:t>The RPC Broker code</w:t>
      </w:r>
      <w:r w:rsidR="006B2646" w:rsidRPr="004A7228">
        <w:t xml:space="preserve"> permit</w:t>
      </w:r>
      <w:r w:rsidRPr="004A7228">
        <w:t>s</w:t>
      </w:r>
      <w:r w:rsidR="006B2646" w:rsidRPr="004A7228">
        <w:t xml:space="preserve"> an application to open two separate Broker instances with the same </w:t>
      </w:r>
      <w:r w:rsidR="006B2646" w:rsidRPr="004863EA">
        <w:rPr>
          <w:b/>
          <w:bCs/>
        </w:rPr>
        <w:t>Server</w:t>
      </w:r>
      <w:r w:rsidR="006B2646" w:rsidRPr="004A7228">
        <w:t>/</w:t>
      </w:r>
      <w:r w:rsidR="006B2646" w:rsidRPr="004863EA">
        <w:rPr>
          <w:b/>
          <w:bCs/>
        </w:rPr>
        <w:t>ListenerPort</w:t>
      </w:r>
      <w:r w:rsidR="006B2646" w:rsidRPr="004A7228">
        <w:t xml:space="preserve"> combination, resulting in two separate partitions on the server. Previously, an attempt to open a second Broker instance ended up using the same partition. For this capability to be useful for concurrent processing, an application would have to use threads to handle the separate Broker sessions</w:t>
      </w:r>
      <w:r w:rsidR="0001521D" w:rsidRPr="004A7228">
        <w:t>.</w:t>
      </w:r>
      <w:r w:rsidRPr="004A7228">
        <w:t xml:space="preserve"> (XWB*1.1*13)</w:t>
      </w:r>
    </w:p>
    <w:p w14:paraId="11457E3D" w14:textId="77777777" w:rsidR="006B2646" w:rsidRPr="004A7228" w:rsidRDefault="000D602C" w:rsidP="0001521D">
      <w:pPr>
        <w:pStyle w:val="CautionIndent2"/>
        <w:rPr>
          <w:bCs/>
        </w:rPr>
      </w:pPr>
      <w:r w:rsidRPr="004A7228">
        <w:rPr>
          <w:noProof/>
          <w:lang w:eastAsia="en-US"/>
        </w:rPr>
        <w:drawing>
          <wp:inline distT="0" distB="0" distL="0" distR="0" wp14:anchorId="4EC9CC56" wp14:editId="2EB0E346">
            <wp:extent cx="409575" cy="409575"/>
            <wp:effectExtent l="0" t="0" r="9525" b="9525"/>
            <wp:docPr id="17" name="Picture 22"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2"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01521D" w:rsidRPr="004A7228">
        <w:tab/>
      </w:r>
      <w:r w:rsidR="0001521D" w:rsidRPr="004A7228">
        <w:rPr>
          <w:bCs/>
        </w:rPr>
        <w:t xml:space="preserve">CAUTION: Although there should be no problems, the RPC Broker is </w:t>
      </w:r>
      <w:r w:rsidR="0001521D" w:rsidRPr="004A7228">
        <w:rPr>
          <w:bCs/>
          <w:i/>
        </w:rPr>
        <w:t xml:space="preserve">not </w:t>
      </w:r>
      <w:r w:rsidR="0001521D" w:rsidRPr="004A7228">
        <w:rPr>
          <w:bCs/>
        </w:rPr>
        <w:t>guaranteed to be thread safe.</w:t>
      </w:r>
    </w:p>
    <w:p w14:paraId="3208A91A" w14:textId="77777777" w:rsidR="008D2802" w:rsidRPr="004A7228" w:rsidRDefault="008D2802" w:rsidP="008D2802">
      <w:pPr>
        <w:pStyle w:val="BodyText6"/>
      </w:pPr>
    </w:p>
    <w:p w14:paraId="114C141A" w14:textId="77777777" w:rsidR="00CE155D" w:rsidRPr="004A7228" w:rsidRDefault="000830F2" w:rsidP="0001521D">
      <w:pPr>
        <w:pStyle w:val="ListBullet"/>
        <w:keepNext/>
        <w:keepLines/>
      </w:pPr>
      <w:r w:rsidRPr="004A7228">
        <w:t>E</w:t>
      </w:r>
      <w:r w:rsidR="00CE155D" w:rsidRPr="004A7228">
        <w:t>nhanced Broker management and configuration tools (e.g.,</w:t>
      </w:r>
      <w:r w:rsidR="00977ABB" w:rsidRPr="004A7228">
        <w:t> </w:t>
      </w:r>
      <w:r w:rsidR="00CE155D" w:rsidRPr="004A7228">
        <w:t>debugging tools, RPC BROKER SITE PARAMETERS</w:t>
      </w:r>
      <w:r w:rsidR="00BD708F" w:rsidRPr="004A7228">
        <w:t xml:space="preserve"> (#8994.1)</w:t>
      </w:r>
      <w:r w:rsidR="00CE155D" w:rsidRPr="004A7228">
        <w:t xml:space="preserve"> file</w:t>
      </w:r>
      <w:r w:rsidR="00B95291" w:rsidRPr="004A7228">
        <w:fldChar w:fldCharType="begin"/>
      </w:r>
      <w:r w:rsidR="00B95291" w:rsidRPr="004A7228">
        <w:instrText xml:space="preserve"> XE </w:instrText>
      </w:r>
      <w:r w:rsidR="00F26614" w:rsidRPr="004A7228">
        <w:instrText>“</w:instrText>
      </w:r>
      <w:r w:rsidR="00B95291" w:rsidRPr="004A7228">
        <w:instrText>RPC BROKER SITE PARAMETERS</w:instrText>
      </w:r>
      <w:r w:rsidR="00BD708F" w:rsidRPr="004A7228">
        <w:instrText xml:space="preserve"> (#8994.1)</w:instrText>
      </w:r>
      <w:r w:rsidR="00B95291" w:rsidRPr="004A7228">
        <w:instrText xml:space="preserve"> File</w:instrText>
      </w:r>
      <w:r w:rsidR="00F26614" w:rsidRPr="004A7228">
        <w:instrText>”</w:instrText>
      </w:r>
      <w:r w:rsidR="00B95291" w:rsidRPr="004A7228">
        <w:instrText xml:space="preserve"> </w:instrText>
      </w:r>
      <w:r w:rsidR="00B95291" w:rsidRPr="004A7228">
        <w:fldChar w:fldCharType="end"/>
      </w:r>
      <w:r w:rsidR="00B95291" w:rsidRPr="004A7228">
        <w:fldChar w:fldCharType="begin"/>
      </w:r>
      <w:r w:rsidR="00B95291" w:rsidRPr="004A7228">
        <w:instrText xml:space="preserve"> XE </w:instrText>
      </w:r>
      <w:r w:rsidR="00F26614" w:rsidRPr="004A7228">
        <w:instrText>“</w:instrText>
      </w:r>
      <w:r w:rsidR="00B95291" w:rsidRPr="004A7228">
        <w:instrText>Files:RPC BROKER SITE PARAMETERS (#8994.1)</w:instrText>
      </w:r>
      <w:r w:rsidR="00F26614" w:rsidRPr="004A7228">
        <w:instrText>”</w:instrText>
      </w:r>
      <w:r w:rsidR="00B95291" w:rsidRPr="004A7228">
        <w:instrText xml:space="preserve"> </w:instrText>
      </w:r>
      <w:r w:rsidR="00B95291" w:rsidRPr="004A7228">
        <w:fldChar w:fldCharType="end"/>
      </w:r>
      <w:r w:rsidR="00CE155D" w:rsidRPr="004A7228">
        <w:t>, enhanced Broker Listener).</w:t>
      </w:r>
    </w:p>
    <w:p w14:paraId="2EABF221" w14:textId="3A2F5ABE" w:rsidR="0001521D" w:rsidRPr="004A7228" w:rsidRDefault="000D602C" w:rsidP="00A70252">
      <w:pPr>
        <w:pStyle w:val="NoteIndent2"/>
        <w:rPr>
          <w:rFonts w:cs="Tahoma"/>
        </w:rPr>
      </w:pPr>
      <w:r w:rsidRPr="004A7228">
        <w:rPr>
          <w:noProof/>
          <w:lang w:eastAsia="en-US"/>
        </w:rPr>
        <w:drawing>
          <wp:inline distT="0" distB="0" distL="0" distR="0" wp14:anchorId="530BBAB6" wp14:editId="0406C07F">
            <wp:extent cx="304800" cy="304800"/>
            <wp:effectExtent l="0" t="0" r="0" b="0"/>
            <wp:docPr id="18" name="Picture 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521D" w:rsidRPr="004A7228">
        <w:tab/>
      </w:r>
      <w:r w:rsidR="0001521D" w:rsidRPr="004A7228">
        <w:rPr>
          <w:b/>
        </w:rPr>
        <w:t>REF:</w:t>
      </w:r>
      <w:r w:rsidR="0001521D" w:rsidRPr="004A7228">
        <w:t xml:space="preserve"> </w:t>
      </w:r>
      <w:r w:rsidR="0001521D" w:rsidRPr="004A7228">
        <w:rPr>
          <w:rFonts w:cs="Tahoma"/>
        </w:rPr>
        <w:t xml:space="preserve">For more information on troubleshooting the Broker, </w:t>
      </w:r>
      <w:r w:rsidR="00CE5D48" w:rsidRPr="004A7228">
        <w:rPr>
          <w:rFonts w:cs="Tahoma"/>
        </w:rPr>
        <w:t>see</w:t>
      </w:r>
      <w:r w:rsidR="0001521D" w:rsidRPr="004A7228">
        <w:rPr>
          <w:rFonts w:cs="Tahoma"/>
        </w:rPr>
        <w:t xml:space="preserve"> </w:t>
      </w:r>
      <w:r w:rsidR="00272438" w:rsidRPr="004A7228">
        <w:rPr>
          <w:rFonts w:cs="Tahoma"/>
        </w:rPr>
        <w:t xml:space="preserve">the </w:t>
      </w:r>
      <w:r w:rsidR="00F26614" w:rsidRPr="004A7228">
        <w:rPr>
          <w:rFonts w:cs="Tahoma"/>
        </w:rPr>
        <w:t>“</w:t>
      </w:r>
      <w:r w:rsidR="00A70252" w:rsidRPr="004A7228">
        <w:rPr>
          <w:rFonts w:cs="Tahoma"/>
          <w:color w:val="0000FF"/>
          <w:u w:val="single"/>
        </w:rPr>
        <w:fldChar w:fldCharType="begin"/>
      </w:r>
      <w:r w:rsidR="00A70252" w:rsidRPr="004A7228">
        <w:rPr>
          <w:rFonts w:cs="Tahoma"/>
          <w:color w:val="0000FF"/>
          <w:u w:val="single"/>
        </w:rPr>
        <w:instrText xml:space="preserve"> REF _Ref59028336 \h  \* MERGEFORMAT </w:instrText>
      </w:r>
      <w:r w:rsidR="00A70252" w:rsidRPr="004A7228">
        <w:rPr>
          <w:rFonts w:cs="Tahoma"/>
          <w:color w:val="0000FF"/>
          <w:u w:val="single"/>
        </w:rPr>
      </w:r>
      <w:r w:rsidR="00A70252" w:rsidRPr="004A7228">
        <w:rPr>
          <w:rFonts w:cs="Tahoma"/>
          <w:color w:val="0000FF"/>
          <w:u w:val="single"/>
        </w:rPr>
        <w:fldChar w:fldCharType="separate"/>
      </w:r>
      <w:r w:rsidR="004863EA" w:rsidRPr="004863EA">
        <w:rPr>
          <w:color w:val="0000FF"/>
          <w:u w:val="single"/>
        </w:rPr>
        <w:t>Troubleshooting</w:t>
      </w:r>
      <w:r w:rsidR="00A70252" w:rsidRPr="004A7228">
        <w:rPr>
          <w:rFonts w:cs="Tahoma"/>
          <w:color w:val="0000FF"/>
          <w:u w:val="single"/>
        </w:rPr>
        <w:fldChar w:fldCharType="end"/>
      </w:r>
      <w:r w:rsidR="00F26614" w:rsidRPr="004A7228">
        <w:rPr>
          <w:rFonts w:cs="Tahoma"/>
        </w:rPr>
        <w:t>”</w:t>
      </w:r>
      <w:r w:rsidR="000830F2" w:rsidRPr="004A7228">
        <w:rPr>
          <w:rFonts w:cs="Tahoma"/>
        </w:rPr>
        <w:t xml:space="preserve"> section.</w:t>
      </w:r>
    </w:p>
    <w:p w14:paraId="157496CF" w14:textId="77777777" w:rsidR="008D2802" w:rsidRPr="004A7228" w:rsidRDefault="008D2802" w:rsidP="008D2802">
      <w:pPr>
        <w:pStyle w:val="BodyText6"/>
      </w:pPr>
    </w:p>
    <w:p w14:paraId="34CA4D3B" w14:textId="77777777" w:rsidR="00805C13" w:rsidRPr="004A7228" w:rsidRDefault="00805C13" w:rsidP="00805C13">
      <w:pPr>
        <w:pStyle w:val="ListBullet"/>
      </w:pPr>
      <w:r w:rsidRPr="004A7228">
        <w:lastRenderedPageBreak/>
        <w:t xml:space="preserve">Supports Delphi versions: </w:t>
      </w:r>
      <w:r w:rsidR="000C2D71" w:rsidRPr="004A7228">
        <w:t xml:space="preserve">10.4, </w:t>
      </w:r>
      <w:r w:rsidR="00921DF5" w:rsidRPr="004A7228">
        <w:t xml:space="preserve">10.3, </w:t>
      </w:r>
      <w:r w:rsidRPr="004A7228">
        <w:t>10.2, 10.1, 10.0, and XE8.</w:t>
      </w:r>
    </w:p>
    <w:p w14:paraId="50019597" w14:textId="77777777" w:rsidR="003C74CC" w:rsidRPr="004A7228" w:rsidRDefault="003C74CC" w:rsidP="003C74CC">
      <w:pPr>
        <w:pStyle w:val="BodyText6"/>
      </w:pPr>
    </w:p>
    <w:p w14:paraId="67D4B4CB" w14:textId="77777777" w:rsidR="00CE155D" w:rsidRPr="004A7228" w:rsidRDefault="00CE155D" w:rsidP="00493661">
      <w:pPr>
        <w:pStyle w:val="Heading2"/>
      </w:pPr>
      <w:bookmarkStart w:id="104" w:name="_Toc338740696"/>
      <w:bookmarkStart w:id="105" w:name="_Toc338834081"/>
      <w:bookmarkStart w:id="106" w:name="_Toc339260912"/>
      <w:bookmarkStart w:id="107" w:name="_Toc339260981"/>
      <w:bookmarkStart w:id="108" w:name="_Toc339418579"/>
      <w:bookmarkStart w:id="109" w:name="_Toc339707968"/>
      <w:bookmarkStart w:id="110" w:name="_Toc339783049"/>
      <w:bookmarkStart w:id="111" w:name="_Toc345918862"/>
      <w:bookmarkStart w:id="112" w:name="_Toc354974854"/>
      <w:bookmarkStart w:id="113" w:name="_Ref373327510"/>
      <w:bookmarkStart w:id="114" w:name="_Ref471912363"/>
      <w:bookmarkStart w:id="115" w:name="_Toc82589849"/>
      <w:r w:rsidRPr="004A7228">
        <w:t>How Does It All Work?</w:t>
      </w:r>
      <w:bookmarkEnd w:id="104"/>
      <w:bookmarkEnd w:id="105"/>
      <w:bookmarkEnd w:id="106"/>
      <w:bookmarkEnd w:id="107"/>
      <w:bookmarkEnd w:id="108"/>
      <w:bookmarkEnd w:id="109"/>
      <w:bookmarkEnd w:id="110"/>
      <w:bookmarkEnd w:id="111"/>
      <w:bookmarkEnd w:id="112"/>
      <w:bookmarkEnd w:id="113"/>
      <w:bookmarkEnd w:id="114"/>
      <w:bookmarkEnd w:id="115"/>
    </w:p>
    <w:p w14:paraId="6628C202" w14:textId="77777777" w:rsidR="00CE155D" w:rsidRPr="004A7228" w:rsidRDefault="0001521D" w:rsidP="0001521D">
      <w:pPr>
        <w:pStyle w:val="BodyText"/>
        <w:keepNext/>
        <w:keepLines/>
      </w:pPr>
      <w:r w:rsidRPr="004A7228">
        <w:fldChar w:fldCharType="begin"/>
      </w:r>
      <w:r w:rsidRPr="004A7228">
        <w:instrText xml:space="preserve"> XE </w:instrText>
      </w:r>
      <w:r w:rsidR="00F26614" w:rsidRPr="004A7228">
        <w:instrText>“</w:instrText>
      </w:r>
      <w:r w:rsidRPr="004A7228">
        <w:instrText>How Does It All Work?</w:instrText>
      </w:r>
      <w:r w:rsidR="00F26614" w:rsidRPr="004A7228">
        <w:instrText>”</w:instrText>
      </w:r>
      <w:r w:rsidRPr="004A7228">
        <w:instrText xml:space="preserve"> </w:instrText>
      </w:r>
      <w:r w:rsidRPr="004A7228">
        <w:fldChar w:fldCharType="end"/>
      </w:r>
      <w:r w:rsidR="00CE155D" w:rsidRPr="004A7228">
        <w:t>The process begins on a user</w:t>
      </w:r>
      <w:r w:rsidR="00F26614" w:rsidRPr="004A7228">
        <w:t>’</w:t>
      </w:r>
      <w:r w:rsidR="00CE155D" w:rsidRPr="004A7228">
        <w:t>s workstation (i.e.,</w:t>
      </w:r>
      <w:r w:rsidR="00977ABB" w:rsidRPr="004A7228">
        <w:t> </w:t>
      </w:r>
      <w:r w:rsidR="00CE155D" w:rsidRPr="004A7228">
        <w:t>PC), running Microsoft</w:t>
      </w:r>
      <w:r w:rsidR="008D302A" w:rsidRPr="004A7228">
        <w:rPr>
          <w:vertAlign w:val="superscript"/>
        </w:rPr>
        <w:t>®</w:t>
      </w:r>
      <w:r w:rsidR="00CE155D" w:rsidRPr="004A7228">
        <w:t xml:space="preserve"> Windows, which is connected to a site</w:t>
      </w:r>
      <w:r w:rsidR="00F26614" w:rsidRPr="004A7228">
        <w:t>’</w:t>
      </w:r>
      <w:r w:rsidR="00CE155D" w:rsidRPr="004A7228">
        <w:t>s local area network (LAN</w:t>
      </w:r>
      <w:r w:rsidR="00640CA8" w:rsidRPr="004A7228">
        <w:fldChar w:fldCharType="begin"/>
      </w:r>
      <w:r w:rsidR="00640CA8" w:rsidRPr="004A7228">
        <w:instrText xml:space="preserve"> XE </w:instrText>
      </w:r>
      <w:r w:rsidR="00F26614" w:rsidRPr="004A7228">
        <w:instrText>“</w:instrText>
      </w:r>
      <w:r w:rsidR="00640CA8" w:rsidRPr="004A7228">
        <w:rPr>
          <w:iCs/>
        </w:rPr>
        <w:instrText>LAN</w:instrText>
      </w:r>
      <w:r w:rsidR="00F26614" w:rsidRPr="004A7228">
        <w:instrText>”</w:instrText>
      </w:r>
      <w:r w:rsidR="00640CA8" w:rsidRPr="004A7228">
        <w:instrText xml:space="preserve"> </w:instrText>
      </w:r>
      <w:r w:rsidR="00640CA8" w:rsidRPr="004A7228">
        <w:fldChar w:fldCharType="end"/>
      </w:r>
      <w:r w:rsidR="00CE155D" w:rsidRPr="004A7228">
        <w:t xml:space="preserve">). The workstation </w:t>
      </w:r>
      <w:r w:rsidR="00CE155D" w:rsidRPr="004A7228">
        <w:rPr>
          <w:i/>
        </w:rPr>
        <w:t>must</w:t>
      </w:r>
      <w:r w:rsidR="00CE155D" w:rsidRPr="004A7228">
        <w:t xml:space="preserve"> be able to run some version of Transmission Control Protocol/Internet Protocol (TCP/IP</w:t>
      </w:r>
      <w:r w:rsidR="00D675B8" w:rsidRPr="004A7228">
        <w:fldChar w:fldCharType="begin"/>
      </w:r>
      <w:r w:rsidR="00D675B8" w:rsidRPr="004A7228">
        <w:instrText xml:space="preserve"> XE </w:instrText>
      </w:r>
      <w:r w:rsidR="00F26614" w:rsidRPr="004A7228">
        <w:instrText>“</w:instrText>
      </w:r>
      <w:r w:rsidR="00D675B8" w:rsidRPr="004A7228">
        <w:instrText>TCP/IP</w:instrText>
      </w:r>
      <w:r w:rsidR="00F26614" w:rsidRPr="004A7228">
        <w:instrText>”</w:instrText>
      </w:r>
      <w:r w:rsidR="00D675B8" w:rsidRPr="004A7228">
        <w:instrText xml:space="preserve"> </w:instrText>
      </w:r>
      <w:r w:rsidR="00D675B8" w:rsidRPr="004A7228">
        <w:fldChar w:fldCharType="end"/>
      </w:r>
      <w:r w:rsidR="00CE155D" w:rsidRPr="004A7228">
        <w:t>).</w:t>
      </w:r>
    </w:p>
    <w:p w14:paraId="44A7C701" w14:textId="1A8C2476" w:rsidR="00CE155D" w:rsidRPr="004A7228" w:rsidRDefault="000D602C" w:rsidP="000830F2">
      <w:pPr>
        <w:pStyle w:val="Note"/>
      </w:pPr>
      <w:r w:rsidRPr="004A7228">
        <w:rPr>
          <w:noProof/>
          <w:lang w:eastAsia="en-US"/>
        </w:rPr>
        <w:drawing>
          <wp:inline distT="0" distB="0" distL="0" distR="0" wp14:anchorId="12137C97" wp14:editId="109F6607">
            <wp:extent cx="304800" cy="304800"/>
            <wp:effectExtent l="0" t="0" r="0" b="0"/>
            <wp:docPr id="1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521D" w:rsidRPr="004A7228">
        <w:tab/>
      </w:r>
      <w:r w:rsidR="0001521D" w:rsidRPr="004A7228">
        <w:rPr>
          <w:b/>
        </w:rPr>
        <w:t>REF:</w:t>
      </w:r>
      <w:r w:rsidR="0001521D" w:rsidRPr="004A7228">
        <w:t xml:space="preserve"> For more specific environment requirements, </w:t>
      </w:r>
      <w:r w:rsidR="00E8630C" w:rsidRPr="004A7228">
        <w:t>see</w:t>
      </w:r>
      <w:r w:rsidR="00EB1DD2" w:rsidRPr="004A7228">
        <w:t xml:space="preserve"> the</w:t>
      </w:r>
      <w:r w:rsidR="0001521D" w:rsidRPr="004A7228">
        <w:t xml:space="preserve"> </w:t>
      </w:r>
      <w:r w:rsidR="007F107F" w:rsidRPr="004A7228">
        <w:rPr>
          <w:i/>
        </w:rPr>
        <w:t>RPC Broker Deployment, Installation, Back-Out, and Rollback Guide</w:t>
      </w:r>
      <w:r w:rsidR="007A6562">
        <w:rPr>
          <w:i/>
        </w:rPr>
        <w:t xml:space="preserve"> (DIBRG)</w:t>
      </w:r>
      <w:r w:rsidR="0001521D" w:rsidRPr="004A7228">
        <w:t>.</w:t>
      </w:r>
    </w:p>
    <w:p w14:paraId="738A4A00" w14:textId="77777777" w:rsidR="008D2802" w:rsidRPr="004A7228" w:rsidRDefault="008D2802" w:rsidP="008D2802">
      <w:pPr>
        <w:pStyle w:val="BodyText6"/>
      </w:pPr>
    </w:p>
    <w:p w14:paraId="1B45DDA2" w14:textId="77777777" w:rsidR="00CE155D" w:rsidRPr="004A7228" w:rsidRDefault="00CE155D" w:rsidP="0001521D">
      <w:pPr>
        <w:pStyle w:val="BodyText"/>
      </w:pPr>
      <w:r w:rsidRPr="004A7228">
        <w:t xml:space="preserve">When a user starts a </w:t>
      </w:r>
      <w:r w:rsidR="00696037" w:rsidRPr="004A7228">
        <w:rPr>
          <w:szCs w:val="22"/>
        </w:rPr>
        <w:t>VistA</w:t>
      </w:r>
      <w:r w:rsidRPr="004A7228">
        <w:t xml:space="preserve"> program on the client, the program requests a connection with a server. The server is continuously running at least one Broker </w:t>
      </w:r>
      <w:r w:rsidR="00F26614" w:rsidRPr="004A7228">
        <w:t>“</w:t>
      </w:r>
      <w:r w:rsidRPr="004A7228">
        <w:t>Listener</w:t>
      </w:r>
      <w:r w:rsidR="00F26614" w:rsidRPr="004A7228">
        <w:t>”</w:t>
      </w:r>
      <w:r w:rsidRPr="004A7228">
        <w:t xml:space="preserve"> job in the background whose sole purpose is to establish connections with clients.</w:t>
      </w:r>
    </w:p>
    <w:p w14:paraId="62545E99" w14:textId="77777777" w:rsidR="00CE155D" w:rsidRPr="004A7228" w:rsidRDefault="00CE155D" w:rsidP="0001521D">
      <w:pPr>
        <w:pStyle w:val="BodyText"/>
        <w:keepNext/>
        <w:keepLines/>
      </w:pPr>
      <w:r w:rsidRPr="004A7228">
        <w:t>Once the Listener receives a connection request, it does the following:</w:t>
      </w:r>
    </w:p>
    <w:p w14:paraId="59BE101D" w14:textId="77777777" w:rsidR="00CE155D" w:rsidRPr="004A7228" w:rsidRDefault="00CE155D" w:rsidP="000830F2">
      <w:pPr>
        <w:pStyle w:val="ListNumber"/>
        <w:keepNext/>
        <w:keepLines/>
        <w:numPr>
          <w:ilvl w:val="0"/>
          <w:numId w:val="35"/>
        </w:numPr>
        <w:tabs>
          <w:tab w:val="clear" w:pos="360"/>
        </w:tabs>
        <w:ind w:left="720"/>
      </w:pPr>
      <w:r w:rsidRPr="004A7228">
        <w:t>Validates the message.</w:t>
      </w:r>
    </w:p>
    <w:p w14:paraId="6B7CFE07" w14:textId="77777777" w:rsidR="00CE155D" w:rsidRPr="004A7228" w:rsidRDefault="00CE155D" w:rsidP="0001521D">
      <w:pPr>
        <w:pStyle w:val="ListNumber"/>
        <w:keepNext/>
        <w:keepLines/>
      </w:pPr>
      <w:r w:rsidRPr="004A7228">
        <w:t xml:space="preserve">Creates (spawns, jobs off) another process </w:t>
      </w:r>
      <w:r w:rsidR="00F26614" w:rsidRPr="004A7228">
        <w:t>“</w:t>
      </w:r>
      <w:r w:rsidRPr="004A7228">
        <w:t>Handler.</w:t>
      </w:r>
      <w:r w:rsidR="00F26614" w:rsidRPr="004A7228">
        <w:t>”</w:t>
      </w:r>
      <w:r w:rsidRPr="004A7228">
        <w:t xml:space="preserve"> The Handler process does the work to satisfy the client</w:t>
      </w:r>
      <w:r w:rsidR="00F26614" w:rsidRPr="004A7228">
        <w:t>’</w:t>
      </w:r>
      <w:r w:rsidRPr="004A7228">
        <w:t>s requests.</w:t>
      </w:r>
    </w:p>
    <w:p w14:paraId="352A360C" w14:textId="77777777" w:rsidR="00CE155D" w:rsidRPr="004A7228" w:rsidRDefault="00CE155D" w:rsidP="0001521D">
      <w:pPr>
        <w:pStyle w:val="ListNumber"/>
      </w:pPr>
      <w:r w:rsidRPr="004A7228">
        <w:t>Goes back to listening.</w:t>
      </w:r>
    </w:p>
    <w:p w14:paraId="2F684C97" w14:textId="77777777" w:rsidR="003C74CC" w:rsidRPr="004A7228" w:rsidRDefault="003C74CC" w:rsidP="003C74CC">
      <w:pPr>
        <w:pStyle w:val="BodyText6"/>
      </w:pPr>
    </w:p>
    <w:p w14:paraId="4F4F1BB7" w14:textId="77777777" w:rsidR="00CE155D" w:rsidRPr="004A7228" w:rsidRDefault="00CE155D" w:rsidP="0001521D">
      <w:pPr>
        <w:pStyle w:val="BodyText"/>
      </w:pPr>
      <w:r w:rsidRPr="004A7228">
        <w:t xml:space="preserve">When the connection to the server is established, users who are not already logged into the server are asked to identify themselves by logging in with </w:t>
      </w:r>
      <w:r w:rsidR="000E71D7" w:rsidRPr="004A7228">
        <w:t xml:space="preserve">2-factor authentication </w:t>
      </w:r>
      <w:r w:rsidR="00C66177" w:rsidRPr="004A7228">
        <w:t>(2FA)</w:t>
      </w:r>
      <w:r w:rsidR="00957386" w:rsidRPr="004A7228">
        <w:fldChar w:fldCharType="begin"/>
      </w:r>
      <w:r w:rsidR="00957386" w:rsidRPr="004A7228">
        <w:instrText xml:space="preserve"> XE "2-Factor Authentication (2FA)" </w:instrText>
      </w:r>
      <w:r w:rsidR="00957386" w:rsidRPr="004A7228">
        <w:fldChar w:fldCharType="end"/>
      </w:r>
      <w:r w:rsidR="00957386" w:rsidRPr="004A7228">
        <w:fldChar w:fldCharType="begin"/>
      </w:r>
      <w:r w:rsidR="00957386" w:rsidRPr="004A7228">
        <w:instrText xml:space="preserve"> XE "Authentication:2-Factor (2FA)" </w:instrText>
      </w:r>
      <w:r w:rsidR="00957386" w:rsidRPr="004A7228">
        <w:fldChar w:fldCharType="end"/>
      </w:r>
      <w:r w:rsidR="00C66177" w:rsidRPr="004A7228">
        <w:t xml:space="preserve"> </w:t>
      </w:r>
      <w:r w:rsidR="000E71D7" w:rsidRPr="004A7228">
        <w:t xml:space="preserve">or </w:t>
      </w:r>
      <w:r w:rsidRPr="004A7228">
        <w:t>Access</w:t>
      </w:r>
      <w:r w:rsidR="002A25E3" w:rsidRPr="004A7228">
        <w:fldChar w:fldCharType="begin"/>
      </w:r>
      <w:r w:rsidR="002A25E3" w:rsidRPr="004A7228">
        <w:instrText xml:space="preserve"> XE </w:instrText>
      </w:r>
      <w:r w:rsidR="00F26614" w:rsidRPr="004A7228">
        <w:instrText>“</w:instrText>
      </w:r>
      <w:r w:rsidR="002A25E3" w:rsidRPr="004A7228">
        <w:instrText>Access Code</w:instrText>
      </w:r>
      <w:r w:rsidR="00F26614" w:rsidRPr="004A7228">
        <w:instrText>”</w:instrText>
      </w:r>
      <w:r w:rsidR="002A25E3" w:rsidRPr="004A7228">
        <w:instrText xml:space="preserve"> </w:instrText>
      </w:r>
      <w:r w:rsidR="002A25E3" w:rsidRPr="004A7228">
        <w:fldChar w:fldCharType="end"/>
      </w:r>
      <w:r w:rsidR="002A25E3" w:rsidRPr="004A7228">
        <w:fldChar w:fldCharType="begin"/>
      </w:r>
      <w:r w:rsidR="002A25E3" w:rsidRPr="004A7228">
        <w:instrText xml:space="preserve"> XE </w:instrText>
      </w:r>
      <w:r w:rsidR="00F26614" w:rsidRPr="004A7228">
        <w:instrText>“</w:instrText>
      </w:r>
      <w:r w:rsidR="002A25E3" w:rsidRPr="004A7228">
        <w:instrText>Codes:Access</w:instrText>
      </w:r>
      <w:r w:rsidR="00F26614" w:rsidRPr="004A7228">
        <w:instrText>”</w:instrText>
      </w:r>
      <w:r w:rsidR="002A25E3" w:rsidRPr="004A7228">
        <w:instrText xml:space="preserve"> </w:instrText>
      </w:r>
      <w:r w:rsidR="002A25E3" w:rsidRPr="004A7228">
        <w:fldChar w:fldCharType="end"/>
      </w:r>
      <w:r w:rsidRPr="004A7228">
        <w:t xml:space="preserve"> and Verify</w:t>
      </w:r>
      <w:r w:rsidR="002A25E3" w:rsidRPr="004A7228">
        <w:fldChar w:fldCharType="begin"/>
      </w:r>
      <w:r w:rsidR="002A25E3" w:rsidRPr="004A7228">
        <w:instrText xml:space="preserve"> XE </w:instrText>
      </w:r>
      <w:r w:rsidR="00F26614" w:rsidRPr="004A7228">
        <w:instrText>“</w:instrText>
      </w:r>
      <w:r w:rsidR="002A25E3" w:rsidRPr="004A7228">
        <w:instrText>Verify Code</w:instrText>
      </w:r>
      <w:r w:rsidR="00F26614" w:rsidRPr="004A7228">
        <w:instrText>”</w:instrText>
      </w:r>
      <w:r w:rsidR="002A25E3" w:rsidRPr="004A7228">
        <w:instrText xml:space="preserve"> </w:instrText>
      </w:r>
      <w:r w:rsidR="002A25E3" w:rsidRPr="004A7228">
        <w:fldChar w:fldCharType="end"/>
      </w:r>
      <w:r w:rsidR="002A25E3" w:rsidRPr="004A7228">
        <w:fldChar w:fldCharType="begin"/>
      </w:r>
      <w:r w:rsidR="002A25E3" w:rsidRPr="004A7228">
        <w:instrText xml:space="preserve"> XE </w:instrText>
      </w:r>
      <w:r w:rsidR="00F26614" w:rsidRPr="004A7228">
        <w:instrText>“</w:instrText>
      </w:r>
      <w:r w:rsidR="002A25E3" w:rsidRPr="004A7228">
        <w:instrText>Codes:Verify</w:instrText>
      </w:r>
      <w:r w:rsidR="00F26614" w:rsidRPr="004A7228">
        <w:instrText>”</w:instrText>
      </w:r>
      <w:r w:rsidR="002A25E3" w:rsidRPr="004A7228">
        <w:instrText xml:space="preserve"> </w:instrText>
      </w:r>
      <w:r w:rsidR="002A25E3" w:rsidRPr="004A7228">
        <w:fldChar w:fldCharType="end"/>
      </w:r>
      <w:r w:rsidRPr="004A7228">
        <w:t xml:space="preserve"> codes. After a successful login, the application is active on both the server and the client.</w:t>
      </w:r>
    </w:p>
    <w:p w14:paraId="28E713AC" w14:textId="77777777" w:rsidR="00CE155D" w:rsidRPr="004A7228" w:rsidRDefault="00CE155D" w:rsidP="0001521D">
      <w:pPr>
        <w:pStyle w:val="BodyText"/>
      </w:pPr>
      <w:r w:rsidRPr="004A7228">
        <w:t xml:space="preserve">As you manipulate the interface, your client process is reading and writing data to the server. The reading and writing </w:t>
      </w:r>
      <w:r w:rsidR="00EB2478" w:rsidRPr="004A7228">
        <w:t>are</w:t>
      </w:r>
      <w:r w:rsidRPr="004A7228">
        <w:t xml:space="preserve"> carried out as messages traveling over the TCP/IP</w:t>
      </w:r>
      <w:r w:rsidR="00D675B8" w:rsidRPr="004A7228">
        <w:fldChar w:fldCharType="begin"/>
      </w:r>
      <w:r w:rsidR="00D675B8" w:rsidRPr="004A7228">
        <w:instrText xml:space="preserve"> XE </w:instrText>
      </w:r>
      <w:r w:rsidR="00F26614" w:rsidRPr="004A7228">
        <w:instrText>“</w:instrText>
      </w:r>
      <w:r w:rsidR="00D675B8" w:rsidRPr="004A7228">
        <w:instrText>TCP/IP</w:instrText>
      </w:r>
      <w:r w:rsidR="00F26614" w:rsidRPr="004A7228">
        <w:instrText>”</w:instrText>
      </w:r>
      <w:r w:rsidR="00D675B8" w:rsidRPr="004A7228">
        <w:instrText xml:space="preserve"> </w:instrText>
      </w:r>
      <w:r w:rsidR="00D675B8" w:rsidRPr="004A7228">
        <w:fldChar w:fldCharType="end"/>
      </w:r>
      <w:r w:rsidRPr="004A7228">
        <w:t xml:space="preserve"> link. In the message sent to the server, client applications will include the name of the requested RPC to be activated and its associated parameters. These RPCs will be written in M and registered in a file containing available and authorized RPCs (i.e.,</w:t>
      </w:r>
      <w:r w:rsidR="00977ABB" w:rsidRPr="004A7228">
        <w:t> </w:t>
      </w:r>
      <w:r w:rsidRPr="004A7228">
        <w:t>REMOTE PROCEDURE</w:t>
      </w:r>
      <w:r w:rsidR="00BD708F" w:rsidRPr="004A7228">
        <w:t xml:space="preserve"> [#8994]</w:t>
      </w:r>
      <w:r w:rsidRPr="004A7228">
        <w:t xml:space="preserve"> file</w:t>
      </w:r>
      <w:r w:rsidR="00D675B8" w:rsidRPr="004A7228">
        <w:fldChar w:fldCharType="begin"/>
      </w:r>
      <w:r w:rsidR="00D675B8" w:rsidRPr="004A7228">
        <w:instrText xml:space="preserve"> XE </w:instrText>
      </w:r>
      <w:r w:rsidR="00F26614" w:rsidRPr="004A7228">
        <w:instrText>“</w:instrText>
      </w:r>
      <w:r w:rsidR="00D675B8" w:rsidRPr="004A7228">
        <w:instrText>REMOTE PROCEDURE</w:instrText>
      </w:r>
      <w:r w:rsidR="00BD708F" w:rsidRPr="004A7228">
        <w:instrText xml:space="preserve"> (#8994)</w:instrText>
      </w:r>
      <w:r w:rsidR="00D675B8" w:rsidRPr="004A7228">
        <w:instrText xml:space="preserve"> File</w:instrText>
      </w:r>
      <w:r w:rsidR="00F26614" w:rsidRPr="004A7228">
        <w:instrText>”</w:instrText>
      </w:r>
      <w:r w:rsidR="00D675B8" w:rsidRPr="004A7228">
        <w:instrText xml:space="preserve"> </w:instrText>
      </w:r>
      <w:r w:rsidR="00D675B8" w:rsidRPr="004A7228">
        <w:fldChar w:fldCharType="end"/>
      </w:r>
      <w:r w:rsidR="00D675B8" w:rsidRPr="004A7228">
        <w:fldChar w:fldCharType="begin"/>
      </w:r>
      <w:r w:rsidR="00D675B8" w:rsidRPr="004A7228">
        <w:instrText xml:space="preserve"> XE </w:instrText>
      </w:r>
      <w:r w:rsidR="00F26614" w:rsidRPr="004A7228">
        <w:instrText>“</w:instrText>
      </w:r>
      <w:r w:rsidR="00D675B8" w:rsidRPr="004A7228">
        <w:instrText>Files:REMOTE PROCEDURE (#8994)</w:instrText>
      </w:r>
      <w:r w:rsidR="00F26614" w:rsidRPr="004A7228">
        <w:instrText>”</w:instrText>
      </w:r>
      <w:r w:rsidR="00D675B8" w:rsidRPr="004A7228">
        <w:instrText xml:space="preserve"> </w:instrText>
      </w:r>
      <w:r w:rsidR="00D675B8" w:rsidRPr="004A7228">
        <w:fldChar w:fldCharType="end"/>
      </w:r>
      <w:r w:rsidRPr="004A7228">
        <w:t>). Upon receipt by the server, the message is decoded, the requested remote procedure call is activated, and the results are returned to the calling application.</w:t>
      </w:r>
    </w:p>
    <w:p w14:paraId="43EA7F4E" w14:textId="77777777" w:rsidR="00CE155D" w:rsidRPr="004A7228" w:rsidRDefault="00CE155D" w:rsidP="0001521D">
      <w:pPr>
        <w:pStyle w:val="BodyText"/>
      </w:pPr>
      <w:r w:rsidRPr="004A7228">
        <w:t>The server receives a message from the client and parses out the name of the remote procedure call and its parameters. The Broker module on the server looks up the remote procedure call in the REMOTE PROCEDURE</w:t>
      </w:r>
      <w:r w:rsidR="00BD708F" w:rsidRPr="004A7228">
        <w:t xml:space="preserve"> (#8994)</w:t>
      </w:r>
      <w:r w:rsidRPr="004A7228">
        <w:t xml:space="preserve"> file</w:t>
      </w:r>
      <w:r w:rsidR="00D675B8" w:rsidRPr="004A7228">
        <w:fldChar w:fldCharType="begin"/>
      </w:r>
      <w:r w:rsidR="00D675B8" w:rsidRPr="004A7228">
        <w:instrText xml:space="preserve"> XE </w:instrText>
      </w:r>
      <w:r w:rsidR="00F26614" w:rsidRPr="004A7228">
        <w:instrText>“</w:instrText>
      </w:r>
      <w:r w:rsidR="00D675B8" w:rsidRPr="004A7228">
        <w:instrText>REMOTE PROCEDURE</w:instrText>
      </w:r>
      <w:r w:rsidR="00BD708F" w:rsidRPr="004A7228">
        <w:instrText xml:space="preserve"> (#8994)</w:instrText>
      </w:r>
      <w:r w:rsidR="00D675B8" w:rsidRPr="004A7228">
        <w:instrText xml:space="preserve"> File</w:instrText>
      </w:r>
      <w:r w:rsidR="00F26614" w:rsidRPr="004A7228">
        <w:instrText>”</w:instrText>
      </w:r>
      <w:r w:rsidR="00D675B8" w:rsidRPr="004A7228">
        <w:instrText xml:space="preserve"> </w:instrText>
      </w:r>
      <w:r w:rsidR="00D675B8" w:rsidRPr="004A7228">
        <w:fldChar w:fldCharType="end"/>
      </w:r>
      <w:r w:rsidR="00D675B8" w:rsidRPr="004A7228">
        <w:fldChar w:fldCharType="begin"/>
      </w:r>
      <w:r w:rsidR="00D675B8" w:rsidRPr="004A7228">
        <w:instrText xml:space="preserve"> XE </w:instrText>
      </w:r>
      <w:r w:rsidR="00F26614" w:rsidRPr="004A7228">
        <w:instrText>“</w:instrText>
      </w:r>
      <w:r w:rsidR="00D675B8" w:rsidRPr="004A7228">
        <w:instrText>Files:REMOTE PROCEDURE (#8994)</w:instrText>
      </w:r>
      <w:r w:rsidR="00F26614" w:rsidRPr="004A7228">
        <w:instrText>”</w:instrText>
      </w:r>
      <w:r w:rsidR="00D675B8" w:rsidRPr="004A7228">
        <w:instrText xml:space="preserve"> </w:instrText>
      </w:r>
      <w:r w:rsidR="00D675B8" w:rsidRPr="004A7228">
        <w:fldChar w:fldCharType="end"/>
      </w:r>
      <w:r w:rsidRPr="004A7228">
        <w:t xml:space="preserve">, verifies that the RPC is allowed to run in the context of the application, and executes the RPC using the </w:t>
      </w:r>
      <w:r w:rsidR="00582B3E" w:rsidRPr="004A7228">
        <w:t>passed-in</w:t>
      </w:r>
      <w:r w:rsidRPr="004A7228">
        <w:t xml:space="preserve"> parameters. At this point, the server side of the application processes the request and returns the result of the operation. The result of the call contains either several values or a single value. If the operation is a query, then the result is a set of records that satisfy that query. If the operation is to simply file the data on the server or </w:t>
      </w:r>
      <w:r w:rsidRPr="004A7228">
        <w:lastRenderedPageBreak/>
        <w:t>it is unnecessary to return any information, then, typically, notification of the success of the operation will be returned to the client.</w:t>
      </w:r>
    </w:p>
    <w:p w14:paraId="1622BAAA" w14:textId="36A21086" w:rsidR="00A4651B" w:rsidRPr="004A7228" w:rsidRDefault="00A4651B" w:rsidP="00565023">
      <w:pPr>
        <w:pStyle w:val="Note"/>
      </w:pPr>
      <w:r w:rsidRPr="004A7228">
        <w:rPr>
          <w:noProof/>
          <w:lang w:eastAsia="en-US"/>
        </w:rPr>
        <w:drawing>
          <wp:inline distT="0" distB="0" distL="0" distR="0" wp14:anchorId="4E19E4B9" wp14:editId="5268604D">
            <wp:extent cx="304800" cy="304800"/>
            <wp:effectExtent l="0" t="0" r="0" b="0"/>
            <wp:docPr id="22" name="Picture 1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4A7228">
        <w:tab/>
      </w:r>
      <w:r w:rsidRPr="004A7228">
        <w:rPr>
          <w:b/>
          <w:iCs/>
        </w:rPr>
        <w:t>NOTE:</w:t>
      </w:r>
      <w:r w:rsidRPr="004A7228">
        <w:rPr>
          <w:iCs/>
        </w:rPr>
        <w:t xml:space="preserve"> RPC Broker supports messaging for </w:t>
      </w:r>
      <w:r w:rsidRPr="004A7228">
        <w:rPr>
          <w:i/>
          <w:iCs/>
        </w:rPr>
        <w:t>non</w:t>
      </w:r>
      <w:r w:rsidRPr="004A7228">
        <w:rPr>
          <w:iCs/>
        </w:rPr>
        <w:t>-Del</w:t>
      </w:r>
      <w:r w:rsidR="00C66177" w:rsidRPr="004A7228">
        <w:rPr>
          <w:iCs/>
        </w:rPr>
        <w:t>phi client applications (e.g., </w:t>
      </w:r>
      <w:r w:rsidRPr="004A7228">
        <w:rPr>
          <w:iCs/>
        </w:rPr>
        <w:t>C++, Microsoft</w:t>
      </w:r>
      <w:r w:rsidRPr="004A7228">
        <w:rPr>
          <w:vertAlign w:val="superscript"/>
        </w:rPr>
        <w:t>®</w:t>
      </w:r>
      <w:r w:rsidRPr="004A7228">
        <w:rPr>
          <w:iCs/>
        </w:rPr>
        <w:t xml:space="preserve"> Visual Basic, or other COTS Microsoft</w:t>
      </w:r>
      <w:r w:rsidRPr="004A7228">
        <w:rPr>
          <w:vertAlign w:val="superscript"/>
        </w:rPr>
        <w:t>®</w:t>
      </w:r>
      <w:r w:rsidRPr="004A7228">
        <w:rPr>
          <w:iCs/>
        </w:rPr>
        <w:t xml:space="preserve"> Windows-based products). RPC Broker 1.1 supplie</w:t>
      </w:r>
      <w:r w:rsidR="002F4FF8" w:rsidRPr="004A7228">
        <w:rPr>
          <w:iCs/>
        </w:rPr>
        <w:t>s</w:t>
      </w:r>
      <w:r w:rsidRPr="004A7228">
        <w:rPr>
          <w:iCs/>
        </w:rPr>
        <w:t xml:space="preserve"> a set of functions providing a Dynamic Link Library (DLL</w:t>
      </w:r>
      <w:r w:rsidRPr="004A7228">
        <w:rPr>
          <w:iCs/>
        </w:rPr>
        <w:fldChar w:fldCharType="begin"/>
      </w:r>
      <w:r w:rsidRPr="004A7228">
        <w:instrText xml:space="preserve"> XE </w:instrText>
      </w:r>
      <w:r w:rsidR="00F26614" w:rsidRPr="004A7228">
        <w:instrText>“</w:instrText>
      </w:r>
      <w:r w:rsidRPr="004A7228">
        <w:rPr>
          <w:iCs/>
        </w:rPr>
        <w:instrText>DLL</w:instrText>
      </w:r>
      <w:r w:rsidR="00F26614" w:rsidRPr="004A7228">
        <w:instrText>”</w:instrText>
      </w:r>
      <w:r w:rsidRPr="004A7228">
        <w:instrText xml:space="preserve"> </w:instrText>
      </w:r>
      <w:r w:rsidRPr="004A7228">
        <w:rPr>
          <w:iCs/>
        </w:rPr>
        <w:fldChar w:fldCharType="end"/>
      </w:r>
      <w:r w:rsidRPr="004A7228">
        <w:rPr>
          <w:iCs/>
        </w:rPr>
        <w:t xml:space="preserve">) interface that allows </w:t>
      </w:r>
      <w:r w:rsidRPr="004A7228">
        <w:rPr>
          <w:i/>
          <w:iCs/>
        </w:rPr>
        <w:t>non</w:t>
      </w:r>
      <w:r w:rsidRPr="004A7228">
        <w:rPr>
          <w:iCs/>
        </w:rPr>
        <w:t xml:space="preserve">-Delphi applications to conform to the </w:t>
      </w:r>
      <w:r w:rsidR="00EB2478" w:rsidRPr="004A7228">
        <w:rPr>
          <w:iCs/>
        </w:rPr>
        <w:t>client-side</w:t>
      </w:r>
      <w:r w:rsidRPr="004A7228">
        <w:rPr>
          <w:iCs/>
        </w:rPr>
        <w:t xml:space="preserve"> interface of the Broker.</w:t>
      </w:r>
      <w:r w:rsidRPr="004A7228">
        <w:rPr>
          <w:iCs/>
        </w:rPr>
        <w:br/>
      </w:r>
      <w:r w:rsidRPr="004A7228">
        <w:rPr>
          <w:iCs/>
        </w:rPr>
        <w:br/>
      </w:r>
      <w:r w:rsidRPr="004A7228">
        <w:rPr>
          <w:b/>
        </w:rPr>
        <w:t>REF:</w:t>
      </w:r>
      <w:r w:rsidRPr="004A7228">
        <w:t xml:space="preserve"> </w:t>
      </w:r>
      <w:r w:rsidRPr="004A7228">
        <w:rPr>
          <w:iCs/>
        </w:rPr>
        <w:t>For more specific information about the Broker DLL</w:t>
      </w:r>
      <w:r w:rsidRPr="004A7228">
        <w:rPr>
          <w:iCs/>
        </w:rPr>
        <w:fldChar w:fldCharType="begin"/>
      </w:r>
      <w:r w:rsidRPr="004A7228">
        <w:instrText xml:space="preserve"> XE </w:instrText>
      </w:r>
      <w:r w:rsidR="00F26614" w:rsidRPr="004A7228">
        <w:instrText>“</w:instrText>
      </w:r>
      <w:r w:rsidRPr="004A7228">
        <w:rPr>
          <w:iCs/>
        </w:rPr>
        <w:instrText>DLL</w:instrText>
      </w:r>
      <w:r w:rsidR="00F26614" w:rsidRPr="004A7228">
        <w:instrText>”</w:instrText>
      </w:r>
      <w:r w:rsidRPr="004A7228">
        <w:instrText xml:space="preserve"> </w:instrText>
      </w:r>
      <w:r w:rsidRPr="004A7228">
        <w:rPr>
          <w:iCs/>
        </w:rPr>
        <w:fldChar w:fldCharType="end"/>
      </w:r>
      <w:r w:rsidRPr="004A7228">
        <w:rPr>
          <w:iCs/>
        </w:rPr>
        <w:t xml:space="preserve">, see the </w:t>
      </w:r>
      <w:r w:rsidRPr="004A7228">
        <w:rPr>
          <w:i/>
        </w:rPr>
        <w:t>RPC Broker Developer</w:t>
      </w:r>
      <w:r w:rsidR="00F26614" w:rsidRPr="004A7228">
        <w:rPr>
          <w:i/>
        </w:rPr>
        <w:t>’</w:t>
      </w:r>
      <w:r w:rsidRPr="004A7228">
        <w:rPr>
          <w:i/>
        </w:rPr>
        <w:t>s Guide</w:t>
      </w:r>
      <w:r w:rsidRPr="004A7228">
        <w:rPr>
          <w:iCs/>
        </w:rPr>
        <w:t>.</w:t>
      </w:r>
    </w:p>
    <w:p w14:paraId="4D5FD1BE" w14:textId="77777777" w:rsidR="00A4651B" w:rsidRPr="004A7228" w:rsidRDefault="00A4651B" w:rsidP="00A4651B">
      <w:pPr>
        <w:pStyle w:val="Note"/>
      </w:pPr>
      <w:r w:rsidRPr="004A7228">
        <w:rPr>
          <w:noProof/>
          <w:lang w:eastAsia="en-US"/>
        </w:rPr>
        <w:drawing>
          <wp:inline distT="0" distB="0" distL="0" distR="0" wp14:anchorId="094354AD" wp14:editId="77141722">
            <wp:extent cx="304800" cy="304800"/>
            <wp:effectExtent l="0" t="0" r="0" b="0"/>
            <wp:docPr id="12"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4A7228">
        <w:tab/>
      </w:r>
      <w:r w:rsidRPr="004A7228">
        <w:rPr>
          <w:b/>
          <w:kern w:val="2"/>
        </w:rPr>
        <w:t>NOTE:</w:t>
      </w:r>
      <w:r w:rsidRPr="004A7228">
        <w:rPr>
          <w:kern w:val="2"/>
        </w:rPr>
        <w:t xml:space="preserve"> </w:t>
      </w:r>
      <w:r w:rsidRPr="004A7228">
        <w:t xml:space="preserve">The </w:t>
      </w:r>
      <w:r w:rsidRPr="004A7228">
        <w:rPr>
          <w:b/>
          <w:bCs/>
        </w:rPr>
        <w:t>BAPI32.DLL</w:t>
      </w:r>
      <w:r w:rsidRPr="004A7228">
        <w:t xml:space="preserve"> contains all of the 32-bit Broker DLL functions. It provides an interface to the Broker component.</w:t>
      </w:r>
    </w:p>
    <w:p w14:paraId="6FFE3286" w14:textId="77777777" w:rsidR="008D2802" w:rsidRPr="004A7228" w:rsidRDefault="008D2802" w:rsidP="008D2802">
      <w:pPr>
        <w:pStyle w:val="BodyText6"/>
      </w:pPr>
    </w:p>
    <w:p w14:paraId="05E529FB" w14:textId="77777777" w:rsidR="00CE155D" w:rsidRPr="004A7228" w:rsidRDefault="00CE155D" w:rsidP="00493661">
      <w:pPr>
        <w:pStyle w:val="Heading2"/>
      </w:pPr>
      <w:bookmarkStart w:id="116" w:name="_Toc336755506"/>
      <w:bookmarkStart w:id="117" w:name="_Toc336755639"/>
      <w:bookmarkStart w:id="118" w:name="_Toc336755792"/>
      <w:bookmarkStart w:id="119" w:name="_Toc336756089"/>
      <w:bookmarkStart w:id="120" w:name="_Toc336756192"/>
      <w:bookmarkStart w:id="121" w:name="_Toc336760254"/>
      <w:bookmarkStart w:id="122" w:name="_Toc336940175"/>
      <w:bookmarkStart w:id="123" w:name="_Toc337531825"/>
      <w:bookmarkStart w:id="124" w:name="_Toc337542601"/>
      <w:bookmarkStart w:id="125" w:name="_Toc337626313"/>
      <w:bookmarkStart w:id="126" w:name="_Toc337626516"/>
      <w:bookmarkStart w:id="127" w:name="_Toc337966592"/>
      <w:bookmarkStart w:id="128" w:name="_Toc338036336"/>
      <w:bookmarkStart w:id="129" w:name="_Toc338036632"/>
      <w:bookmarkStart w:id="130" w:name="_Toc338036787"/>
      <w:bookmarkStart w:id="131" w:name="_Toc338129959"/>
      <w:bookmarkStart w:id="132" w:name="_Toc338740699"/>
      <w:bookmarkStart w:id="133" w:name="_Toc338834084"/>
      <w:bookmarkStart w:id="134" w:name="_Toc339260915"/>
      <w:bookmarkStart w:id="135" w:name="_Toc339260984"/>
      <w:bookmarkStart w:id="136" w:name="_Toc339418582"/>
      <w:bookmarkStart w:id="137" w:name="_Toc339707971"/>
      <w:bookmarkStart w:id="138" w:name="_Toc339783052"/>
      <w:bookmarkStart w:id="139" w:name="_Toc345918866"/>
      <w:bookmarkStart w:id="140" w:name="_Toc383331098"/>
      <w:bookmarkStart w:id="141" w:name="_Toc82589850"/>
      <w:r w:rsidRPr="004A7228">
        <w:lastRenderedPageBreak/>
        <w:t>System Overview</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438839DB" w14:textId="7BA401A8" w:rsidR="00CE155D" w:rsidRPr="004A7228" w:rsidRDefault="0001521D" w:rsidP="0001521D">
      <w:pPr>
        <w:pStyle w:val="BodyText"/>
        <w:keepNext/>
        <w:keepLines/>
      </w:pPr>
      <w:r w:rsidRPr="004A7228">
        <w:fldChar w:fldCharType="begin"/>
      </w:r>
      <w:r w:rsidRPr="004A7228">
        <w:instrText xml:space="preserve">XE </w:instrText>
      </w:r>
      <w:r w:rsidR="00F26614" w:rsidRPr="004A7228">
        <w:instrText>“</w:instrText>
      </w:r>
      <w:r w:rsidRPr="004A7228">
        <w:instrText>System:Overview Diagram</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Overview:System Diagram</w:instrText>
      </w:r>
      <w:r w:rsidR="00F26614" w:rsidRPr="004A7228">
        <w:instrText>”</w:instrText>
      </w:r>
      <w:r w:rsidRPr="004A7228">
        <w:fldChar w:fldCharType="end"/>
      </w:r>
      <w:r w:rsidR="00127538" w:rsidRPr="004A7228">
        <w:rPr>
          <w:color w:val="0000FF"/>
          <w:u w:val="single"/>
        </w:rPr>
        <w:fldChar w:fldCharType="begin"/>
      </w:r>
      <w:r w:rsidR="00127538" w:rsidRPr="004A7228">
        <w:rPr>
          <w:color w:val="0000FF"/>
          <w:u w:val="single"/>
        </w:rPr>
        <w:instrText xml:space="preserve"> REF _Ref449018926 \h  \* MERGEFORMAT </w:instrText>
      </w:r>
      <w:r w:rsidR="00127538" w:rsidRPr="004A7228">
        <w:rPr>
          <w:color w:val="0000FF"/>
          <w:u w:val="single"/>
        </w:rPr>
      </w:r>
      <w:r w:rsidR="00127538" w:rsidRPr="004A7228">
        <w:rPr>
          <w:color w:val="0000FF"/>
          <w:u w:val="single"/>
        </w:rPr>
        <w:fldChar w:fldCharType="separate"/>
      </w:r>
      <w:r w:rsidR="004863EA" w:rsidRPr="004863EA">
        <w:rPr>
          <w:color w:val="0000FF"/>
          <w:u w:val="single"/>
        </w:rPr>
        <w:t>Figure 1</w:t>
      </w:r>
      <w:r w:rsidR="00127538" w:rsidRPr="004A7228">
        <w:rPr>
          <w:color w:val="0000FF"/>
          <w:u w:val="single"/>
        </w:rPr>
        <w:fldChar w:fldCharType="end"/>
      </w:r>
      <w:r w:rsidR="00CE155D" w:rsidRPr="004A7228">
        <w:t xml:space="preserve"> gives an overview of the </w:t>
      </w:r>
      <w:r w:rsidR="00696037" w:rsidRPr="004A7228">
        <w:rPr>
          <w:szCs w:val="22"/>
        </w:rPr>
        <w:t>VistA</w:t>
      </w:r>
      <w:r w:rsidR="00CE155D" w:rsidRPr="004A7228">
        <w:t>/</w:t>
      </w:r>
      <w:r w:rsidR="00124CC1" w:rsidRPr="004A7228">
        <w:t xml:space="preserve">RPC </w:t>
      </w:r>
      <w:r w:rsidR="00CE155D" w:rsidRPr="004A7228">
        <w:t>Broker environment:</w:t>
      </w:r>
    </w:p>
    <w:p w14:paraId="5C205ED3" w14:textId="77777777" w:rsidR="00EF6B5C" w:rsidRPr="004A7228" w:rsidRDefault="00EF6B5C" w:rsidP="00EF6B5C">
      <w:pPr>
        <w:pStyle w:val="BodyText6"/>
        <w:keepNext/>
        <w:keepLines/>
      </w:pPr>
    </w:p>
    <w:p w14:paraId="60E29D71" w14:textId="26F28D65" w:rsidR="00CE155D" w:rsidRPr="004A7228" w:rsidRDefault="008731F1" w:rsidP="008731F1">
      <w:pPr>
        <w:pStyle w:val="Caption"/>
      </w:pPr>
      <w:bookmarkStart w:id="142" w:name="_Ref449018926"/>
      <w:bookmarkStart w:id="143" w:name="_Toc82589897"/>
      <w:r w:rsidRPr="004A7228">
        <w:t xml:space="preserve">Figure </w:t>
      </w:r>
      <w:fldSimple w:instr=" SEQ Figure \* ARABIC ">
        <w:r w:rsidR="004863EA">
          <w:rPr>
            <w:noProof/>
          </w:rPr>
          <w:t>1</w:t>
        </w:r>
      </w:fldSimple>
      <w:bookmarkEnd w:id="142"/>
      <w:r w:rsidR="002B33A2" w:rsidRPr="004A7228">
        <w:t>:</w:t>
      </w:r>
      <w:r w:rsidR="007D4F17" w:rsidRPr="004A7228">
        <w:t xml:space="preserve"> VistA RPC Broker System Overview D</w:t>
      </w:r>
      <w:r w:rsidRPr="004A7228">
        <w:t>iagram</w:t>
      </w:r>
      <w:bookmarkEnd w:id="143"/>
    </w:p>
    <w:p w14:paraId="70BEDB41" w14:textId="33E6135A" w:rsidR="00CE155D" w:rsidRPr="004A7228" w:rsidRDefault="009E44D9" w:rsidP="008731F1">
      <w:pPr>
        <w:pStyle w:val="GraphicInsert"/>
      </w:pPr>
      <w:r w:rsidRPr="004A7228">
        <w:object w:dxaOrig="11818" w:dyaOrig="10236" w14:anchorId="58C86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istA RPC Broker System Overview Diagram" style="width:459.5pt;height:397.5pt" o:ole="">
            <v:imagedata r:id="rId24" o:title=""/>
          </v:shape>
          <o:OLEObject Type="Embed" ProgID="Visio.Drawing.11" ShapeID="_x0000_i1025" DrawAspect="Content" ObjectID="_1696132141" r:id="rId25"/>
        </w:object>
      </w:r>
    </w:p>
    <w:p w14:paraId="64EE3955" w14:textId="77777777" w:rsidR="00CE155D" w:rsidRPr="004A7228" w:rsidRDefault="00CE155D" w:rsidP="008D2802">
      <w:pPr>
        <w:pStyle w:val="BodyText6"/>
      </w:pPr>
    </w:p>
    <w:p w14:paraId="221A614D" w14:textId="77777777" w:rsidR="008D2802" w:rsidRPr="004A7228" w:rsidRDefault="008D2802" w:rsidP="004B41DC">
      <w:pPr>
        <w:pStyle w:val="BodyText"/>
      </w:pPr>
    </w:p>
    <w:p w14:paraId="69137E44" w14:textId="77777777" w:rsidR="008D2802" w:rsidRPr="004A7228" w:rsidRDefault="008D2802" w:rsidP="008D2802">
      <w:pPr>
        <w:pStyle w:val="BodyText"/>
        <w:rPr>
          <w:kern w:val="32"/>
        </w:rPr>
      </w:pPr>
      <w:bookmarkStart w:id="144" w:name="_Toc336755505"/>
      <w:bookmarkStart w:id="145" w:name="_Toc336755638"/>
      <w:bookmarkStart w:id="146" w:name="_Toc336755791"/>
      <w:bookmarkStart w:id="147" w:name="_Toc336756088"/>
      <w:bookmarkStart w:id="148" w:name="_Toc336756191"/>
      <w:bookmarkStart w:id="149" w:name="_Toc336760253"/>
      <w:bookmarkStart w:id="150" w:name="_Toc336940174"/>
      <w:bookmarkStart w:id="151" w:name="_Toc337531824"/>
      <w:bookmarkStart w:id="152" w:name="_Toc337542600"/>
      <w:bookmarkStart w:id="153" w:name="_Toc337626312"/>
      <w:bookmarkStart w:id="154" w:name="_Toc337626515"/>
      <w:bookmarkStart w:id="155" w:name="_Toc337966591"/>
      <w:bookmarkStart w:id="156" w:name="_Toc338036335"/>
      <w:bookmarkStart w:id="157" w:name="_Toc338036631"/>
      <w:bookmarkStart w:id="158" w:name="_Toc338036786"/>
      <w:bookmarkStart w:id="159" w:name="_Toc338129958"/>
      <w:bookmarkStart w:id="160" w:name="_Toc338740698"/>
      <w:bookmarkStart w:id="161" w:name="_Toc338834083"/>
      <w:bookmarkStart w:id="162" w:name="_Toc339260914"/>
      <w:bookmarkStart w:id="163" w:name="_Toc339260983"/>
      <w:bookmarkStart w:id="164" w:name="_Toc339418581"/>
      <w:bookmarkStart w:id="165" w:name="_Toc339707970"/>
      <w:bookmarkStart w:id="166" w:name="_Toc339783051"/>
      <w:bookmarkStart w:id="167" w:name="_Toc345918865"/>
      <w:bookmarkStart w:id="168" w:name="_Ref528543662"/>
      <w:bookmarkStart w:id="169" w:name="_Ref528543682"/>
      <w:bookmarkStart w:id="170" w:name="_Ref528543865"/>
      <w:bookmarkStart w:id="171" w:name="_Ref528543885"/>
      <w:bookmarkStart w:id="172" w:name="_Ref528543906"/>
      <w:bookmarkStart w:id="173" w:name="_Ref528548254"/>
      <w:bookmarkStart w:id="174" w:name="_Ref528551513"/>
      <w:bookmarkStart w:id="175" w:name="_Ref528551737"/>
      <w:r w:rsidRPr="004A7228">
        <w:br w:type="page"/>
      </w:r>
    </w:p>
    <w:p w14:paraId="2BDFF8DB" w14:textId="77777777" w:rsidR="00CE155D" w:rsidRPr="004A7228" w:rsidRDefault="00CE155D" w:rsidP="00493661">
      <w:pPr>
        <w:pStyle w:val="Heading1"/>
      </w:pPr>
      <w:bookmarkStart w:id="176" w:name="_Toc82589851"/>
      <w:r w:rsidRPr="004A7228">
        <w:lastRenderedPageBreak/>
        <w:t xml:space="preserve">System </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rsidRPr="004A7228">
        <w:t>Features</w:t>
      </w:r>
      <w:bookmarkEnd w:id="168"/>
      <w:bookmarkEnd w:id="169"/>
      <w:bookmarkEnd w:id="170"/>
      <w:bookmarkEnd w:id="171"/>
      <w:bookmarkEnd w:id="172"/>
      <w:bookmarkEnd w:id="173"/>
      <w:bookmarkEnd w:id="174"/>
      <w:bookmarkEnd w:id="175"/>
      <w:bookmarkEnd w:id="176"/>
    </w:p>
    <w:p w14:paraId="4A5AB097" w14:textId="77777777" w:rsidR="00CE155D" w:rsidRPr="004A7228" w:rsidRDefault="00CE155D" w:rsidP="00493661">
      <w:pPr>
        <w:pStyle w:val="Heading2"/>
      </w:pPr>
      <w:bookmarkStart w:id="177" w:name="_Toc82589852"/>
      <w:r w:rsidRPr="004A7228">
        <w:t>Client Features</w:t>
      </w:r>
      <w:bookmarkEnd w:id="177"/>
    </w:p>
    <w:p w14:paraId="14357231" w14:textId="77777777" w:rsidR="00CE155D" w:rsidRPr="004A7228" w:rsidRDefault="00F26614" w:rsidP="00493661">
      <w:pPr>
        <w:pStyle w:val="Heading3"/>
      </w:pPr>
      <w:bookmarkStart w:id="178" w:name="_Ref528548042"/>
      <w:bookmarkStart w:id="179" w:name="_Ref532776241"/>
      <w:bookmarkStart w:id="180" w:name="_Ref96940030"/>
      <w:bookmarkStart w:id="181" w:name="_Toc82589853"/>
      <w:bookmarkStart w:id="182" w:name="_Toc354385970"/>
      <w:bookmarkStart w:id="183" w:name="_Toc336940183"/>
      <w:bookmarkStart w:id="184" w:name="_Toc337531832"/>
      <w:bookmarkStart w:id="185" w:name="_Toc337542608"/>
      <w:bookmarkStart w:id="186" w:name="_Toc337626320"/>
      <w:bookmarkStart w:id="187" w:name="_Toc337626523"/>
      <w:bookmarkStart w:id="188" w:name="_Toc337966600"/>
      <w:bookmarkStart w:id="189" w:name="_Toc338036344"/>
      <w:bookmarkStart w:id="190" w:name="_Toc338036640"/>
      <w:bookmarkStart w:id="191" w:name="_Toc338036795"/>
      <w:bookmarkStart w:id="192" w:name="_Toc339707983"/>
      <w:bookmarkStart w:id="193" w:name="_Toc339783064"/>
      <w:bookmarkStart w:id="194" w:name="_Toc345918872"/>
      <w:bookmarkStart w:id="195" w:name="_Toc347797284"/>
      <w:r w:rsidRPr="004A7228">
        <w:t>“</w:t>
      </w:r>
      <w:r w:rsidR="00CE155D" w:rsidRPr="004A7228">
        <w:t>Connect To</w:t>
      </w:r>
      <w:r w:rsidRPr="004A7228">
        <w:t>”</w:t>
      </w:r>
      <w:r w:rsidR="00CE155D" w:rsidRPr="004A7228">
        <w:t xml:space="preserve"> </w:t>
      </w:r>
      <w:bookmarkEnd w:id="178"/>
      <w:r w:rsidR="00CE155D" w:rsidRPr="004A7228">
        <w:t>Dialog</w:t>
      </w:r>
      <w:bookmarkEnd w:id="179"/>
      <w:r w:rsidR="00C62CB8" w:rsidRPr="004A7228">
        <w:t>ue</w:t>
      </w:r>
      <w:bookmarkEnd w:id="180"/>
      <w:bookmarkEnd w:id="181"/>
    </w:p>
    <w:p w14:paraId="616A7367" w14:textId="398778AF" w:rsidR="00CE155D" w:rsidRPr="004A7228" w:rsidRDefault="0001521D" w:rsidP="0001521D">
      <w:pPr>
        <w:pStyle w:val="BodyText"/>
        <w:keepNext/>
        <w:keepLines/>
      </w:pPr>
      <w:r w:rsidRPr="004A7228">
        <w:fldChar w:fldCharType="begin"/>
      </w:r>
      <w:r w:rsidRPr="004A7228">
        <w:instrText xml:space="preserve">XE </w:instrText>
      </w:r>
      <w:r w:rsidR="00F26614" w:rsidRPr="004A7228">
        <w:instrText>“</w:instrText>
      </w:r>
      <w:r w:rsidRPr="004A7228">
        <w:instrText>Connect To Dialogue</w:instrText>
      </w:r>
      <w:r w:rsidR="00F26614" w:rsidRPr="004A7228">
        <w:instrText>”</w:instrText>
      </w:r>
      <w:r w:rsidRPr="004A7228">
        <w:fldChar w:fldCharType="end"/>
      </w:r>
      <w:r w:rsidR="00CE155D" w:rsidRPr="004A7228">
        <w:t xml:space="preserve">Upon logging in to a </w:t>
      </w:r>
      <w:r w:rsidR="00696037" w:rsidRPr="004A7228">
        <w:rPr>
          <w:szCs w:val="22"/>
        </w:rPr>
        <w:t>VistA</w:t>
      </w:r>
      <w:r w:rsidR="00CE155D" w:rsidRPr="004A7228">
        <w:t xml:space="preserve"> client/server application, users may be presented with the </w:t>
      </w:r>
      <w:r w:rsidR="00F26614" w:rsidRPr="004A7228">
        <w:t>“</w:t>
      </w:r>
      <w:r w:rsidR="00CE155D" w:rsidRPr="00FB1C12">
        <w:rPr>
          <w:b/>
          <w:bCs/>
        </w:rPr>
        <w:t>Connect To</w:t>
      </w:r>
      <w:r w:rsidR="00F26614" w:rsidRPr="004A7228">
        <w:t>”</w:t>
      </w:r>
      <w:r w:rsidR="00CE155D" w:rsidRPr="004A7228">
        <w:t xml:space="preserve"> </w:t>
      </w:r>
      <w:r w:rsidR="00C62CB8" w:rsidRPr="004A7228">
        <w:t>dialogue</w:t>
      </w:r>
      <w:r w:rsidR="00CE155D" w:rsidRPr="004A7228">
        <w:t xml:space="preserve">, as shown </w:t>
      </w:r>
      <w:r w:rsidR="00F81F9A" w:rsidRPr="004A7228">
        <w:t xml:space="preserve">in </w:t>
      </w:r>
      <w:r w:rsidR="00F81F9A" w:rsidRPr="004A7228">
        <w:rPr>
          <w:color w:val="0000FF"/>
          <w:u w:val="single"/>
        </w:rPr>
        <w:fldChar w:fldCharType="begin"/>
      </w:r>
      <w:r w:rsidR="00F81F9A" w:rsidRPr="004A7228">
        <w:rPr>
          <w:color w:val="0000FF"/>
          <w:u w:val="single"/>
        </w:rPr>
        <w:instrText xml:space="preserve"> REF _Ref362519873 \h  \* MERGEFORMAT </w:instrText>
      </w:r>
      <w:r w:rsidR="00F81F9A" w:rsidRPr="004A7228">
        <w:rPr>
          <w:color w:val="0000FF"/>
          <w:u w:val="single"/>
        </w:rPr>
      </w:r>
      <w:r w:rsidR="00F81F9A" w:rsidRPr="004A7228">
        <w:rPr>
          <w:color w:val="0000FF"/>
          <w:u w:val="single"/>
        </w:rPr>
        <w:fldChar w:fldCharType="separate"/>
      </w:r>
      <w:r w:rsidR="004863EA" w:rsidRPr="004863EA">
        <w:rPr>
          <w:color w:val="0000FF"/>
          <w:u w:val="single"/>
        </w:rPr>
        <w:t>Figure 2</w:t>
      </w:r>
      <w:r w:rsidR="00F81F9A" w:rsidRPr="004A7228">
        <w:rPr>
          <w:color w:val="0000FF"/>
          <w:u w:val="single"/>
        </w:rPr>
        <w:fldChar w:fldCharType="end"/>
      </w:r>
      <w:r w:rsidR="00CE155D" w:rsidRPr="004A7228">
        <w:t>:</w:t>
      </w:r>
    </w:p>
    <w:p w14:paraId="4BDA19B3" w14:textId="77777777" w:rsidR="00EF6B5C" w:rsidRPr="004A7228" w:rsidRDefault="00EF6B5C" w:rsidP="00EF6B5C">
      <w:pPr>
        <w:pStyle w:val="BodyText6"/>
        <w:keepNext/>
        <w:keepLines/>
      </w:pPr>
    </w:p>
    <w:p w14:paraId="0918B55B" w14:textId="0C1E1868" w:rsidR="00791457" w:rsidRPr="004A7228" w:rsidRDefault="008731F1" w:rsidP="008731F1">
      <w:pPr>
        <w:pStyle w:val="Caption"/>
      </w:pPr>
      <w:bookmarkStart w:id="196" w:name="_Ref362519873"/>
      <w:bookmarkStart w:id="197" w:name="_Toc82589898"/>
      <w:r w:rsidRPr="004A7228">
        <w:t xml:space="preserve">Figure </w:t>
      </w:r>
      <w:fldSimple w:instr=" SEQ Figure \* ARABIC ">
        <w:r w:rsidR="004863EA">
          <w:rPr>
            <w:noProof/>
          </w:rPr>
          <w:t>2</w:t>
        </w:r>
      </w:fldSimple>
      <w:bookmarkEnd w:id="196"/>
      <w:r w:rsidR="002B33A2" w:rsidRPr="004A7228">
        <w:t>:</w:t>
      </w:r>
      <w:r w:rsidRPr="004A7228">
        <w:t xml:space="preserve"> </w:t>
      </w:r>
      <w:r w:rsidR="00FA292D" w:rsidRPr="004A7228">
        <w:t xml:space="preserve">“Connect To” Dialogue: </w:t>
      </w:r>
      <w:r w:rsidRPr="004A7228">
        <w:t>Server an</w:t>
      </w:r>
      <w:r w:rsidR="001D77C0" w:rsidRPr="004A7228">
        <w:t>d Port Configuration Selection</w:t>
      </w:r>
      <w:bookmarkEnd w:id="197"/>
      <w:r w:rsidR="009C1C78">
        <w:t xml:space="preserve"> (REDACTED)</w:t>
      </w:r>
    </w:p>
    <w:p w14:paraId="13F228EC" w14:textId="0A7B6488" w:rsidR="00CE155D" w:rsidRPr="004A7228" w:rsidRDefault="009E44D9" w:rsidP="008731F1">
      <w:pPr>
        <w:pStyle w:val="GraphicInsert"/>
      </w:pPr>
      <w:bookmarkStart w:id="198" w:name="_Ref354970374"/>
      <w:r>
        <w:rPr>
          <w:noProof/>
        </w:rPr>
        <w:drawing>
          <wp:inline distT="0" distB="0" distL="0" distR="0" wp14:anchorId="3ACC72D9" wp14:editId="5DECCDAB">
            <wp:extent cx="5276190" cy="2552381"/>
            <wp:effectExtent l="0" t="0" r="1270" b="635"/>
            <wp:docPr id="20" name="Picture 20" descr="“Connect To” Dialogue: Server and Port Configuration Selection (REDA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onnect To” Dialogue: Server and Port Configuration Selection (REDACTED)"/>
                    <pic:cNvPicPr/>
                  </pic:nvPicPr>
                  <pic:blipFill>
                    <a:blip r:embed="rId26">
                      <a:extLst>
                        <a:ext uri="{28A0092B-C50C-407E-A947-70E740481C1C}">
                          <a14:useLocalDpi xmlns:a14="http://schemas.microsoft.com/office/drawing/2010/main" val="0"/>
                        </a:ext>
                      </a:extLst>
                    </a:blip>
                    <a:stretch>
                      <a:fillRect/>
                    </a:stretch>
                  </pic:blipFill>
                  <pic:spPr>
                    <a:xfrm>
                      <a:off x="0" y="0"/>
                      <a:ext cx="5276190" cy="2552381"/>
                    </a:xfrm>
                    <a:prstGeom prst="rect">
                      <a:avLst/>
                    </a:prstGeom>
                  </pic:spPr>
                </pic:pic>
              </a:graphicData>
            </a:graphic>
          </wp:inline>
        </w:drawing>
      </w:r>
    </w:p>
    <w:p w14:paraId="4C189670" w14:textId="77777777" w:rsidR="00CE155D" w:rsidRPr="004A7228" w:rsidRDefault="00CE155D" w:rsidP="00F60608">
      <w:pPr>
        <w:pStyle w:val="BodyText6"/>
      </w:pPr>
    </w:p>
    <w:p w14:paraId="66502312" w14:textId="77777777" w:rsidR="00CE155D" w:rsidRPr="004A7228" w:rsidRDefault="00FA292D" w:rsidP="0001521D">
      <w:pPr>
        <w:pStyle w:val="BodyText"/>
        <w:keepNext/>
        <w:keepLines/>
      </w:pPr>
      <w:r w:rsidRPr="004A7228">
        <w:t xml:space="preserve">Delphi </w:t>
      </w:r>
      <w:r w:rsidRPr="004A7228">
        <w:rPr>
          <w:szCs w:val="22"/>
        </w:rPr>
        <w:t>VistA</w:t>
      </w:r>
      <w:r w:rsidRPr="004A7228">
        <w:t xml:space="preserve"> client/server applications can use t</w:t>
      </w:r>
      <w:r w:rsidR="00CE155D" w:rsidRPr="004A7228">
        <w:t xml:space="preserve">his </w:t>
      </w:r>
      <w:r w:rsidRPr="004A7228">
        <w:t>“</w:t>
      </w:r>
      <w:r w:rsidRPr="00FB1C12">
        <w:rPr>
          <w:b/>
          <w:bCs/>
        </w:rPr>
        <w:t>Connect To</w:t>
      </w:r>
      <w:r w:rsidRPr="004A7228">
        <w:t xml:space="preserve">” dialogue with </w:t>
      </w:r>
      <w:r w:rsidR="00CE155D" w:rsidRPr="004A7228">
        <w:t xml:space="preserve">server and port configuration selection </w:t>
      </w:r>
      <w:r w:rsidRPr="004A7228">
        <w:t>options</w:t>
      </w:r>
      <w:r w:rsidR="00CE155D" w:rsidRPr="004A7228">
        <w:t xml:space="preserve"> to allow users to</w:t>
      </w:r>
      <w:r w:rsidRPr="004A7228">
        <w:t xml:space="preserve"> do the following</w:t>
      </w:r>
      <w:r w:rsidR="00CE155D" w:rsidRPr="004A7228">
        <w:t>:</w:t>
      </w:r>
    </w:p>
    <w:p w14:paraId="2B5E6852" w14:textId="77777777" w:rsidR="00CE155D" w:rsidRPr="004A7228" w:rsidRDefault="00CE155D" w:rsidP="0001521D">
      <w:pPr>
        <w:pStyle w:val="ListBullet"/>
        <w:keepNext/>
        <w:keepLines/>
      </w:pPr>
      <w:r w:rsidRPr="004A7228">
        <w:t>Select an existing server name and associated port from a list of servers entered into the Microsoft</w:t>
      </w:r>
      <w:r w:rsidR="008D302A" w:rsidRPr="004A7228">
        <w:rPr>
          <w:vertAlign w:val="superscript"/>
        </w:rPr>
        <w:t>®</w:t>
      </w:r>
      <w:r w:rsidRPr="004A7228">
        <w:t xml:space="preserve"> Windows Registry</w:t>
      </w:r>
      <w:r w:rsidR="008E7119" w:rsidRPr="004A7228">
        <w:t>.</w:t>
      </w:r>
      <w:r w:rsidRPr="004A7228">
        <w:fldChar w:fldCharType="begin"/>
      </w:r>
      <w:r w:rsidRPr="004A7228">
        <w:instrText xml:space="preserve">XE </w:instrText>
      </w:r>
      <w:r w:rsidR="00F26614" w:rsidRPr="004A7228">
        <w:instrText>“</w:instrText>
      </w:r>
      <w:r w:rsidRPr="004A7228">
        <w:instrText>Microsoft Windows Registry</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Windows Registry</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Registry</w:instrText>
      </w:r>
      <w:r w:rsidR="00F26614" w:rsidRPr="004A7228">
        <w:instrText>”</w:instrText>
      </w:r>
      <w:r w:rsidRPr="004A7228">
        <w:fldChar w:fldCharType="end"/>
      </w:r>
    </w:p>
    <w:p w14:paraId="5FD4D227" w14:textId="77777777" w:rsidR="00CE155D" w:rsidRPr="004A7228" w:rsidRDefault="00CE155D" w:rsidP="0001521D">
      <w:pPr>
        <w:pStyle w:val="ListBullet"/>
      </w:pPr>
      <w:r w:rsidRPr="004A7228">
        <w:t>Enter a new server name, Internet Protocol (IP) address, and associated port number.</w:t>
      </w:r>
      <w:r w:rsidR="004E3F9C" w:rsidRPr="004A7228">
        <w:t xml:space="preserve"> If a Secure Shell (SSH</w:t>
      </w:r>
      <w:r w:rsidR="00315280" w:rsidRPr="004A7228">
        <w:fldChar w:fldCharType="begin"/>
      </w:r>
      <w:r w:rsidR="00315280" w:rsidRPr="004A7228">
        <w:instrText xml:space="preserve"> XE "Support for Secure Shell (SSH)" </w:instrText>
      </w:r>
      <w:r w:rsidR="00315280" w:rsidRPr="004A7228">
        <w:fldChar w:fldCharType="end"/>
      </w:r>
      <w:r w:rsidR="004E3F9C" w:rsidRPr="004A7228">
        <w:t xml:space="preserve">) connection is desired, also enter the </w:t>
      </w:r>
      <w:r w:rsidR="004E3F9C" w:rsidRPr="004863EA">
        <w:rPr>
          <w:b/>
          <w:bCs/>
        </w:rPr>
        <w:t>SSHUsername</w:t>
      </w:r>
      <w:r w:rsidR="004E3F9C" w:rsidRPr="004A7228">
        <w:t xml:space="preserve"> associated with the server.</w:t>
      </w:r>
    </w:p>
    <w:p w14:paraId="028EFD23" w14:textId="77777777" w:rsidR="003C74CC" w:rsidRPr="004A7228" w:rsidRDefault="003C74CC" w:rsidP="003C74CC">
      <w:pPr>
        <w:pStyle w:val="BodyText6"/>
      </w:pPr>
    </w:p>
    <w:p w14:paraId="4291C875" w14:textId="77777777" w:rsidR="00CE155D" w:rsidRPr="004A7228" w:rsidRDefault="00CE155D" w:rsidP="0001521D">
      <w:pPr>
        <w:pStyle w:val="BodyText"/>
      </w:pPr>
      <w:r w:rsidRPr="004A7228">
        <w:t>For example, this can be useful when you want to run the application in either a Test or Production account.</w:t>
      </w:r>
      <w:bookmarkEnd w:id="198"/>
    </w:p>
    <w:p w14:paraId="6DC418CE" w14:textId="2D6DE619" w:rsidR="0015767E" w:rsidRPr="004A7228" w:rsidRDefault="0015767E" w:rsidP="0015767E">
      <w:pPr>
        <w:pStyle w:val="BodyText"/>
      </w:pPr>
      <w:r w:rsidRPr="004A7228">
        <w:t>If exactly one server and port entry is defined in the Microsoft</w:t>
      </w:r>
      <w:r w:rsidRPr="004A7228">
        <w:rPr>
          <w:vertAlign w:val="superscript"/>
        </w:rPr>
        <w:t>®</w:t>
      </w:r>
      <w:r w:rsidRPr="004A7228">
        <w:t xml:space="preserve"> Windows Registry, then the dialogue in </w:t>
      </w:r>
      <w:r w:rsidRPr="004A7228">
        <w:rPr>
          <w:color w:val="0000FF"/>
          <w:u w:val="single"/>
        </w:rPr>
        <w:fldChar w:fldCharType="begin"/>
      </w:r>
      <w:r w:rsidRPr="004A7228">
        <w:rPr>
          <w:color w:val="0000FF"/>
          <w:u w:val="single"/>
        </w:rPr>
        <w:instrText xml:space="preserve"> REF _Ref362519873 \h  \* MERGEFORMAT </w:instrText>
      </w:r>
      <w:r w:rsidRPr="004A7228">
        <w:rPr>
          <w:color w:val="0000FF"/>
          <w:u w:val="single"/>
        </w:rPr>
      </w:r>
      <w:r w:rsidRPr="004A7228">
        <w:rPr>
          <w:color w:val="0000FF"/>
          <w:u w:val="single"/>
        </w:rPr>
        <w:fldChar w:fldCharType="separate"/>
      </w:r>
      <w:r w:rsidR="004863EA" w:rsidRPr="004863EA">
        <w:rPr>
          <w:color w:val="0000FF"/>
          <w:u w:val="single"/>
        </w:rPr>
        <w:t>Figure 2</w:t>
      </w:r>
      <w:r w:rsidRPr="004A7228">
        <w:rPr>
          <w:color w:val="0000FF"/>
          <w:u w:val="single"/>
        </w:rPr>
        <w:fldChar w:fldCharType="end"/>
      </w:r>
      <w:r w:rsidRPr="004A7228">
        <w:t xml:space="preserve"> is </w:t>
      </w:r>
      <w:r w:rsidRPr="004A7228">
        <w:rPr>
          <w:i/>
        </w:rPr>
        <w:t>not</w:t>
      </w:r>
      <w:r w:rsidRPr="004A7228">
        <w:t xml:space="preserve"> displayed and no user interaction is required. If more than one server and port entry exists, then the dialogue</w:t>
      </w:r>
      <w:r w:rsidR="003206BA" w:rsidRPr="004A7228">
        <w:t xml:space="preserve"> in </w:t>
      </w:r>
      <w:r w:rsidR="003206BA" w:rsidRPr="004A7228">
        <w:rPr>
          <w:color w:val="0000FF"/>
          <w:u w:val="single"/>
        </w:rPr>
        <w:fldChar w:fldCharType="begin"/>
      </w:r>
      <w:r w:rsidR="003206BA" w:rsidRPr="004A7228">
        <w:rPr>
          <w:color w:val="0000FF"/>
          <w:u w:val="single"/>
        </w:rPr>
        <w:instrText xml:space="preserve"> REF _Ref362519873 \h  \* MERGEFORMAT </w:instrText>
      </w:r>
      <w:r w:rsidR="003206BA" w:rsidRPr="004A7228">
        <w:rPr>
          <w:color w:val="0000FF"/>
          <w:u w:val="single"/>
        </w:rPr>
      </w:r>
      <w:r w:rsidR="003206BA" w:rsidRPr="004A7228">
        <w:rPr>
          <w:color w:val="0000FF"/>
          <w:u w:val="single"/>
        </w:rPr>
        <w:fldChar w:fldCharType="separate"/>
      </w:r>
      <w:r w:rsidR="004863EA" w:rsidRPr="004863EA">
        <w:rPr>
          <w:color w:val="0000FF"/>
          <w:u w:val="single"/>
        </w:rPr>
        <w:t>Figure 2</w:t>
      </w:r>
      <w:r w:rsidR="003206BA" w:rsidRPr="004A7228">
        <w:rPr>
          <w:color w:val="0000FF"/>
          <w:u w:val="single"/>
        </w:rPr>
        <w:fldChar w:fldCharType="end"/>
      </w:r>
      <w:r w:rsidRPr="004A7228">
        <w:t xml:space="preserve"> is displayed and the user chooses to which server they want to connect.</w:t>
      </w:r>
    </w:p>
    <w:p w14:paraId="16F881B0" w14:textId="77777777" w:rsidR="00D20DE7" w:rsidRPr="004A7228" w:rsidRDefault="00D20DE7" w:rsidP="003019AD">
      <w:pPr>
        <w:pStyle w:val="BodyText"/>
        <w:keepNext/>
        <w:keepLines/>
      </w:pPr>
      <w:r w:rsidRPr="004A7228">
        <w:lastRenderedPageBreak/>
        <w:t>To add a new server and associate port number to the Microsoft</w:t>
      </w:r>
      <w:r w:rsidR="008D302A" w:rsidRPr="004A7228">
        <w:rPr>
          <w:vertAlign w:val="superscript"/>
        </w:rPr>
        <w:t>®</w:t>
      </w:r>
      <w:r w:rsidRPr="004A7228">
        <w:t xml:space="preserve"> Windows Registry requires administrator privileges on the workstation. You can add, remove</w:t>
      </w:r>
      <w:r w:rsidR="003019AD" w:rsidRPr="004A7228">
        <w:t>,</w:t>
      </w:r>
      <w:r w:rsidRPr="004A7228">
        <w:t xml:space="preserve"> or modify as many registry key values under the following location, as you want there to be server entries available</w:t>
      </w:r>
      <w:r w:rsidR="0015767E" w:rsidRPr="004A7228">
        <w:t>. The values are stored in either of the following registries</w:t>
      </w:r>
      <w:r w:rsidRPr="004A7228">
        <w:t>:</w:t>
      </w:r>
    </w:p>
    <w:p w14:paraId="5693F150" w14:textId="77777777" w:rsidR="00D20DE7" w:rsidRPr="004A7228" w:rsidRDefault="00D20DE7" w:rsidP="003019AD">
      <w:pPr>
        <w:pStyle w:val="ListBullet"/>
        <w:keepNext/>
        <w:keepLines/>
      </w:pPr>
      <w:r w:rsidRPr="004A7228">
        <w:t>Key Name: HKEY_LOCAL_MACHINE\Software\Wow6432Node\Vista\Broker\Servers</w:t>
      </w:r>
      <w:r w:rsidR="003206BA" w:rsidRPr="004A7228">
        <w:fldChar w:fldCharType="begin"/>
      </w:r>
      <w:r w:rsidR="003206BA" w:rsidRPr="004A7228">
        <w:instrText xml:space="preserve"> XE "HKEY_LOCAL_MACHINE\Software\Wow6432Node\Vista\Broker\Servers Registry" </w:instrText>
      </w:r>
      <w:r w:rsidR="003206BA" w:rsidRPr="004A7228">
        <w:fldChar w:fldCharType="end"/>
      </w:r>
      <w:r w:rsidR="003206BA" w:rsidRPr="004A7228">
        <w:fldChar w:fldCharType="begin"/>
      </w:r>
      <w:r w:rsidR="003206BA" w:rsidRPr="004A7228">
        <w:instrText xml:space="preserve"> XE "Registries:HKEY_LOCAL_MACHINE\Software\Wow6432Node\Vista\Broker\Servers" </w:instrText>
      </w:r>
      <w:r w:rsidR="003206BA" w:rsidRPr="004A7228">
        <w:fldChar w:fldCharType="end"/>
      </w:r>
    </w:p>
    <w:p w14:paraId="049D62A2" w14:textId="77777777" w:rsidR="00D20DE7" w:rsidRPr="004A7228" w:rsidRDefault="0015767E" w:rsidP="003019AD">
      <w:pPr>
        <w:pStyle w:val="ListBullet"/>
      </w:pPr>
      <w:r w:rsidRPr="004A7228">
        <w:t>Key Name: HKEY_CURRENT_USER\Software\Vista\Broker\Servers</w:t>
      </w:r>
      <w:r w:rsidR="003206BA" w:rsidRPr="004A7228">
        <w:fldChar w:fldCharType="begin"/>
      </w:r>
      <w:r w:rsidR="003206BA" w:rsidRPr="004A7228">
        <w:instrText xml:space="preserve"> XE "HKEY_CURRENT_USER\Software\Vista\Broker\Servers Registry" </w:instrText>
      </w:r>
      <w:r w:rsidR="003206BA" w:rsidRPr="004A7228">
        <w:fldChar w:fldCharType="end"/>
      </w:r>
      <w:r w:rsidR="003206BA" w:rsidRPr="004A7228">
        <w:fldChar w:fldCharType="begin"/>
      </w:r>
      <w:r w:rsidR="003206BA" w:rsidRPr="004A7228">
        <w:instrText xml:space="preserve"> XE "Registries:HKEY_CURRENT_USER\Software\Vista\Broker\Servers" </w:instrText>
      </w:r>
      <w:r w:rsidR="003206BA" w:rsidRPr="004A7228">
        <w:fldChar w:fldCharType="end"/>
      </w:r>
    </w:p>
    <w:p w14:paraId="24DD88CA" w14:textId="77777777" w:rsidR="00C71FCB" w:rsidRPr="004A7228" w:rsidRDefault="00C71FCB" w:rsidP="003C74CC">
      <w:pPr>
        <w:pStyle w:val="BodyText6"/>
      </w:pPr>
    </w:p>
    <w:p w14:paraId="61D5801A" w14:textId="77777777" w:rsidR="00C71FCB" w:rsidRPr="004A7228" w:rsidRDefault="00C71FCB" w:rsidP="00C71FCB">
      <w:pPr>
        <w:pStyle w:val="BodyText"/>
        <w:keepNext/>
        <w:keepLines/>
      </w:pPr>
      <w:r w:rsidRPr="004A7228">
        <w:t>Entries are of the format:</w:t>
      </w:r>
    </w:p>
    <w:p w14:paraId="56A053AA" w14:textId="77777777" w:rsidR="00C71FCB" w:rsidRPr="004A7228" w:rsidRDefault="00C71FCB" w:rsidP="00C71FCB">
      <w:pPr>
        <w:pStyle w:val="ListBullet"/>
        <w:keepNext/>
        <w:keepLines/>
      </w:pPr>
      <w:r w:rsidRPr="004A7228">
        <w:t xml:space="preserve">Name: </w:t>
      </w:r>
      <w:r w:rsidRPr="00255279">
        <w:rPr>
          <w:b/>
          <w:bCs/>
        </w:rPr>
        <w:t>Server,ListenerPort</w:t>
      </w:r>
    </w:p>
    <w:p w14:paraId="5FB68203" w14:textId="77777777" w:rsidR="00C71FCB" w:rsidRPr="004A7228" w:rsidRDefault="00C71FCB" w:rsidP="00C71FCB">
      <w:pPr>
        <w:pStyle w:val="ListBullet"/>
        <w:keepNext/>
        <w:keepLines/>
      </w:pPr>
      <w:r w:rsidRPr="004A7228">
        <w:t xml:space="preserve">Type: </w:t>
      </w:r>
      <w:r w:rsidRPr="00255279">
        <w:rPr>
          <w:b/>
          <w:bCs/>
        </w:rPr>
        <w:t>REG_SZ</w:t>
      </w:r>
    </w:p>
    <w:p w14:paraId="77A6A473" w14:textId="77777777" w:rsidR="00C71FCB" w:rsidRPr="004A7228" w:rsidRDefault="00C71FCB" w:rsidP="00A853C0">
      <w:pPr>
        <w:pStyle w:val="ListBullet"/>
      </w:pPr>
      <w:r w:rsidRPr="004A7228">
        <w:t xml:space="preserve">Date: </w:t>
      </w:r>
      <w:r w:rsidRPr="00255279">
        <w:rPr>
          <w:b/>
          <w:bCs/>
        </w:rPr>
        <w:t>SSHUsername</w:t>
      </w:r>
      <w:r w:rsidR="00315280" w:rsidRPr="004A7228">
        <w:fldChar w:fldCharType="begin"/>
      </w:r>
      <w:r w:rsidR="00315280" w:rsidRPr="004A7228">
        <w:instrText xml:space="preserve"> XE "Support for Secure Shell (SSH)" </w:instrText>
      </w:r>
      <w:r w:rsidR="00315280" w:rsidRPr="004A7228">
        <w:fldChar w:fldCharType="end"/>
      </w:r>
    </w:p>
    <w:p w14:paraId="4EFFB72E" w14:textId="77777777" w:rsidR="003C74CC" w:rsidRPr="004A7228" w:rsidRDefault="003C74CC" w:rsidP="003C74CC">
      <w:pPr>
        <w:pStyle w:val="BodyText6"/>
      </w:pPr>
    </w:p>
    <w:p w14:paraId="43232CAA" w14:textId="459743C4" w:rsidR="00A853C0" w:rsidRPr="004A7228" w:rsidRDefault="00C71FCB" w:rsidP="00A853C0">
      <w:pPr>
        <w:pStyle w:val="BodyText"/>
        <w:keepNext/>
        <w:keepLines/>
      </w:pPr>
      <w:r w:rsidRPr="004A7228">
        <w:t xml:space="preserve">For example, a connection to a server </w:t>
      </w:r>
      <w:r w:rsidR="00A853C0" w:rsidRPr="004A7228">
        <w:t xml:space="preserve">with the following information would look like </w:t>
      </w:r>
      <w:r w:rsidR="00A853C0" w:rsidRPr="004A7228">
        <w:rPr>
          <w:color w:val="0000FF"/>
          <w:u w:val="single"/>
        </w:rPr>
        <w:fldChar w:fldCharType="begin"/>
      </w:r>
      <w:r w:rsidR="00A853C0" w:rsidRPr="004A7228">
        <w:rPr>
          <w:color w:val="0000FF"/>
          <w:u w:val="single"/>
        </w:rPr>
        <w:instrText xml:space="preserve"> REF _Ref471913838 \h  \* MERGEFORMAT </w:instrText>
      </w:r>
      <w:r w:rsidR="00A853C0" w:rsidRPr="004A7228">
        <w:rPr>
          <w:color w:val="0000FF"/>
          <w:u w:val="single"/>
        </w:rPr>
      </w:r>
      <w:r w:rsidR="00A853C0" w:rsidRPr="004A7228">
        <w:rPr>
          <w:color w:val="0000FF"/>
          <w:u w:val="single"/>
        </w:rPr>
        <w:fldChar w:fldCharType="separate"/>
      </w:r>
      <w:r w:rsidR="004863EA" w:rsidRPr="004863EA">
        <w:rPr>
          <w:color w:val="0000FF"/>
          <w:u w:val="single"/>
        </w:rPr>
        <w:t>Figure 3</w:t>
      </w:r>
      <w:r w:rsidR="00A853C0" w:rsidRPr="004A7228">
        <w:rPr>
          <w:color w:val="0000FF"/>
          <w:u w:val="single"/>
        </w:rPr>
        <w:fldChar w:fldCharType="end"/>
      </w:r>
      <w:r w:rsidR="00A853C0" w:rsidRPr="004A7228">
        <w:t>:</w:t>
      </w:r>
    </w:p>
    <w:p w14:paraId="37753E24" w14:textId="0275D698" w:rsidR="00A853C0" w:rsidRPr="004A7228" w:rsidRDefault="00A853C0" w:rsidP="00A853C0">
      <w:pPr>
        <w:pStyle w:val="ListBullet"/>
        <w:keepNext/>
        <w:keepLines/>
      </w:pPr>
      <w:r w:rsidRPr="004A7228">
        <w:t>A</w:t>
      </w:r>
      <w:r w:rsidR="00C71FCB" w:rsidRPr="004A7228">
        <w:t>ddress</w:t>
      </w:r>
      <w:r w:rsidRPr="004A7228">
        <w:t>:</w:t>
      </w:r>
      <w:r w:rsidR="00C71FCB" w:rsidRPr="004A7228">
        <w:t xml:space="preserve"> </w:t>
      </w:r>
      <w:r w:rsidR="00FD7D57">
        <w:rPr>
          <w:b/>
        </w:rPr>
        <w:t>&lt;REDACTED&gt;</w:t>
      </w:r>
    </w:p>
    <w:p w14:paraId="27DDB063" w14:textId="63F8313C" w:rsidR="00A853C0" w:rsidRPr="004A7228" w:rsidRDefault="00A853C0" w:rsidP="00A853C0">
      <w:pPr>
        <w:pStyle w:val="ListBullet"/>
        <w:keepNext/>
        <w:keepLines/>
      </w:pPr>
      <w:r w:rsidRPr="004A7228">
        <w:t xml:space="preserve">Port: </w:t>
      </w:r>
      <w:r w:rsidR="00FD7D57">
        <w:rPr>
          <w:b/>
        </w:rPr>
        <w:t>&lt;REDACTED&gt;</w:t>
      </w:r>
    </w:p>
    <w:p w14:paraId="7EC4A07A" w14:textId="7AE6FD6A" w:rsidR="00C71FCB" w:rsidRPr="004A7228" w:rsidRDefault="00C71FCB" w:rsidP="00A853C0">
      <w:pPr>
        <w:pStyle w:val="ListBullet"/>
        <w:keepNext/>
        <w:keepLines/>
      </w:pPr>
      <w:r w:rsidRPr="004A7228">
        <w:t>SSHUsername</w:t>
      </w:r>
      <w:r w:rsidR="00A853C0" w:rsidRPr="004A7228">
        <w:t xml:space="preserve">: </w:t>
      </w:r>
      <w:r w:rsidR="00FD7D57">
        <w:rPr>
          <w:b/>
        </w:rPr>
        <w:t>&lt;REDACTED&gt;</w:t>
      </w:r>
    </w:p>
    <w:p w14:paraId="584D5258" w14:textId="77777777" w:rsidR="003C74CC" w:rsidRPr="004A7228" w:rsidRDefault="003C74CC" w:rsidP="003C74CC">
      <w:pPr>
        <w:pStyle w:val="BodyText6"/>
        <w:keepNext/>
        <w:keepLines/>
      </w:pPr>
    </w:p>
    <w:p w14:paraId="295CD4B5" w14:textId="585FA4DC" w:rsidR="00C71FCB" w:rsidRPr="004A7228" w:rsidRDefault="00C71FCB" w:rsidP="00C71FCB">
      <w:pPr>
        <w:pStyle w:val="Caption"/>
      </w:pPr>
      <w:bookmarkStart w:id="199" w:name="_Ref471913838"/>
      <w:bookmarkStart w:id="200" w:name="_Toc82589899"/>
      <w:r w:rsidRPr="004A7228">
        <w:t xml:space="preserve">Figure </w:t>
      </w:r>
      <w:fldSimple w:instr=" SEQ Figure \* ARABIC ">
        <w:r w:rsidR="004863EA">
          <w:rPr>
            <w:noProof/>
          </w:rPr>
          <w:t>3</w:t>
        </w:r>
      </w:fldSimple>
      <w:bookmarkEnd w:id="199"/>
      <w:r w:rsidRPr="004A7228">
        <w:t>: Sample Registry Information</w:t>
      </w:r>
      <w:bookmarkEnd w:id="200"/>
      <w:r w:rsidR="009C1C78">
        <w:t xml:space="preserve"> (REDACTED)</w:t>
      </w:r>
    </w:p>
    <w:p w14:paraId="6958FC51" w14:textId="26E2BA39" w:rsidR="00C71FCB" w:rsidRPr="004A7228" w:rsidRDefault="009C1C78" w:rsidP="00C71FCB">
      <w:pPr>
        <w:pStyle w:val="GraphicInsert"/>
      </w:pPr>
      <w:r>
        <w:rPr>
          <w:noProof/>
        </w:rPr>
        <w:drawing>
          <wp:inline distT="0" distB="0" distL="0" distR="0" wp14:anchorId="630EE8C2" wp14:editId="094703DF">
            <wp:extent cx="5003800" cy="2222500"/>
            <wp:effectExtent l="0" t="0" r="6350" b="6350"/>
            <wp:docPr id="16" name="Picture 16" descr="Sample Registry Information (REDA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Sample Registry Information (REDACTED)"/>
                    <pic:cNvPicPr/>
                  </pic:nvPicPr>
                  <pic:blipFill>
                    <a:blip r:embed="rId27">
                      <a:extLst>
                        <a:ext uri="{28A0092B-C50C-407E-A947-70E740481C1C}">
                          <a14:useLocalDpi xmlns:a14="http://schemas.microsoft.com/office/drawing/2010/main" val="0"/>
                        </a:ext>
                      </a:extLst>
                    </a:blip>
                    <a:stretch>
                      <a:fillRect/>
                    </a:stretch>
                  </pic:blipFill>
                  <pic:spPr>
                    <a:xfrm>
                      <a:off x="0" y="0"/>
                      <a:ext cx="5003800" cy="2222500"/>
                    </a:xfrm>
                    <a:prstGeom prst="rect">
                      <a:avLst/>
                    </a:prstGeom>
                  </pic:spPr>
                </pic:pic>
              </a:graphicData>
            </a:graphic>
          </wp:inline>
        </w:drawing>
      </w:r>
    </w:p>
    <w:p w14:paraId="15D4A418" w14:textId="77777777" w:rsidR="00C71FCB" w:rsidRPr="004A7228" w:rsidRDefault="00C71FCB" w:rsidP="00C71FCB">
      <w:pPr>
        <w:pStyle w:val="BodyText6"/>
      </w:pPr>
    </w:p>
    <w:p w14:paraId="19A7D914" w14:textId="77777777" w:rsidR="00CE155D" w:rsidRPr="004A7228" w:rsidRDefault="00CE155D" w:rsidP="00493661">
      <w:pPr>
        <w:pStyle w:val="Heading3"/>
      </w:pPr>
      <w:bookmarkStart w:id="201" w:name="_Ref512153065"/>
      <w:bookmarkStart w:id="202" w:name="_Ref512155657"/>
      <w:bookmarkStart w:id="203" w:name="_Ref373762943"/>
      <w:bookmarkStart w:id="204" w:name="_Toc82589854"/>
      <w:r w:rsidRPr="004A7228">
        <w:lastRenderedPageBreak/>
        <w:t xml:space="preserve">Edit Broker Servers </w:t>
      </w:r>
      <w:bookmarkEnd w:id="201"/>
      <w:bookmarkEnd w:id="202"/>
      <w:r w:rsidR="003019AD" w:rsidRPr="004A7228">
        <w:t>Application</w:t>
      </w:r>
      <w:bookmarkEnd w:id="203"/>
      <w:bookmarkEnd w:id="204"/>
    </w:p>
    <w:p w14:paraId="573F9C1F" w14:textId="77777777" w:rsidR="00D91C3C" w:rsidRPr="004A7228" w:rsidRDefault="00D91C3C" w:rsidP="00D91C3C">
      <w:pPr>
        <w:pStyle w:val="BodyText"/>
        <w:keepNext/>
        <w:keepLines/>
      </w:pPr>
      <w:r w:rsidRPr="004A7228">
        <w:fldChar w:fldCharType="begin"/>
      </w:r>
      <w:r w:rsidRPr="004A7228">
        <w:instrText xml:space="preserve"> XE </w:instrText>
      </w:r>
      <w:r w:rsidR="00F26614" w:rsidRPr="004A7228">
        <w:instrText>“</w:instrText>
      </w:r>
      <w:r w:rsidR="003019AD" w:rsidRPr="004A7228">
        <w:instrText>Edit Broker Servers Application</w:instrText>
      </w:r>
      <w:r w:rsidR="00F26614" w:rsidRPr="004A7228">
        <w:instrText>”</w:instrText>
      </w:r>
      <w:r w:rsidRPr="004A7228">
        <w:instrText xml:space="preserve"> </w:instrText>
      </w:r>
      <w:r w:rsidRPr="004A7228">
        <w:fldChar w:fldCharType="end"/>
      </w:r>
      <w:r w:rsidRPr="004A7228">
        <w:fldChar w:fldCharType="begin"/>
      </w:r>
      <w:r w:rsidRPr="004A7228">
        <w:instrText xml:space="preserve">XE </w:instrText>
      </w:r>
      <w:r w:rsidR="00F26614" w:rsidRPr="004A7228">
        <w:instrText>“</w:instrText>
      </w:r>
      <w:r w:rsidR="003019AD" w:rsidRPr="004A7228">
        <w:instrText>Edit Broker Servers Application</w:instrText>
      </w:r>
      <w:r w:rsidR="00F26614" w:rsidRPr="004A7228">
        <w:instrText>”</w:instrText>
      </w:r>
      <w:r w:rsidRPr="004A7228">
        <w:fldChar w:fldCharType="end"/>
      </w:r>
      <w:r w:rsidRPr="004A7228">
        <w:t xml:space="preserve">The Edit Broker Servers </w:t>
      </w:r>
      <w:r w:rsidR="003019AD" w:rsidRPr="004A7228">
        <w:t>application</w:t>
      </w:r>
      <w:r w:rsidRPr="004A7228">
        <w:t xml:space="preserve"> (i.e.,</w:t>
      </w:r>
      <w:r w:rsidR="003019AD" w:rsidRPr="004A7228">
        <w:t> </w:t>
      </w:r>
      <w:r w:rsidR="009D0E98" w:rsidRPr="004A7228">
        <w:rPr>
          <w:b/>
          <w:bCs/>
        </w:rPr>
        <w:t>ServerList.exe</w:t>
      </w:r>
      <w:r w:rsidRPr="004A7228">
        <w:t xml:space="preserve">), previously distributed with earlier versions of the Broker, </w:t>
      </w:r>
      <w:r w:rsidR="00C71FCB" w:rsidRPr="004A7228">
        <w:t>was</w:t>
      </w:r>
      <w:r w:rsidR="004E3F9C" w:rsidRPr="004A7228">
        <w:t xml:space="preserve"> replaced</w:t>
      </w:r>
      <w:r w:rsidRPr="004A7228">
        <w:t xml:space="preserve"> by</w:t>
      </w:r>
      <w:r w:rsidR="004E3F9C" w:rsidRPr="004A7228">
        <w:t xml:space="preserve"> a </w:t>
      </w:r>
      <w:r w:rsidR="00F26614" w:rsidRPr="004A7228">
        <w:t>“</w:t>
      </w:r>
      <w:r w:rsidR="004E3F9C" w:rsidRPr="004A7228">
        <w:t>beta</w:t>
      </w:r>
      <w:r w:rsidR="00F26614" w:rsidRPr="004A7228">
        <w:t>”</w:t>
      </w:r>
      <w:r w:rsidR="004E3F9C" w:rsidRPr="004A7228">
        <w:t xml:space="preserve"> </w:t>
      </w:r>
      <w:r w:rsidR="004E3F9C" w:rsidRPr="004A7228">
        <w:rPr>
          <w:b/>
          <w:bCs/>
        </w:rPr>
        <w:t>ServerList.exe</w:t>
      </w:r>
      <w:r w:rsidR="004E3F9C" w:rsidRPr="004A7228">
        <w:t xml:space="preserve"> in</w:t>
      </w:r>
      <w:r w:rsidRPr="004A7228">
        <w:t xml:space="preserve"> </w:t>
      </w:r>
      <w:r w:rsidR="002A6210" w:rsidRPr="004A7228">
        <w:t>RPC Broker 1.1</w:t>
      </w:r>
      <w:r w:rsidR="00C71FCB" w:rsidRPr="004A7228">
        <w:t xml:space="preserve"> (patch XWB*1.1*60)</w:t>
      </w:r>
      <w:r w:rsidRPr="004A7228">
        <w:t xml:space="preserve">. The Edit Broker Servers </w:t>
      </w:r>
      <w:r w:rsidR="003019AD" w:rsidRPr="004A7228">
        <w:t>application</w:t>
      </w:r>
      <w:r w:rsidRPr="004A7228">
        <w:t xml:space="preserve"> </w:t>
      </w:r>
      <w:r w:rsidR="004E3F9C" w:rsidRPr="004A7228">
        <w:t xml:space="preserve">provides </w:t>
      </w:r>
      <w:r w:rsidRPr="004A7228">
        <w:t>the means to add, edit, or delete server and port number entries in the Microsoft</w:t>
      </w:r>
      <w:r w:rsidR="008D302A" w:rsidRPr="004A7228">
        <w:rPr>
          <w:vertAlign w:val="superscript"/>
        </w:rPr>
        <w:t>®</w:t>
      </w:r>
      <w:r w:rsidRPr="004A7228">
        <w:t xml:space="preserve"> Windows Registry.</w:t>
      </w:r>
    </w:p>
    <w:p w14:paraId="3E553285" w14:textId="77777777" w:rsidR="003F5188" w:rsidRPr="004A7228" w:rsidRDefault="003F5188" w:rsidP="003F5188">
      <w:pPr>
        <w:pStyle w:val="Note"/>
      </w:pPr>
      <w:r w:rsidRPr="004A7228">
        <w:rPr>
          <w:noProof/>
          <w:sz w:val="20"/>
          <w:lang w:eastAsia="en-US"/>
        </w:rPr>
        <w:drawing>
          <wp:inline distT="0" distB="0" distL="0" distR="0" wp14:anchorId="1C6D77C7" wp14:editId="2E98D274">
            <wp:extent cx="304800" cy="304800"/>
            <wp:effectExtent l="0" t="0" r="0" b="0"/>
            <wp:docPr id="80" name="Picture 1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4A7228">
        <w:tab/>
      </w:r>
      <w:r w:rsidRPr="004A7228">
        <w:rPr>
          <w:b/>
        </w:rPr>
        <w:t>NOTE:</w:t>
      </w:r>
      <w:r w:rsidRPr="004A7228">
        <w:t xml:space="preserve"> </w:t>
      </w:r>
      <w:r w:rsidR="00D91C3C" w:rsidRPr="004A7228">
        <w:t>Microsoft</w:t>
      </w:r>
      <w:r w:rsidR="008D302A" w:rsidRPr="004A7228">
        <w:rPr>
          <w:vertAlign w:val="superscript"/>
        </w:rPr>
        <w:t>®</w:t>
      </w:r>
      <w:r w:rsidR="00D91C3C" w:rsidRPr="004A7228">
        <w:t xml:space="preserve"> Windows 7 includes additional levels of security that prevent</w:t>
      </w:r>
      <w:r w:rsidRPr="004A7228">
        <w:t>ed</w:t>
      </w:r>
      <w:r w:rsidR="004E3F9C" w:rsidRPr="004A7228">
        <w:t xml:space="preserve"> earlier versions of</w:t>
      </w:r>
      <w:r w:rsidR="00D91C3C" w:rsidRPr="004A7228">
        <w:t xml:space="preserve"> this application from working</w:t>
      </w:r>
      <w:r w:rsidR="004E3F9C" w:rsidRPr="004A7228">
        <w:t>.</w:t>
      </w:r>
      <w:r w:rsidRPr="004A7228">
        <w:t xml:space="preserve"> </w:t>
      </w:r>
      <w:r w:rsidR="004432E2" w:rsidRPr="004A7228">
        <w:t xml:space="preserve">The </w:t>
      </w:r>
      <w:r w:rsidR="009D0E98" w:rsidRPr="004A7228">
        <w:rPr>
          <w:b/>
          <w:bCs/>
        </w:rPr>
        <w:t>ServerList.exe</w:t>
      </w:r>
      <w:r w:rsidR="004432E2" w:rsidRPr="004A7228">
        <w:t xml:space="preserve"> application included in XWB*1.1*60 has </w:t>
      </w:r>
      <w:r w:rsidR="004432E2" w:rsidRPr="004A7228">
        <w:rPr>
          <w:i/>
        </w:rPr>
        <w:t>not</w:t>
      </w:r>
      <w:r w:rsidR="004432E2" w:rsidRPr="004A7228">
        <w:t xml:space="preserve"> been field tested or </w:t>
      </w:r>
      <w:r w:rsidRPr="004A7228">
        <w:t xml:space="preserve">Section </w:t>
      </w:r>
      <w:r w:rsidR="004432E2" w:rsidRPr="004A7228">
        <w:t xml:space="preserve">508 </w:t>
      </w:r>
      <w:r w:rsidR="00EB2478" w:rsidRPr="004A7228">
        <w:t>certified and</w:t>
      </w:r>
      <w:r w:rsidR="004432E2" w:rsidRPr="004A7228">
        <w:t xml:space="preserve"> is made available to developers to assist in application testing.</w:t>
      </w:r>
    </w:p>
    <w:p w14:paraId="657FE950" w14:textId="77777777" w:rsidR="00EF6B5C" w:rsidRPr="004A7228" w:rsidRDefault="00EF6B5C" w:rsidP="00EF6B5C">
      <w:pPr>
        <w:pStyle w:val="BodyText6"/>
      </w:pPr>
    </w:p>
    <w:p w14:paraId="77268976" w14:textId="0FB9F42A" w:rsidR="00CA3337" w:rsidRPr="004A7228" w:rsidRDefault="005F7050" w:rsidP="00CA3337">
      <w:pPr>
        <w:pStyle w:val="BodyText"/>
        <w:keepNext/>
        <w:keepLines/>
      </w:pPr>
      <w:r w:rsidRPr="004A7228">
        <w:t>When opened normally (</w:t>
      </w:r>
      <w:r w:rsidR="00CA3337" w:rsidRPr="004A7228">
        <w:t>i.e., </w:t>
      </w:r>
      <w:r w:rsidRPr="004A7228">
        <w:t xml:space="preserve">double-click), the application allows users to edit entries for their Windows environment only. The </w:t>
      </w:r>
      <w:r w:rsidR="00CA3337" w:rsidRPr="004A7228">
        <w:t xml:space="preserve">following </w:t>
      </w:r>
      <w:r w:rsidRPr="004A7228">
        <w:t>entries</w:t>
      </w:r>
      <w:r w:rsidR="003F5188" w:rsidRPr="004A7228">
        <w:t xml:space="preserve"> </w:t>
      </w:r>
      <w:r w:rsidR="00CA3337" w:rsidRPr="004A7228">
        <w:t xml:space="preserve">are displayed </w:t>
      </w:r>
      <w:r w:rsidR="003F5188" w:rsidRPr="004A7228">
        <w:t xml:space="preserve">in </w:t>
      </w:r>
      <w:r w:rsidR="003F5188" w:rsidRPr="004A7228">
        <w:rPr>
          <w:color w:val="0000FF"/>
          <w:u w:val="single"/>
        </w:rPr>
        <w:fldChar w:fldCharType="begin"/>
      </w:r>
      <w:r w:rsidR="003F5188" w:rsidRPr="004A7228">
        <w:rPr>
          <w:color w:val="0000FF"/>
          <w:u w:val="single"/>
        </w:rPr>
        <w:instrText xml:space="preserve"> REF _Ref449017293 \h </w:instrText>
      </w:r>
      <w:r w:rsidR="00CA3337" w:rsidRPr="004A7228">
        <w:rPr>
          <w:color w:val="0000FF"/>
          <w:u w:val="single"/>
        </w:rPr>
        <w:instrText xml:space="preserve"> \* MERGEFORMAT </w:instrText>
      </w:r>
      <w:r w:rsidR="003F5188" w:rsidRPr="004A7228">
        <w:rPr>
          <w:color w:val="0000FF"/>
          <w:u w:val="single"/>
        </w:rPr>
      </w:r>
      <w:r w:rsidR="003F5188" w:rsidRPr="004A7228">
        <w:rPr>
          <w:color w:val="0000FF"/>
          <w:u w:val="single"/>
        </w:rPr>
        <w:fldChar w:fldCharType="separate"/>
      </w:r>
      <w:r w:rsidR="004863EA" w:rsidRPr="004863EA">
        <w:rPr>
          <w:color w:val="0000FF"/>
          <w:u w:val="single"/>
        </w:rPr>
        <w:t>Figure 4</w:t>
      </w:r>
      <w:r w:rsidR="003F5188" w:rsidRPr="004A7228">
        <w:rPr>
          <w:color w:val="0000FF"/>
          <w:u w:val="single"/>
        </w:rPr>
        <w:fldChar w:fldCharType="end"/>
      </w:r>
      <w:r w:rsidR="00CA3337" w:rsidRPr="004A7228">
        <w:t>:</w:t>
      </w:r>
    </w:p>
    <w:p w14:paraId="1C74672F" w14:textId="77777777" w:rsidR="00CA3337" w:rsidRPr="004A7228" w:rsidRDefault="00CA3337" w:rsidP="00CA3337">
      <w:pPr>
        <w:pStyle w:val="ListBullet"/>
        <w:keepNext/>
        <w:keepLines/>
      </w:pPr>
      <w:r w:rsidRPr="004A7228">
        <w:t xml:space="preserve">Entries </w:t>
      </w:r>
      <w:r w:rsidR="005F7050" w:rsidRPr="004A7228">
        <w:t xml:space="preserve">with a green </w:t>
      </w:r>
      <w:r w:rsidR="00F26614" w:rsidRPr="004A7228">
        <w:t>“</w:t>
      </w:r>
      <w:r w:rsidR="003F5188" w:rsidRPr="004A7228">
        <w:t xml:space="preserve">open </w:t>
      </w:r>
      <w:r w:rsidRPr="004A7228">
        <w:t>lock</w:t>
      </w:r>
      <w:r w:rsidR="00F26614" w:rsidRPr="004A7228">
        <w:t>”</w:t>
      </w:r>
      <w:r w:rsidRPr="004A7228">
        <w:t xml:space="preserve"> icon</w:t>
      </w:r>
      <w:r w:rsidR="005F7050" w:rsidRPr="004A7228">
        <w:t xml:space="preserve"> are </w:t>
      </w:r>
      <w:r w:rsidR="005F7050" w:rsidRPr="004A7228">
        <w:rPr>
          <w:i/>
        </w:rPr>
        <w:t>not</w:t>
      </w:r>
      <w:r w:rsidR="005F7050" w:rsidRPr="004A7228">
        <w:t xml:space="preserve"> available to other users of the same computer.</w:t>
      </w:r>
    </w:p>
    <w:p w14:paraId="38A73E88" w14:textId="77777777" w:rsidR="005F7050" w:rsidRPr="004A7228" w:rsidRDefault="00CA3337" w:rsidP="00EF6B5C">
      <w:pPr>
        <w:pStyle w:val="ListBullet"/>
        <w:keepNext/>
        <w:keepLines/>
      </w:pPr>
      <w:r w:rsidRPr="004A7228">
        <w:t xml:space="preserve">Entries </w:t>
      </w:r>
      <w:r w:rsidR="005F7050" w:rsidRPr="004A7228">
        <w:t xml:space="preserve">with a red </w:t>
      </w:r>
      <w:r w:rsidR="00F26614" w:rsidRPr="004A7228">
        <w:t>“</w:t>
      </w:r>
      <w:r w:rsidR="003F5188" w:rsidRPr="004A7228">
        <w:t xml:space="preserve">closed </w:t>
      </w:r>
      <w:r w:rsidRPr="004A7228">
        <w:t>lock</w:t>
      </w:r>
      <w:r w:rsidR="00F26614" w:rsidRPr="004A7228">
        <w:t>”</w:t>
      </w:r>
      <w:r w:rsidRPr="004A7228">
        <w:t xml:space="preserve"> icon are shared and</w:t>
      </w:r>
      <w:r w:rsidR="005F7050" w:rsidRPr="004A7228">
        <w:t xml:space="preserve"> </w:t>
      </w:r>
      <w:r w:rsidR="003F5188" w:rsidRPr="004A7228">
        <w:rPr>
          <w:i/>
        </w:rPr>
        <w:t>can</w:t>
      </w:r>
      <w:r w:rsidR="005F7050" w:rsidRPr="004A7228">
        <w:rPr>
          <w:i/>
        </w:rPr>
        <w:t>not</w:t>
      </w:r>
      <w:r w:rsidR="005F7050" w:rsidRPr="004A7228">
        <w:t xml:space="preserve"> be edited.</w:t>
      </w:r>
    </w:p>
    <w:p w14:paraId="0316B3B0" w14:textId="77777777" w:rsidR="003C74CC" w:rsidRPr="004A7228" w:rsidRDefault="003C74CC" w:rsidP="003C74CC">
      <w:pPr>
        <w:pStyle w:val="BodyText6"/>
        <w:keepNext/>
        <w:keepLines/>
      </w:pPr>
    </w:p>
    <w:p w14:paraId="18F816F8" w14:textId="3E4D2A03" w:rsidR="003F5188" w:rsidRPr="004A7228" w:rsidRDefault="003F5188" w:rsidP="003F5188">
      <w:pPr>
        <w:pStyle w:val="Caption"/>
      </w:pPr>
      <w:bookmarkStart w:id="205" w:name="_Ref449017293"/>
      <w:bookmarkStart w:id="206" w:name="_Toc82589900"/>
      <w:r w:rsidRPr="004A7228">
        <w:t xml:space="preserve">Figure </w:t>
      </w:r>
      <w:fldSimple w:instr=" SEQ Figure \* ARABIC ">
        <w:r w:rsidR="004863EA">
          <w:rPr>
            <w:noProof/>
          </w:rPr>
          <w:t>4</w:t>
        </w:r>
      </w:fldSimple>
      <w:bookmarkEnd w:id="205"/>
      <w:r w:rsidRPr="004A7228">
        <w:t>: Edit Broker Servers Application</w:t>
      </w:r>
      <w:r w:rsidR="001D77C0" w:rsidRPr="004A7228">
        <w:t>—Opened N</w:t>
      </w:r>
      <w:r w:rsidR="00D96E47" w:rsidRPr="004A7228">
        <w:t>ormally</w:t>
      </w:r>
      <w:bookmarkEnd w:id="206"/>
    </w:p>
    <w:p w14:paraId="0095EC23" w14:textId="77777777" w:rsidR="005F7050" w:rsidRPr="004A7228" w:rsidRDefault="000D602C" w:rsidP="003F5188">
      <w:pPr>
        <w:pStyle w:val="GraphicInsert"/>
      </w:pPr>
      <w:r w:rsidRPr="004A7228">
        <w:rPr>
          <w:noProof/>
        </w:rPr>
        <w:drawing>
          <wp:inline distT="0" distB="0" distL="0" distR="0" wp14:anchorId="37CE78B8" wp14:editId="06F9F6C0">
            <wp:extent cx="5943600" cy="3790950"/>
            <wp:effectExtent l="0" t="0" r="0" b="0"/>
            <wp:docPr id="31" name="Picture 1" descr="Edit Broker Servers Application—Opened Normally" title="Edit Broker Servers Application—Opened Normal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790950"/>
                    </a:xfrm>
                    <a:prstGeom prst="rect">
                      <a:avLst/>
                    </a:prstGeom>
                    <a:noFill/>
                    <a:ln>
                      <a:noFill/>
                    </a:ln>
                  </pic:spPr>
                </pic:pic>
              </a:graphicData>
            </a:graphic>
          </wp:inline>
        </w:drawing>
      </w:r>
    </w:p>
    <w:p w14:paraId="12909C23" w14:textId="77777777" w:rsidR="003F5188" w:rsidRPr="004A7228" w:rsidRDefault="003F5188" w:rsidP="003F5188">
      <w:pPr>
        <w:pStyle w:val="BodyText6"/>
      </w:pPr>
    </w:p>
    <w:p w14:paraId="50C29EA4" w14:textId="77777777" w:rsidR="005F7050" w:rsidRPr="004A7228" w:rsidRDefault="005F7050" w:rsidP="00D96E47">
      <w:pPr>
        <w:pStyle w:val="BodyText"/>
        <w:keepNext/>
        <w:keepLines/>
        <w:rPr>
          <w:lang w:eastAsia="en-US"/>
        </w:rPr>
      </w:pPr>
      <w:r w:rsidRPr="004A7228">
        <w:rPr>
          <w:lang w:eastAsia="en-US"/>
        </w:rPr>
        <w:lastRenderedPageBreak/>
        <w:t xml:space="preserve">When opened with </w:t>
      </w:r>
      <w:r w:rsidR="00D96E47" w:rsidRPr="004A7228">
        <w:rPr>
          <w:lang w:eastAsia="en-US"/>
        </w:rPr>
        <w:t>A</w:t>
      </w:r>
      <w:r w:rsidRPr="004A7228">
        <w:rPr>
          <w:lang w:eastAsia="en-US"/>
        </w:rPr>
        <w:t>dministrator privileges (</w:t>
      </w:r>
      <w:r w:rsidR="00D96E47" w:rsidRPr="004A7228">
        <w:t>i.e., </w:t>
      </w:r>
      <w:r w:rsidR="00D96E47" w:rsidRPr="004A7228">
        <w:rPr>
          <w:lang w:eastAsia="en-US"/>
        </w:rPr>
        <w:t>r</w:t>
      </w:r>
      <w:r w:rsidRPr="004A7228">
        <w:rPr>
          <w:lang w:eastAsia="en-US"/>
        </w:rPr>
        <w:t>ight-</w:t>
      </w:r>
      <w:r w:rsidR="00D96E47" w:rsidRPr="004A7228">
        <w:rPr>
          <w:lang w:eastAsia="en-US"/>
        </w:rPr>
        <w:t>click and R</w:t>
      </w:r>
      <w:r w:rsidRPr="004A7228">
        <w:rPr>
          <w:lang w:eastAsia="en-US"/>
        </w:rPr>
        <w:t xml:space="preserve">un as administrator), all entries </w:t>
      </w:r>
      <w:r w:rsidR="00D96E47" w:rsidRPr="004A7228">
        <w:rPr>
          <w:lang w:eastAsia="en-US"/>
        </w:rPr>
        <w:t>can</w:t>
      </w:r>
      <w:r w:rsidRPr="004A7228">
        <w:rPr>
          <w:lang w:eastAsia="en-US"/>
        </w:rPr>
        <w:t xml:space="preserve"> be edited</w:t>
      </w:r>
      <w:r w:rsidR="00D96E47" w:rsidRPr="004A7228">
        <w:rPr>
          <w:lang w:eastAsia="en-US"/>
        </w:rPr>
        <w:t xml:space="preserve"> by a user with A</w:t>
      </w:r>
      <w:r w:rsidRPr="004A7228">
        <w:rPr>
          <w:lang w:eastAsia="en-US"/>
        </w:rPr>
        <w:t>dministrator privileges on the computer.</w:t>
      </w:r>
    </w:p>
    <w:p w14:paraId="554CDA32" w14:textId="77777777" w:rsidR="007A3835" w:rsidRPr="004A7228" w:rsidRDefault="007A3835" w:rsidP="007A3835">
      <w:pPr>
        <w:pStyle w:val="BodyText6"/>
        <w:keepNext/>
        <w:keepLines/>
      </w:pPr>
    </w:p>
    <w:p w14:paraId="005BA5CE" w14:textId="343DCC1F" w:rsidR="00D96E47" w:rsidRPr="004A7228" w:rsidRDefault="00272438" w:rsidP="00D96E47">
      <w:pPr>
        <w:pStyle w:val="Caption"/>
      </w:pPr>
      <w:bookmarkStart w:id="207" w:name="_Ref449017651"/>
      <w:bookmarkStart w:id="208" w:name="_Toc82589901"/>
      <w:r w:rsidRPr="004A7228">
        <w:t xml:space="preserve">Figure </w:t>
      </w:r>
      <w:fldSimple w:instr=" SEQ Figure \* ARABIC ">
        <w:r w:rsidR="004863EA">
          <w:rPr>
            <w:noProof/>
          </w:rPr>
          <w:t>5</w:t>
        </w:r>
      </w:fldSimple>
      <w:bookmarkEnd w:id="207"/>
      <w:r w:rsidRPr="004A7228">
        <w:t xml:space="preserve">: </w:t>
      </w:r>
      <w:r w:rsidR="00D96E47" w:rsidRPr="004A7228">
        <w:t xml:space="preserve">Edit Broker Servers Application—Opened with </w:t>
      </w:r>
      <w:r w:rsidR="001D77C0" w:rsidRPr="004A7228">
        <w:t>Administrator P</w:t>
      </w:r>
      <w:r w:rsidR="00D96E47" w:rsidRPr="004A7228">
        <w:t>rivileges</w:t>
      </w:r>
      <w:bookmarkEnd w:id="208"/>
    </w:p>
    <w:p w14:paraId="56F48A0E" w14:textId="77777777" w:rsidR="005F7050" w:rsidRPr="004A7228" w:rsidRDefault="000D602C" w:rsidP="00D96E47">
      <w:pPr>
        <w:pStyle w:val="GraphicInsert"/>
      </w:pPr>
      <w:r w:rsidRPr="004A7228">
        <w:rPr>
          <w:noProof/>
        </w:rPr>
        <w:drawing>
          <wp:inline distT="0" distB="0" distL="0" distR="0" wp14:anchorId="3E7BD74D" wp14:editId="2FFF7D9D">
            <wp:extent cx="5943600" cy="3790950"/>
            <wp:effectExtent l="0" t="0" r="0" b="0"/>
            <wp:docPr id="32" name="Picture 1" descr="Edit Broker Servers Application—Opened with Administrator Privileges" title="Edit Broker Servers Application—Opened with Administrator Privile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790950"/>
                    </a:xfrm>
                    <a:prstGeom prst="rect">
                      <a:avLst/>
                    </a:prstGeom>
                    <a:noFill/>
                    <a:ln>
                      <a:noFill/>
                    </a:ln>
                  </pic:spPr>
                </pic:pic>
              </a:graphicData>
            </a:graphic>
          </wp:inline>
        </w:drawing>
      </w:r>
    </w:p>
    <w:p w14:paraId="7E611A18" w14:textId="77777777" w:rsidR="00D96E47" w:rsidRPr="004A7228" w:rsidRDefault="00D96E47" w:rsidP="00D96E47">
      <w:pPr>
        <w:pStyle w:val="BodyText6"/>
      </w:pPr>
    </w:p>
    <w:p w14:paraId="6E32FF3B" w14:textId="77777777" w:rsidR="00CE155D" w:rsidRPr="004A7228" w:rsidRDefault="00CE155D" w:rsidP="00493661">
      <w:pPr>
        <w:pStyle w:val="Heading3"/>
      </w:pPr>
      <w:bookmarkStart w:id="209" w:name="_Hlt394474943"/>
      <w:bookmarkStart w:id="210" w:name="_Ref373762980"/>
      <w:bookmarkStart w:id="211" w:name="_Toc82589855"/>
      <w:bookmarkEnd w:id="209"/>
      <w:r w:rsidRPr="004A7228">
        <w:t xml:space="preserve">Standalone </w:t>
      </w:r>
      <w:r w:rsidR="00EC4CA0" w:rsidRPr="004A7228">
        <w:t>Applications</w:t>
      </w:r>
      <w:r w:rsidRPr="004A7228">
        <w:t xml:space="preserve"> and their Associated Help Files</w:t>
      </w:r>
      <w:bookmarkEnd w:id="210"/>
      <w:bookmarkEnd w:id="211"/>
    </w:p>
    <w:p w14:paraId="357665A8" w14:textId="47751FFB" w:rsidR="00CE155D" w:rsidRPr="004A7228" w:rsidRDefault="00576C4A" w:rsidP="00576C4A">
      <w:pPr>
        <w:pStyle w:val="BodyText"/>
        <w:keepNext/>
        <w:keepLines/>
      </w:pPr>
      <w:r w:rsidRPr="004A7228">
        <w:fldChar w:fldCharType="begin"/>
      </w:r>
      <w:r w:rsidRPr="004A7228">
        <w:instrText xml:space="preserve"> XE </w:instrText>
      </w:r>
      <w:r w:rsidR="00F26614" w:rsidRPr="004A7228">
        <w:instrText>“</w:instrText>
      </w:r>
      <w:r w:rsidRPr="004A7228">
        <w:instrText xml:space="preserve">Standalone </w:instrText>
      </w:r>
      <w:r w:rsidR="00EC4CA0" w:rsidRPr="004A7228">
        <w:instrText>Applications</w:instrText>
      </w:r>
      <w:r w:rsidRPr="004A7228">
        <w:instrText xml:space="preserve"> and their Associated Help Files</w:instrText>
      </w:r>
      <w:r w:rsidR="00F26614" w:rsidRPr="004A7228">
        <w:instrText>”</w:instrText>
      </w:r>
      <w:r w:rsidRPr="004A7228">
        <w:instrText xml:space="preserve"> </w:instrText>
      </w:r>
      <w:r w:rsidRPr="004A7228">
        <w:fldChar w:fldCharType="end"/>
      </w:r>
      <w:r w:rsidRPr="004A7228">
        <w:fldChar w:fldCharType="begin"/>
      </w:r>
      <w:r w:rsidRPr="004A7228">
        <w:instrText xml:space="preserve">XE </w:instrText>
      </w:r>
      <w:r w:rsidR="00F26614" w:rsidRPr="004A7228">
        <w:instrText>“</w:instrText>
      </w:r>
      <w:r w:rsidRPr="004A7228">
        <w:instrText>Help Files</w:instrText>
      </w:r>
      <w:r w:rsidR="00F26614" w:rsidRPr="004A7228">
        <w:instrText>”</w:instrText>
      </w:r>
      <w:r w:rsidRPr="004A7228">
        <w:fldChar w:fldCharType="end"/>
      </w:r>
      <w:r w:rsidRPr="004A7228">
        <w:rPr>
          <w:iCs/>
          <w:kern w:val="2"/>
        </w:rPr>
        <w:fldChar w:fldCharType="begin"/>
      </w:r>
      <w:r w:rsidRPr="004A7228">
        <w:instrText xml:space="preserve"> XE </w:instrText>
      </w:r>
      <w:r w:rsidR="00F26614" w:rsidRPr="004A7228">
        <w:instrText>“</w:instrText>
      </w:r>
      <w:r w:rsidRPr="004A7228">
        <w:instrText>Files:</w:instrText>
      </w:r>
      <w:r w:rsidRPr="004A7228">
        <w:rPr>
          <w:iCs/>
          <w:kern w:val="2"/>
        </w:rPr>
        <w:instrText>Help</w:instrText>
      </w:r>
      <w:r w:rsidR="00F26614" w:rsidRPr="004A7228">
        <w:instrText>”</w:instrText>
      </w:r>
      <w:r w:rsidRPr="004A7228">
        <w:instrText xml:space="preserve"> </w:instrText>
      </w:r>
      <w:r w:rsidRPr="004A7228">
        <w:rPr>
          <w:iCs/>
          <w:kern w:val="2"/>
        </w:rPr>
        <w:fldChar w:fldCharType="end"/>
      </w:r>
      <w:r w:rsidR="00C71FCB" w:rsidRPr="004A7228">
        <w:t>T</w:t>
      </w:r>
      <w:r w:rsidR="00CE155D" w:rsidRPr="004A7228">
        <w:t xml:space="preserve">he standalone Broker </w:t>
      </w:r>
      <w:r w:rsidR="00C71FCB" w:rsidRPr="004A7228">
        <w:t>application</w:t>
      </w:r>
      <w:r w:rsidR="00100725" w:rsidRPr="004A7228">
        <w:t xml:space="preserve"> listed in </w:t>
      </w:r>
      <w:r w:rsidR="00100725" w:rsidRPr="004A7228">
        <w:rPr>
          <w:color w:val="0000FF"/>
          <w:u w:val="single"/>
        </w:rPr>
        <w:fldChar w:fldCharType="begin"/>
      </w:r>
      <w:r w:rsidR="00100725" w:rsidRPr="004A7228">
        <w:rPr>
          <w:color w:val="0000FF"/>
          <w:u w:val="single"/>
        </w:rPr>
        <w:instrText xml:space="preserve"> REF _Ref373762998 \h  \* MERGEFORMAT </w:instrText>
      </w:r>
      <w:r w:rsidR="00100725" w:rsidRPr="004A7228">
        <w:rPr>
          <w:color w:val="0000FF"/>
          <w:u w:val="single"/>
        </w:rPr>
      </w:r>
      <w:r w:rsidR="00100725" w:rsidRPr="004A7228">
        <w:rPr>
          <w:color w:val="0000FF"/>
          <w:u w:val="single"/>
        </w:rPr>
        <w:fldChar w:fldCharType="separate"/>
      </w:r>
      <w:r w:rsidR="004863EA" w:rsidRPr="004863EA">
        <w:rPr>
          <w:color w:val="0000FF"/>
          <w:u w:val="single"/>
        </w:rPr>
        <w:t>Table 3</w:t>
      </w:r>
      <w:r w:rsidR="00100725" w:rsidRPr="004A7228">
        <w:rPr>
          <w:color w:val="0000FF"/>
          <w:u w:val="single"/>
        </w:rPr>
        <w:fldChar w:fldCharType="end"/>
      </w:r>
      <w:r w:rsidR="00CE155D" w:rsidRPr="004A7228">
        <w:t xml:space="preserve">, </w:t>
      </w:r>
      <w:r w:rsidR="00100725" w:rsidRPr="004A7228">
        <w:t>which w</w:t>
      </w:r>
      <w:r w:rsidR="00C71FCB" w:rsidRPr="004A7228">
        <w:t>as</w:t>
      </w:r>
      <w:r w:rsidR="00100725" w:rsidRPr="004A7228">
        <w:t xml:space="preserve"> </w:t>
      </w:r>
      <w:r w:rsidR="00CE155D" w:rsidRPr="004A7228">
        <w:t xml:space="preserve">distributed with </w:t>
      </w:r>
      <w:r w:rsidR="004432E2" w:rsidRPr="004A7228">
        <w:t xml:space="preserve">earlier </w:t>
      </w:r>
      <w:r w:rsidR="00CE155D" w:rsidRPr="004A7228">
        <w:t>version</w:t>
      </w:r>
      <w:r w:rsidR="004432E2" w:rsidRPr="004A7228">
        <w:t>s</w:t>
      </w:r>
      <w:r w:rsidR="00CE155D" w:rsidRPr="004A7228">
        <w:t xml:space="preserve"> of the </w:t>
      </w:r>
      <w:r w:rsidR="00100725" w:rsidRPr="004A7228">
        <w:t xml:space="preserve">RPC </w:t>
      </w:r>
      <w:r w:rsidR="00C71FCB" w:rsidRPr="004A7228">
        <w:t>Broker, has</w:t>
      </w:r>
      <w:r w:rsidR="00CE155D" w:rsidRPr="004A7228">
        <w:t xml:space="preserve"> an associated help file that </w:t>
      </w:r>
      <w:r w:rsidR="00CE155D" w:rsidRPr="004A7228">
        <w:rPr>
          <w:i/>
        </w:rPr>
        <w:t>must</w:t>
      </w:r>
      <w:r w:rsidR="00CE155D" w:rsidRPr="004A7228">
        <w:t xml:space="preserve"> reside in the </w:t>
      </w:r>
      <w:r w:rsidR="00CE155D" w:rsidRPr="004A7228">
        <w:rPr>
          <w:i/>
        </w:rPr>
        <w:t>same</w:t>
      </w:r>
      <w:r w:rsidR="00CE155D" w:rsidRPr="004A7228">
        <w:t xml:space="preserve"> directory in order to provide online help for that particular standalone program:</w:t>
      </w:r>
    </w:p>
    <w:p w14:paraId="1A26B52D" w14:textId="77777777" w:rsidR="007A3835" w:rsidRPr="004A7228" w:rsidRDefault="007A3835" w:rsidP="007A3835">
      <w:pPr>
        <w:pStyle w:val="BodyText6"/>
        <w:keepNext/>
        <w:keepLines/>
      </w:pPr>
    </w:p>
    <w:p w14:paraId="5A013C57" w14:textId="07941B0C" w:rsidR="00CE155D" w:rsidRPr="004A7228" w:rsidRDefault="008731F1" w:rsidP="008731F1">
      <w:pPr>
        <w:pStyle w:val="Caption"/>
      </w:pPr>
      <w:bookmarkStart w:id="212" w:name="_Ref373762998"/>
      <w:bookmarkStart w:id="213" w:name="_Toc82589920"/>
      <w:r w:rsidRPr="004A7228">
        <w:t xml:space="preserve">Table </w:t>
      </w:r>
      <w:fldSimple w:instr=" SEQ Table \* ARABIC ">
        <w:r w:rsidR="004863EA">
          <w:rPr>
            <w:noProof/>
          </w:rPr>
          <w:t>3</w:t>
        </w:r>
      </w:fldSimple>
      <w:bookmarkEnd w:id="212"/>
      <w:r w:rsidR="002B33A2" w:rsidRPr="004A7228">
        <w:t>:</w:t>
      </w:r>
      <w:r w:rsidRPr="004A7228">
        <w:t xml:space="preserve"> Standalone RPC Broker </w:t>
      </w:r>
      <w:r w:rsidR="001D77C0" w:rsidRPr="004A7228">
        <w:t>A</w:t>
      </w:r>
      <w:r w:rsidR="003019AD" w:rsidRPr="004A7228">
        <w:t>pplications</w:t>
      </w:r>
      <w:r w:rsidRPr="004A7228">
        <w:t xml:space="preserve"> and </w:t>
      </w:r>
      <w:r w:rsidR="001D77C0" w:rsidRPr="004A7228">
        <w:t>Associated Help F</w:t>
      </w:r>
      <w:r w:rsidRPr="004A7228">
        <w:t>iles</w:t>
      </w:r>
      <w:bookmarkEnd w:id="21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98"/>
        <w:gridCol w:w="2880"/>
        <w:gridCol w:w="3546"/>
      </w:tblGrid>
      <w:tr w:rsidR="00CE155D" w:rsidRPr="004A7228" w14:paraId="6C6C89D2" w14:textId="77777777" w:rsidTr="00A05CBF">
        <w:trPr>
          <w:tblHeader/>
        </w:trPr>
        <w:tc>
          <w:tcPr>
            <w:tcW w:w="2898" w:type="dxa"/>
            <w:shd w:val="clear" w:color="auto" w:fill="F2F2F2" w:themeFill="background1" w:themeFillShade="F2"/>
          </w:tcPr>
          <w:p w14:paraId="7C74A9E5" w14:textId="77777777" w:rsidR="00CE155D" w:rsidRPr="004A7228" w:rsidRDefault="00CE155D" w:rsidP="00CC58DF">
            <w:pPr>
              <w:pStyle w:val="TableHeading"/>
            </w:pPr>
            <w:r w:rsidRPr="004A7228">
              <w:t>Standalone Program</w:t>
            </w:r>
          </w:p>
        </w:tc>
        <w:tc>
          <w:tcPr>
            <w:tcW w:w="2880" w:type="dxa"/>
            <w:shd w:val="clear" w:color="auto" w:fill="F2F2F2" w:themeFill="background1" w:themeFillShade="F2"/>
          </w:tcPr>
          <w:p w14:paraId="22A6C3A8" w14:textId="77777777" w:rsidR="00CE155D" w:rsidRPr="004A7228" w:rsidRDefault="00CE155D" w:rsidP="00CC58DF">
            <w:pPr>
              <w:pStyle w:val="TableHeading"/>
            </w:pPr>
            <w:r w:rsidRPr="004A7228">
              <w:t>Associated Help File</w:t>
            </w:r>
          </w:p>
        </w:tc>
        <w:tc>
          <w:tcPr>
            <w:tcW w:w="3546" w:type="dxa"/>
            <w:shd w:val="clear" w:color="auto" w:fill="F2F2F2" w:themeFill="background1" w:themeFillShade="F2"/>
          </w:tcPr>
          <w:p w14:paraId="72ACDB78" w14:textId="77777777" w:rsidR="00CE155D" w:rsidRPr="004A7228" w:rsidRDefault="00CE155D" w:rsidP="00CC58DF">
            <w:pPr>
              <w:pStyle w:val="TableHeading"/>
            </w:pPr>
            <w:r w:rsidRPr="004A7228">
              <w:t>Location</w:t>
            </w:r>
          </w:p>
        </w:tc>
      </w:tr>
      <w:tr w:rsidR="00CE155D" w:rsidRPr="004A7228" w14:paraId="4EFDCDBE" w14:textId="77777777">
        <w:tc>
          <w:tcPr>
            <w:tcW w:w="2898" w:type="dxa"/>
          </w:tcPr>
          <w:p w14:paraId="1AF0279D" w14:textId="77777777" w:rsidR="00CE155D" w:rsidRPr="004A7228" w:rsidRDefault="00CE155D" w:rsidP="003019AD">
            <w:pPr>
              <w:pStyle w:val="TableText"/>
            </w:pPr>
            <w:r w:rsidRPr="004A7228">
              <w:rPr>
                <w:b/>
                <w:bCs/>
              </w:rPr>
              <w:t>RPCTEST.EXE</w:t>
            </w:r>
            <w:r w:rsidR="003B6A62" w:rsidRPr="004A7228">
              <w:rPr>
                <w:rFonts w:ascii="Times New Roman" w:hAnsi="Times New Roman"/>
                <w:szCs w:val="22"/>
              </w:rPr>
              <w:fldChar w:fldCharType="begin"/>
            </w:r>
            <w:r w:rsidR="003B6A62" w:rsidRPr="004A7228">
              <w:rPr>
                <w:rFonts w:ascii="Times New Roman" w:hAnsi="Times New Roman"/>
                <w:szCs w:val="22"/>
              </w:rPr>
              <w:instrText xml:space="preserve"> XE </w:instrText>
            </w:r>
            <w:r w:rsidR="00F26614" w:rsidRPr="004A7228">
              <w:rPr>
                <w:rFonts w:ascii="Times New Roman" w:hAnsi="Times New Roman"/>
                <w:szCs w:val="22"/>
              </w:rPr>
              <w:instrText>“</w:instrText>
            </w:r>
            <w:r w:rsidR="003B6A62" w:rsidRPr="004A7228">
              <w:rPr>
                <w:rFonts w:ascii="Times New Roman" w:hAnsi="Times New Roman"/>
                <w:iCs/>
                <w:szCs w:val="22"/>
              </w:rPr>
              <w:instrText>RPCTEST.EXE</w:instrText>
            </w:r>
            <w:r w:rsidR="00F26614" w:rsidRPr="004A7228">
              <w:rPr>
                <w:rFonts w:ascii="Times New Roman" w:hAnsi="Times New Roman"/>
                <w:szCs w:val="22"/>
              </w:rPr>
              <w:instrText>”</w:instrText>
            </w:r>
            <w:r w:rsidR="003B6A62" w:rsidRPr="004A7228">
              <w:rPr>
                <w:rFonts w:ascii="Times New Roman" w:hAnsi="Times New Roman"/>
                <w:szCs w:val="22"/>
              </w:rPr>
              <w:instrText xml:space="preserve"> </w:instrText>
            </w:r>
            <w:r w:rsidR="003B6A62" w:rsidRPr="004A7228">
              <w:rPr>
                <w:rFonts w:ascii="Times New Roman" w:hAnsi="Times New Roman"/>
                <w:szCs w:val="22"/>
              </w:rPr>
              <w:fldChar w:fldCharType="end"/>
            </w:r>
            <w:r w:rsidR="009C0464" w:rsidRPr="004A7228">
              <w:rPr>
                <w:rFonts w:ascii="Times New Roman" w:hAnsi="Times New Roman"/>
                <w:szCs w:val="22"/>
              </w:rPr>
              <w:fldChar w:fldCharType="begin"/>
            </w:r>
            <w:r w:rsidR="009C0464" w:rsidRPr="004A7228">
              <w:rPr>
                <w:rFonts w:ascii="Times New Roman" w:hAnsi="Times New Roman"/>
                <w:szCs w:val="22"/>
              </w:rPr>
              <w:instrText xml:space="preserve"> XE </w:instrText>
            </w:r>
            <w:r w:rsidR="00F26614" w:rsidRPr="004A7228">
              <w:rPr>
                <w:rFonts w:ascii="Times New Roman" w:hAnsi="Times New Roman"/>
                <w:szCs w:val="22"/>
              </w:rPr>
              <w:instrText>“</w:instrText>
            </w:r>
            <w:r w:rsidR="009C0464" w:rsidRPr="004A7228">
              <w:rPr>
                <w:rFonts w:ascii="Times New Roman" w:hAnsi="Times New Roman"/>
                <w:szCs w:val="22"/>
              </w:rPr>
              <w:instrText>Programs:</w:instrText>
            </w:r>
            <w:r w:rsidR="009C0464" w:rsidRPr="004A7228">
              <w:rPr>
                <w:rFonts w:ascii="Times New Roman" w:hAnsi="Times New Roman"/>
                <w:iCs/>
                <w:szCs w:val="22"/>
              </w:rPr>
              <w:instrText>RPCTEST.EXE</w:instrText>
            </w:r>
            <w:r w:rsidR="00F26614" w:rsidRPr="004A7228">
              <w:rPr>
                <w:rFonts w:ascii="Times New Roman" w:hAnsi="Times New Roman"/>
                <w:szCs w:val="22"/>
              </w:rPr>
              <w:instrText>”</w:instrText>
            </w:r>
            <w:r w:rsidR="009C0464" w:rsidRPr="004A7228">
              <w:rPr>
                <w:rFonts w:ascii="Times New Roman" w:hAnsi="Times New Roman"/>
                <w:szCs w:val="22"/>
              </w:rPr>
              <w:instrText xml:space="preserve"> </w:instrText>
            </w:r>
            <w:r w:rsidR="009C0464" w:rsidRPr="004A7228">
              <w:rPr>
                <w:rFonts w:ascii="Times New Roman" w:hAnsi="Times New Roman"/>
                <w:szCs w:val="22"/>
              </w:rPr>
              <w:fldChar w:fldCharType="end"/>
            </w:r>
          </w:p>
        </w:tc>
        <w:tc>
          <w:tcPr>
            <w:tcW w:w="2880" w:type="dxa"/>
          </w:tcPr>
          <w:p w14:paraId="0A2C8249" w14:textId="77777777" w:rsidR="00CE155D" w:rsidRPr="004A7228" w:rsidRDefault="00CE155D" w:rsidP="003019AD">
            <w:pPr>
              <w:pStyle w:val="TableText"/>
              <w:rPr>
                <w:b/>
                <w:bCs/>
              </w:rPr>
            </w:pPr>
            <w:r w:rsidRPr="004A7228">
              <w:rPr>
                <w:b/>
                <w:bCs/>
              </w:rPr>
              <w:t>RPCTEST.HLP</w:t>
            </w:r>
          </w:p>
        </w:tc>
        <w:tc>
          <w:tcPr>
            <w:tcW w:w="3546" w:type="dxa"/>
          </w:tcPr>
          <w:p w14:paraId="688EF299" w14:textId="77777777" w:rsidR="00CE155D" w:rsidRPr="004A7228" w:rsidRDefault="00CE155D" w:rsidP="003019AD">
            <w:pPr>
              <w:pStyle w:val="TableText"/>
            </w:pPr>
            <w:r w:rsidRPr="004A7228">
              <w:t>End-User Workstation</w:t>
            </w:r>
          </w:p>
        </w:tc>
      </w:tr>
    </w:tbl>
    <w:p w14:paraId="79CADD05" w14:textId="77777777" w:rsidR="00CE155D" w:rsidRPr="004A7228" w:rsidRDefault="00CE155D" w:rsidP="00F60608">
      <w:pPr>
        <w:pStyle w:val="BodyText6"/>
      </w:pPr>
    </w:p>
    <w:p w14:paraId="768DF157" w14:textId="77777777" w:rsidR="00CE155D" w:rsidRPr="004A7228" w:rsidRDefault="00CE155D" w:rsidP="00576C4A">
      <w:pPr>
        <w:pStyle w:val="BodyText"/>
      </w:pPr>
      <w:r w:rsidRPr="004A7228">
        <w:t>The installation of the Broker automatically load</w:t>
      </w:r>
      <w:r w:rsidR="00EC4CA0" w:rsidRPr="004A7228">
        <w:t>s</w:t>
      </w:r>
      <w:r w:rsidRPr="004A7228">
        <w:t xml:space="preserve"> these associated files into the appropriate directories. If you choose to </w:t>
      </w:r>
      <w:r w:rsidR="00F26614" w:rsidRPr="004A7228">
        <w:t>“</w:t>
      </w:r>
      <w:r w:rsidRPr="004A7228">
        <w:t>export</w:t>
      </w:r>
      <w:r w:rsidR="00F26614" w:rsidRPr="004A7228">
        <w:t>”</w:t>
      </w:r>
      <w:r w:rsidRPr="004A7228">
        <w:t xml:space="preserve"> a standalone </w:t>
      </w:r>
      <w:r w:rsidR="00EC4CA0" w:rsidRPr="004A7228">
        <w:t xml:space="preserve">application </w:t>
      </w:r>
      <w:r w:rsidRPr="004A7228">
        <w:t xml:space="preserve">to another client workstation, make sure you include its associated help file and place them both in the </w:t>
      </w:r>
      <w:r w:rsidRPr="004A7228">
        <w:rPr>
          <w:i/>
        </w:rPr>
        <w:t>same</w:t>
      </w:r>
      <w:r w:rsidRPr="004A7228">
        <w:t xml:space="preserve"> directory.</w:t>
      </w:r>
    </w:p>
    <w:p w14:paraId="3E707F6E" w14:textId="7E0295CA" w:rsidR="00576C4A" w:rsidRPr="004A7228" w:rsidRDefault="000912C1" w:rsidP="000B2E77">
      <w:pPr>
        <w:pStyle w:val="Note"/>
        <w:rPr>
          <w:iCs/>
        </w:rPr>
      </w:pPr>
      <w:r w:rsidRPr="004A7228">
        <w:rPr>
          <w:noProof/>
          <w:sz w:val="20"/>
          <w:lang w:eastAsia="en-US"/>
        </w:rPr>
        <w:lastRenderedPageBreak/>
        <w:drawing>
          <wp:inline distT="0" distB="0" distL="0" distR="0" wp14:anchorId="7782C54D" wp14:editId="6ED80FEF">
            <wp:extent cx="304800" cy="304800"/>
            <wp:effectExtent l="0" t="0" r="0" b="0"/>
            <wp:docPr id="33" name="Picture 3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4A7228">
        <w:rPr>
          <w:b/>
        </w:rPr>
        <w:tab/>
      </w:r>
      <w:r w:rsidR="00576C4A" w:rsidRPr="004A7228">
        <w:rPr>
          <w:b/>
        </w:rPr>
        <w:t>REF:</w:t>
      </w:r>
      <w:r w:rsidR="00576C4A" w:rsidRPr="004A7228">
        <w:t xml:space="preserve"> </w:t>
      </w:r>
      <w:r w:rsidR="00576C4A" w:rsidRPr="004A7228">
        <w:rPr>
          <w:iCs/>
        </w:rPr>
        <w:t xml:space="preserve">For more information on the </w:t>
      </w:r>
      <w:r w:rsidR="00576C4A" w:rsidRPr="004A7228">
        <w:rPr>
          <w:b/>
          <w:bCs/>
          <w:iCs/>
        </w:rPr>
        <w:t>RPCTEST.EXE</w:t>
      </w:r>
      <w:r w:rsidR="00576C4A" w:rsidRPr="004A7228">
        <w:rPr>
          <w:iCs/>
        </w:rPr>
        <w:fldChar w:fldCharType="begin"/>
      </w:r>
      <w:r w:rsidR="00576C4A" w:rsidRPr="004A7228">
        <w:instrText xml:space="preserve"> XE </w:instrText>
      </w:r>
      <w:r w:rsidR="00F26614" w:rsidRPr="004A7228">
        <w:instrText>“</w:instrText>
      </w:r>
      <w:r w:rsidR="00576C4A" w:rsidRPr="004A7228">
        <w:rPr>
          <w:iCs/>
        </w:rPr>
        <w:instrText>RPCTEST.EXE</w:instrText>
      </w:r>
      <w:r w:rsidR="00F26614" w:rsidRPr="004A7228">
        <w:instrText>”</w:instrText>
      </w:r>
      <w:r w:rsidR="00576C4A" w:rsidRPr="004A7228">
        <w:instrText xml:space="preserve"> </w:instrText>
      </w:r>
      <w:r w:rsidR="00576C4A" w:rsidRPr="004A7228">
        <w:rPr>
          <w:iCs/>
        </w:rPr>
        <w:fldChar w:fldCharType="end"/>
      </w:r>
      <w:r w:rsidR="00576C4A" w:rsidRPr="004A7228">
        <w:rPr>
          <w:iCs/>
        </w:rPr>
        <w:fldChar w:fldCharType="begin"/>
      </w:r>
      <w:r w:rsidR="00576C4A" w:rsidRPr="004A7228">
        <w:instrText xml:space="preserve"> XE </w:instrText>
      </w:r>
      <w:r w:rsidR="00F26614" w:rsidRPr="004A7228">
        <w:instrText>“</w:instrText>
      </w:r>
      <w:r w:rsidR="00576C4A" w:rsidRPr="004A7228">
        <w:instrText>Programs:</w:instrText>
      </w:r>
      <w:r w:rsidR="00576C4A" w:rsidRPr="004A7228">
        <w:rPr>
          <w:iCs/>
        </w:rPr>
        <w:instrText>RPCTEST.EXE</w:instrText>
      </w:r>
      <w:r w:rsidR="00F26614" w:rsidRPr="004A7228">
        <w:instrText>”</w:instrText>
      </w:r>
      <w:r w:rsidR="00576C4A" w:rsidRPr="004A7228">
        <w:instrText xml:space="preserve"> </w:instrText>
      </w:r>
      <w:r w:rsidR="00576C4A" w:rsidRPr="004A7228">
        <w:rPr>
          <w:iCs/>
        </w:rPr>
        <w:fldChar w:fldCharType="end"/>
      </w:r>
      <w:r w:rsidRPr="004A7228">
        <w:rPr>
          <w:iCs/>
        </w:rPr>
        <w:t xml:space="preserve"> application</w:t>
      </w:r>
      <w:r w:rsidR="00576C4A" w:rsidRPr="004A7228">
        <w:rPr>
          <w:iCs/>
        </w:rPr>
        <w:t xml:space="preserve">, </w:t>
      </w:r>
      <w:r w:rsidR="00DC021A" w:rsidRPr="004A7228">
        <w:rPr>
          <w:iCs/>
        </w:rPr>
        <w:t>see</w:t>
      </w:r>
      <w:r w:rsidR="00576C4A" w:rsidRPr="004A7228">
        <w:rPr>
          <w:iCs/>
        </w:rPr>
        <w:t xml:space="preserve"> </w:t>
      </w:r>
      <w:r w:rsidR="0093181C" w:rsidRPr="004A7228">
        <w:rPr>
          <w:iCs/>
        </w:rPr>
        <w:t xml:space="preserve">the </w:t>
      </w:r>
      <w:r w:rsidR="00F26614" w:rsidRPr="004A7228">
        <w:rPr>
          <w:iCs/>
        </w:rPr>
        <w:t>“</w:t>
      </w:r>
      <w:r w:rsidR="000B2E77" w:rsidRPr="004A7228">
        <w:rPr>
          <w:iCs/>
          <w:color w:val="0000FF"/>
          <w:u w:val="single"/>
        </w:rPr>
        <w:fldChar w:fldCharType="begin"/>
      </w:r>
      <w:r w:rsidR="000B2E77" w:rsidRPr="004A7228">
        <w:rPr>
          <w:iCs/>
          <w:color w:val="0000FF"/>
          <w:u w:val="single"/>
        </w:rPr>
        <w:instrText xml:space="preserve"> REF _Ref59028444 \h  \* MERGEFORMAT </w:instrText>
      </w:r>
      <w:r w:rsidR="000B2E77" w:rsidRPr="004A7228">
        <w:rPr>
          <w:iCs/>
          <w:color w:val="0000FF"/>
          <w:u w:val="single"/>
        </w:rPr>
      </w:r>
      <w:r w:rsidR="000B2E77" w:rsidRPr="004A7228">
        <w:rPr>
          <w:iCs/>
          <w:color w:val="0000FF"/>
          <w:u w:val="single"/>
        </w:rPr>
        <w:fldChar w:fldCharType="separate"/>
      </w:r>
      <w:r w:rsidR="004863EA" w:rsidRPr="004863EA">
        <w:rPr>
          <w:color w:val="0000FF"/>
          <w:u w:val="single"/>
        </w:rPr>
        <w:t>Troubleshooting</w:t>
      </w:r>
      <w:r w:rsidR="000B2E77" w:rsidRPr="004A7228">
        <w:rPr>
          <w:iCs/>
          <w:color w:val="0000FF"/>
          <w:u w:val="single"/>
        </w:rPr>
        <w:fldChar w:fldCharType="end"/>
      </w:r>
      <w:r w:rsidR="00F26614" w:rsidRPr="004A7228">
        <w:rPr>
          <w:iCs/>
        </w:rPr>
        <w:t>”</w:t>
      </w:r>
      <w:r w:rsidR="0093181C" w:rsidRPr="004A7228">
        <w:rPr>
          <w:iCs/>
        </w:rPr>
        <w:t xml:space="preserve"> section.</w:t>
      </w:r>
    </w:p>
    <w:p w14:paraId="7CD57D4B" w14:textId="77777777" w:rsidR="007A3835" w:rsidRPr="004A7228" w:rsidRDefault="007A3835" w:rsidP="007A3835">
      <w:pPr>
        <w:pStyle w:val="BodyText6"/>
      </w:pPr>
    </w:p>
    <w:p w14:paraId="25349A63" w14:textId="77777777" w:rsidR="00CE155D" w:rsidRPr="004A7228" w:rsidRDefault="00CE155D" w:rsidP="00493661">
      <w:pPr>
        <w:pStyle w:val="Heading3"/>
      </w:pPr>
      <w:bookmarkStart w:id="214" w:name="_Ref373763056"/>
      <w:bookmarkStart w:id="215" w:name="_Ref472917691"/>
      <w:bookmarkStart w:id="216" w:name="_Toc82589856"/>
      <w:r w:rsidRPr="004A7228">
        <w:t>HOSTS File</w:t>
      </w:r>
      <w:bookmarkEnd w:id="214"/>
      <w:bookmarkEnd w:id="215"/>
      <w:bookmarkEnd w:id="216"/>
    </w:p>
    <w:p w14:paraId="6E13906B" w14:textId="77777777" w:rsidR="00CE155D" w:rsidRPr="004A7228" w:rsidRDefault="00CC58DF" w:rsidP="00AA2B57">
      <w:pPr>
        <w:pStyle w:val="BodyText"/>
      </w:pPr>
      <w:r w:rsidRPr="004A7228">
        <w:fldChar w:fldCharType="begin"/>
      </w:r>
      <w:r w:rsidRPr="004A7228">
        <w:instrText xml:space="preserve">XE </w:instrText>
      </w:r>
      <w:r w:rsidR="00F26614" w:rsidRPr="004A7228">
        <w:instrText>“</w:instrText>
      </w:r>
      <w:r w:rsidRPr="004A7228">
        <w:instrText>HOSTS File</w:instrText>
      </w:r>
      <w:r w:rsidR="00F26614" w:rsidRPr="004A7228">
        <w:instrText>”</w:instrText>
      </w:r>
      <w:r w:rsidRPr="004A7228">
        <w:fldChar w:fldCharType="end"/>
      </w:r>
      <w:r w:rsidRPr="004A7228">
        <w:rPr>
          <w:iCs/>
          <w:kern w:val="2"/>
        </w:rPr>
        <w:fldChar w:fldCharType="begin"/>
      </w:r>
      <w:r w:rsidRPr="004A7228">
        <w:instrText xml:space="preserve"> XE </w:instrText>
      </w:r>
      <w:r w:rsidR="00F26614" w:rsidRPr="004A7228">
        <w:instrText>“</w:instrText>
      </w:r>
      <w:r w:rsidRPr="004A7228">
        <w:instrText>Files:</w:instrText>
      </w:r>
      <w:r w:rsidRPr="004A7228">
        <w:rPr>
          <w:iCs/>
          <w:kern w:val="2"/>
        </w:rPr>
        <w:instrText>HOSTS</w:instrText>
      </w:r>
      <w:r w:rsidR="00F26614" w:rsidRPr="004A7228">
        <w:instrText>”</w:instrText>
      </w:r>
      <w:r w:rsidRPr="004A7228">
        <w:instrText xml:space="preserve"> </w:instrText>
      </w:r>
      <w:r w:rsidRPr="004A7228">
        <w:rPr>
          <w:iCs/>
          <w:kern w:val="2"/>
        </w:rPr>
        <w:fldChar w:fldCharType="end"/>
      </w:r>
      <w:r w:rsidR="00CE155D" w:rsidRPr="004A7228">
        <w:t>The HOSTS file</w:t>
      </w:r>
      <w:r w:rsidR="003B6A62" w:rsidRPr="004A7228">
        <w:fldChar w:fldCharType="begin"/>
      </w:r>
      <w:r w:rsidR="003B6A62" w:rsidRPr="004A7228">
        <w:instrText xml:space="preserve"> XE </w:instrText>
      </w:r>
      <w:r w:rsidR="00F26614" w:rsidRPr="004A7228">
        <w:instrText>“</w:instrText>
      </w:r>
      <w:r w:rsidR="003B6A62" w:rsidRPr="004A7228">
        <w:rPr>
          <w:iCs/>
          <w:kern w:val="2"/>
        </w:rPr>
        <w:instrText>HOSTS File</w:instrText>
      </w:r>
      <w:r w:rsidR="00F26614" w:rsidRPr="004A7228">
        <w:instrText>”</w:instrText>
      </w:r>
      <w:r w:rsidR="003B6A62" w:rsidRPr="004A7228">
        <w:instrText xml:space="preserve"> </w:instrText>
      </w:r>
      <w:r w:rsidR="003B6A62" w:rsidRPr="004A7228">
        <w:fldChar w:fldCharType="end"/>
      </w:r>
      <w:r w:rsidR="00B95291" w:rsidRPr="004A7228">
        <w:rPr>
          <w:iCs/>
          <w:kern w:val="2"/>
        </w:rPr>
        <w:fldChar w:fldCharType="begin"/>
      </w:r>
      <w:r w:rsidR="00B95291" w:rsidRPr="004A7228">
        <w:instrText xml:space="preserve"> XE </w:instrText>
      </w:r>
      <w:r w:rsidR="00F26614" w:rsidRPr="004A7228">
        <w:instrText>“</w:instrText>
      </w:r>
      <w:r w:rsidR="00B95291" w:rsidRPr="004A7228">
        <w:instrText>Files:</w:instrText>
      </w:r>
      <w:r w:rsidR="00B95291" w:rsidRPr="004A7228">
        <w:rPr>
          <w:iCs/>
          <w:kern w:val="2"/>
        </w:rPr>
        <w:instrText>HOSTS</w:instrText>
      </w:r>
      <w:r w:rsidR="00F26614" w:rsidRPr="004A7228">
        <w:instrText>”</w:instrText>
      </w:r>
      <w:r w:rsidR="00B95291" w:rsidRPr="004A7228">
        <w:instrText xml:space="preserve"> </w:instrText>
      </w:r>
      <w:r w:rsidR="00B95291" w:rsidRPr="004A7228">
        <w:rPr>
          <w:iCs/>
          <w:kern w:val="2"/>
        </w:rPr>
        <w:fldChar w:fldCharType="end"/>
      </w:r>
      <w:r w:rsidR="00CE155D" w:rsidRPr="004A7228">
        <w:t xml:space="preserve"> is an ASCII text file that contains a list of the servers and their IP addresses.</w:t>
      </w:r>
      <w:r w:rsidR="001350AD" w:rsidRPr="004A7228">
        <w:t xml:space="preserve"> Microsoft has deprecated the use of the HOSTS file for resolution of server names and IP addresses. The current </w:t>
      </w:r>
      <w:r w:rsidR="00AA2B57" w:rsidRPr="004A7228">
        <w:t xml:space="preserve">Microsoft Windows </w:t>
      </w:r>
      <w:r w:rsidR="001350AD" w:rsidRPr="004A7228">
        <w:t>APIs are strictly dependent upon Domain Name Service (DNS) for host name to IP address resolution.</w:t>
      </w:r>
      <w:r w:rsidR="00CE155D" w:rsidRPr="004A7228">
        <w:t xml:space="preserve"> </w:t>
      </w:r>
      <w:r w:rsidR="001350AD" w:rsidRPr="004A7228">
        <w:t>RPC Broker code uses the newer Microsoft APIs and no longer supp</w:t>
      </w:r>
      <w:r w:rsidR="00202901" w:rsidRPr="004A7228">
        <w:t>orts the use of the HOSTS file.</w:t>
      </w:r>
    </w:p>
    <w:p w14:paraId="7F984B82" w14:textId="77777777" w:rsidR="00202901" w:rsidRPr="004A7228" w:rsidRDefault="00202901" w:rsidP="00AA2B57">
      <w:pPr>
        <w:pStyle w:val="Heading2"/>
      </w:pPr>
      <w:bookmarkStart w:id="217" w:name="_Toc82589857"/>
      <w:r w:rsidRPr="004A7228">
        <w:t>Server Features</w:t>
      </w:r>
      <w:bookmarkEnd w:id="217"/>
    </w:p>
    <w:p w14:paraId="1095B723" w14:textId="77777777" w:rsidR="00CE155D" w:rsidRPr="004A7228" w:rsidRDefault="00AC6FFF" w:rsidP="00493661">
      <w:pPr>
        <w:pStyle w:val="Heading3"/>
      </w:pPr>
      <w:bookmarkStart w:id="218" w:name="_Ref471914762"/>
      <w:bookmarkStart w:id="219" w:name="_Toc82589858"/>
      <w:r w:rsidRPr="004A7228">
        <w:t>RPC Broker Management Menu</w:t>
      </w:r>
      <w:bookmarkEnd w:id="218"/>
      <w:bookmarkEnd w:id="219"/>
    </w:p>
    <w:p w14:paraId="5A9F6566" w14:textId="17C3D6B1" w:rsidR="00CE155D" w:rsidRPr="004A7228" w:rsidRDefault="006B6D70" w:rsidP="006B6D70">
      <w:pPr>
        <w:pStyle w:val="BodyText"/>
        <w:keepNext/>
        <w:keepLines/>
      </w:pPr>
      <w:r w:rsidRPr="004A7228">
        <w:fldChar w:fldCharType="begin"/>
      </w:r>
      <w:r w:rsidRPr="004A7228">
        <w:instrText xml:space="preserve">XE </w:instrText>
      </w:r>
      <w:r w:rsidR="00F26614" w:rsidRPr="004A7228">
        <w:instrText>“</w:instrText>
      </w:r>
      <w:r w:rsidRPr="004A7228">
        <w:instrText>Server:Features</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Features:Server</w:instrText>
      </w:r>
      <w:r w:rsidR="00F26614" w:rsidRPr="004A7228">
        <w:instrText>”</w:instrText>
      </w:r>
      <w:r w:rsidRPr="004A7228">
        <w:fldChar w:fldCharType="end"/>
      </w:r>
      <w:r w:rsidRPr="004A7228">
        <w:fldChar w:fldCharType="begin"/>
      </w:r>
      <w:r w:rsidRPr="004A7228">
        <w:instrText xml:space="preserve"> XE </w:instrText>
      </w:r>
      <w:r w:rsidR="00F26614" w:rsidRPr="004A7228">
        <w:instrText>“</w:instrText>
      </w:r>
      <w:r w:rsidRPr="004A7228">
        <w:instrText>Menu for System Managers</w:instrText>
      </w:r>
      <w:r w:rsidR="00F26614" w:rsidRPr="004A7228">
        <w:instrText>”</w:instrText>
      </w:r>
      <w:r w:rsidRPr="004A7228">
        <w:instrText xml:space="preserve"> </w:instrText>
      </w:r>
      <w:r w:rsidRPr="004A7228">
        <w:fldChar w:fldCharType="end"/>
      </w:r>
      <w:bookmarkStart w:id="220" w:name="_Hlk8817090"/>
      <w:r w:rsidR="00C63C44" w:rsidRPr="004A7228">
        <w:t xml:space="preserve">The </w:t>
      </w:r>
      <w:r w:rsidR="00C63C44" w:rsidRPr="004A7228">
        <w:rPr>
          <w:b/>
        </w:rPr>
        <w:t>RPC Broker Management Menu</w:t>
      </w:r>
      <w:r w:rsidR="00C63C44" w:rsidRPr="004A7228">
        <w:fldChar w:fldCharType="begin"/>
      </w:r>
      <w:r w:rsidR="00C63C44" w:rsidRPr="004A7228">
        <w:instrText xml:space="preserve"> XE </w:instrText>
      </w:r>
      <w:r w:rsidR="00F26614" w:rsidRPr="004A7228">
        <w:instrText>“</w:instrText>
      </w:r>
      <w:r w:rsidR="00C63C44" w:rsidRPr="004A7228">
        <w:instrText>RPC Broker Management Menu</w:instrText>
      </w:r>
      <w:r w:rsidR="00F26614" w:rsidRPr="004A7228">
        <w:instrText>”</w:instrText>
      </w:r>
      <w:r w:rsidR="00C63C44" w:rsidRPr="004A7228">
        <w:instrText xml:space="preserve"> </w:instrText>
      </w:r>
      <w:r w:rsidR="00C63C44" w:rsidRPr="004A7228">
        <w:fldChar w:fldCharType="end"/>
      </w:r>
      <w:r w:rsidR="003512D0" w:rsidRPr="004A7228">
        <w:fldChar w:fldCharType="begin"/>
      </w:r>
      <w:r w:rsidR="003512D0" w:rsidRPr="004A7228">
        <w:instrText xml:space="preserve"> XE </w:instrText>
      </w:r>
      <w:r w:rsidR="00F26614" w:rsidRPr="004A7228">
        <w:instrText>“</w:instrText>
      </w:r>
      <w:r w:rsidR="003512D0" w:rsidRPr="004A7228">
        <w:instrText>Menus:RPC Broker Management Menu</w:instrText>
      </w:r>
      <w:r w:rsidR="00F26614" w:rsidRPr="004A7228">
        <w:instrText>”</w:instrText>
      </w:r>
      <w:r w:rsidR="003512D0" w:rsidRPr="004A7228">
        <w:instrText xml:space="preserve"> </w:instrText>
      </w:r>
      <w:r w:rsidR="003512D0" w:rsidRPr="004A7228">
        <w:fldChar w:fldCharType="end"/>
      </w:r>
      <w:r w:rsidR="003512D0" w:rsidRPr="004A7228">
        <w:fldChar w:fldCharType="begin"/>
      </w:r>
      <w:r w:rsidR="003512D0" w:rsidRPr="004A7228">
        <w:instrText xml:space="preserve"> XE </w:instrText>
      </w:r>
      <w:r w:rsidR="00F26614" w:rsidRPr="004A7228">
        <w:instrText>“</w:instrText>
      </w:r>
      <w:r w:rsidR="003512D0" w:rsidRPr="004A7228">
        <w:instrText>Options:RPC Broker Management Menu</w:instrText>
      </w:r>
      <w:r w:rsidR="00F26614" w:rsidRPr="004A7228">
        <w:instrText>”</w:instrText>
      </w:r>
      <w:r w:rsidR="003512D0" w:rsidRPr="004A7228">
        <w:instrText xml:space="preserve"> </w:instrText>
      </w:r>
      <w:r w:rsidR="003512D0" w:rsidRPr="004A7228">
        <w:fldChar w:fldCharType="end"/>
      </w:r>
      <w:r w:rsidR="00C63C44" w:rsidRPr="004A7228">
        <w:t xml:space="preserve"> [XWB MENU</w:t>
      </w:r>
      <w:r w:rsidR="00C63C44" w:rsidRPr="004A7228">
        <w:fldChar w:fldCharType="begin"/>
      </w:r>
      <w:r w:rsidR="00C63C44" w:rsidRPr="004A7228">
        <w:instrText xml:space="preserve"> XE </w:instrText>
      </w:r>
      <w:r w:rsidR="00F26614" w:rsidRPr="004A7228">
        <w:instrText>“</w:instrText>
      </w:r>
      <w:r w:rsidR="00C63C44" w:rsidRPr="004A7228">
        <w:instrText>XWB MENU</w:instrText>
      </w:r>
      <w:r w:rsidR="00F26614" w:rsidRPr="004A7228">
        <w:instrText>”</w:instrText>
      </w:r>
      <w:r w:rsidR="00C63C44" w:rsidRPr="004A7228">
        <w:instrText xml:space="preserve"> </w:instrText>
      </w:r>
      <w:r w:rsidR="00C63C44" w:rsidRPr="004A7228">
        <w:fldChar w:fldCharType="end"/>
      </w:r>
      <w:r w:rsidR="00C63C44" w:rsidRPr="004A7228">
        <w:fldChar w:fldCharType="begin"/>
      </w:r>
      <w:r w:rsidR="00C63C44" w:rsidRPr="004A7228">
        <w:instrText xml:space="preserve"> XE </w:instrText>
      </w:r>
      <w:r w:rsidR="00F26614" w:rsidRPr="004A7228">
        <w:instrText>“</w:instrText>
      </w:r>
      <w:r w:rsidR="00C63C44" w:rsidRPr="004A7228">
        <w:instrText>Menus:XWB MENU</w:instrText>
      </w:r>
      <w:r w:rsidR="00F26614" w:rsidRPr="004A7228">
        <w:instrText>”</w:instrText>
      </w:r>
      <w:r w:rsidR="00C63C44" w:rsidRPr="004A7228">
        <w:instrText xml:space="preserve"> </w:instrText>
      </w:r>
      <w:r w:rsidR="00C63C44" w:rsidRPr="004A7228">
        <w:fldChar w:fldCharType="end"/>
      </w:r>
      <w:r w:rsidR="00C63C44" w:rsidRPr="004A7228">
        <w:fldChar w:fldCharType="begin"/>
      </w:r>
      <w:r w:rsidR="00C63C44" w:rsidRPr="004A7228">
        <w:instrText xml:space="preserve"> XE </w:instrText>
      </w:r>
      <w:r w:rsidR="00F26614" w:rsidRPr="004A7228">
        <w:instrText>“</w:instrText>
      </w:r>
      <w:r w:rsidR="00C63C44" w:rsidRPr="004A7228">
        <w:instrText>Options:XWB MENU</w:instrText>
      </w:r>
      <w:r w:rsidR="00F26614" w:rsidRPr="004A7228">
        <w:instrText>”</w:instrText>
      </w:r>
      <w:r w:rsidR="00C63C44" w:rsidRPr="004A7228">
        <w:instrText xml:space="preserve"> </w:instrText>
      </w:r>
      <w:r w:rsidR="00C63C44" w:rsidRPr="004A7228">
        <w:fldChar w:fldCharType="end"/>
      </w:r>
      <w:r w:rsidR="00C63C44" w:rsidRPr="004A7228">
        <w:t>]</w:t>
      </w:r>
      <w:bookmarkEnd w:id="220"/>
      <w:r w:rsidR="00C63C44" w:rsidRPr="004A7228">
        <w:t xml:space="preserve"> is for system managers. It contains the options</w:t>
      </w:r>
      <w:r w:rsidR="00127538" w:rsidRPr="004A7228">
        <w:t xml:space="preserve"> shown in </w:t>
      </w:r>
      <w:r w:rsidR="00127538" w:rsidRPr="004A7228">
        <w:rPr>
          <w:color w:val="0000FF"/>
          <w:u w:val="single"/>
        </w:rPr>
        <w:fldChar w:fldCharType="begin"/>
      </w:r>
      <w:r w:rsidR="00127538" w:rsidRPr="004A7228">
        <w:rPr>
          <w:color w:val="0000FF"/>
          <w:u w:val="single"/>
        </w:rPr>
        <w:instrText xml:space="preserve"> REF _Ref373762728 \h  \* MERGEFORMAT </w:instrText>
      </w:r>
      <w:r w:rsidR="00127538" w:rsidRPr="004A7228">
        <w:rPr>
          <w:color w:val="0000FF"/>
          <w:u w:val="single"/>
        </w:rPr>
      </w:r>
      <w:r w:rsidR="00127538" w:rsidRPr="004A7228">
        <w:rPr>
          <w:color w:val="0000FF"/>
          <w:u w:val="single"/>
        </w:rPr>
        <w:fldChar w:fldCharType="separate"/>
      </w:r>
      <w:r w:rsidR="004863EA" w:rsidRPr="004863EA">
        <w:rPr>
          <w:color w:val="0000FF"/>
          <w:u w:val="single"/>
        </w:rPr>
        <w:t>Figure 6</w:t>
      </w:r>
      <w:r w:rsidR="00127538" w:rsidRPr="004A7228">
        <w:rPr>
          <w:color w:val="0000FF"/>
          <w:u w:val="single"/>
        </w:rPr>
        <w:fldChar w:fldCharType="end"/>
      </w:r>
      <w:r w:rsidR="00CE155D" w:rsidRPr="004A7228">
        <w:t>:</w:t>
      </w:r>
    </w:p>
    <w:p w14:paraId="3001CFEC" w14:textId="77777777" w:rsidR="007A3835" w:rsidRPr="004A7228" w:rsidRDefault="007A3835" w:rsidP="007A3835">
      <w:pPr>
        <w:pStyle w:val="BodyText6"/>
        <w:keepNext/>
        <w:keepLines/>
      </w:pPr>
    </w:p>
    <w:p w14:paraId="509270B8" w14:textId="7EFF22C0" w:rsidR="00791457" w:rsidRPr="004A7228" w:rsidRDefault="008731F1" w:rsidP="008731F1">
      <w:pPr>
        <w:pStyle w:val="Caption"/>
      </w:pPr>
      <w:bookmarkStart w:id="221" w:name="_Ref373762728"/>
      <w:bookmarkStart w:id="222" w:name="_Toc82589902"/>
      <w:r w:rsidRPr="004A7228">
        <w:t xml:space="preserve">Figure </w:t>
      </w:r>
      <w:fldSimple w:instr=" SEQ Figure \* ARABIC ">
        <w:r w:rsidR="004863EA">
          <w:rPr>
            <w:noProof/>
          </w:rPr>
          <w:t>6</w:t>
        </w:r>
      </w:fldSimple>
      <w:bookmarkEnd w:id="221"/>
      <w:r w:rsidR="002B33A2" w:rsidRPr="004A7228">
        <w:t>:</w:t>
      </w:r>
      <w:r w:rsidR="001D77C0" w:rsidRPr="004A7228">
        <w:t xml:space="preserve"> RPC Broker Management Menu O</w:t>
      </w:r>
      <w:r w:rsidRPr="004A7228">
        <w:t>ption [XWB MENU]</w:t>
      </w:r>
      <w:bookmarkEnd w:id="222"/>
    </w:p>
    <w:p w14:paraId="1CFB1079" w14:textId="77777777" w:rsidR="00CE155D" w:rsidRPr="004A7228" w:rsidRDefault="00CE155D" w:rsidP="00FF5C6E">
      <w:pPr>
        <w:pStyle w:val="Dialogue"/>
      </w:pPr>
      <w:r w:rsidRPr="004A7228">
        <w:t>Select RPC Broker Management Menu Option:</w:t>
      </w:r>
    </w:p>
    <w:p w14:paraId="66B3AC53" w14:textId="77777777" w:rsidR="00CE155D" w:rsidRPr="004A7228" w:rsidRDefault="00CE155D" w:rsidP="00FF5C6E">
      <w:pPr>
        <w:pStyle w:val="Dialogue"/>
      </w:pPr>
    </w:p>
    <w:p w14:paraId="15E6D91A" w14:textId="77777777" w:rsidR="004619D9" w:rsidRPr="004A7228" w:rsidRDefault="004619D9" w:rsidP="004619D9">
      <w:pPr>
        <w:pStyle w:val="Dialogue"/>
      </w:pPr>
      <w:r w:rsidRPr="004A7228">
        <w:t xml:space="preserve">          RPC Listener Edit</w:t>
      </w:r>
    </w:p>
    <w:p w14:paraId="542371F7" w14:textId="77777777" w:rsidR="004619D9" w:rsidRPr="004A7228" w:rsidRDefault="004619D9" w:rsidP="004619D9">
      <w:pPr>
        <w:pStyle w:val="Dialogue"/>
      </w:pPr>
      <w:r w:rsidRPr="004A7228">
        <w:t xml:space="preserve">          Start All RPC Broker Listeners</w:t>
      </w:r>
    </w:p>
    <w:p w14:paraId="6ED8016C" w14:textId="77777777" w:rsidR="004619D9" w:rsidRPr="004A7228" w:rsidRDefault="004619D9" w:rsidP="004619D9">
      <w:pPr>
        <w:pStyle w:val="Dialogue"/>
      </w:pPr>
      <w:r w:rsidRPr="004A7228">
        <w:t xml:space="preserve">          Stop All RPC Broker Listeners</w:t>
      </w:r>
    </w:p>
    <w:p w14:paraId="6FBB6D44" w14:textId="77777777" w:rsidR="004619D9" w:rsidRPr="004A7228" w:rsidRDefault="004619D9" w:rsidP="004619D9">
      <w:pPr>
        <w:pStyle w:val="Dialogue"/>
      </w:pPr>
      <w:r w:rsidRPr="004A7228">
        <w:t xml:space="preserve">          Clear XWB Log Files</w:t>
      </w:r>
    </w:p>
    <w:p w14:paraId="045BAC3D" w14:textId="77777777" w:rsidR="004619D9" w:rsidRPr="004A7228" w:rsidRDefault="004619D9" w:rsidP="004619D9">
      <w:pPr>
        <w:pStyle w:val="Dialogue"/>
      </w:pPr>
      <w:r w:rsidRPr="004A7228">
        <w:t xml:space="preserve">          Debug Parameter Edit</w:t>
      </w:r>
    </w:p>
    <w:p w14:paraId="4BEB4E3E" w14:textId="77777777" w:rsidR="004619D9" w:rsidRPr="004A7228" w:rsidRDefault="006C7222" w:rsidP="004619D9">
      <w:pPr>
        <w:pStyle w:val="Dialogue"/>
      </w:pPr>
      <w:r w:rsidRPr="004A7228">
        <w:rPr>
          <w:rFonts w:cs="Courier New"/>
          <w:sz w:val="20"/>
        </w:rPr>
        <w:t xml:space="preserve">         </w:t>
      </w:r>
      <w:r w:rsidR="004619D9" w:rsidRPr="004A7228">
        <w:rPr>
          <w:rFonts w:cs="Courier New"/>
          <w:sz w:val="20"/>
        </w:rPr>
        <w:t>View XWB Log</w:t>
      </w:r>
    </w:p>
    <w:p w14:paraId="1D256F33" w14:textId="77777777" w:rsidR="00CE155D" w:rsidRPr="004A7228" w:rsidRDefault="00CE155D" w:rsidP="00F60608">
      <w:pPr>
        <w:pStyle w:val="BodyText6"/>
      </w:pPr>
    </w:p>
    <w:p w14:paraId="4027C6BA" w14:textId="2130147A" w:rsidR="007F107F" w:rsidRPr="004A7228" w:rsidRDefault="007F107F" w:rsidP="007F107F">
      <w:pPr>
        <w:pStyle w:val="Caution"/>
      </w:pPr>
      <w:r w:rsidRPr="004A7228">
        <w:rPr>
          <w:noProof/>
          <w:lang w:eastAsia="en-US"/>
        </w:rPr>
        <w:drawing>
          <wp:inline distT="0" distB="0" distL="0" distR="0" wp14:anchorId="71E8327E" wp14:editId="73E5F08D">
            <wp:extent cx="409575" cy="409575"/>
            <wp:effectExtent l="0" t="0" r="9525" b="9525"/>
            <wp:docPr id="25" name="Picture 22"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22"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4A7228">
        <w:tab/>
        <w:t xml:space="preserve">CAUTION: On many servers, listeners are configured as an operating system process and </w:t>
      </w:r>
      <w:r w:rsidRPr="004A7228">
        <w:rPr>
          <w:i/>
        </w:rPr>
        <w:t>cannot</w:t>
      </w:r>
      <w:r w:rsidRPr="004A7228">
        <w:t xml:space="preserve"> be edited, started</w:t>
      </w:r>
      <w:r w:rsidR="00CE3D1F" w:rsidRPr="004A7228">
        <w:t>,</w:t>
      </w:r>
      <w:r w:rsidRPr="004A7228">
        <w:t xml:space="preserve"> or stopped using VistA menu options.</w:t>
      </w:r>
      <w:r w:rsidRPr="004A7228">
        <w:br/>
      </w:r>
      <w:r w:rsidRPr="004A7228">
        <w:br/>
        <w:t xml:space="preserve">For more information regarding the setup of listeners, see the “Setup for XWB LISTENER STARTER Option” section in the </w:t>
      </w:r>
      <w:r w:rsidRPr="004A7228">
        <w:rPr>
          <w:i/>
        </w:rPr>
        <w:t>RPC Broker Deployment, Installation, Back-Out, and Rollback Guide</w:t>
      </w:r>
      <w:r w:rsidR="007A6562">
        <w:rPr>
          <w:i/>
        </w:rPr>
        <w:t xml:space="preserve"> (DIBRG)</w:t>
      </w:r>
      <w:r w:rsidRPr="004A7228">
        <w:t>.</w:t>
      </w:r>
    </w:p>
    <w:p w14:paraId="50FFA72F" w14:textId="77777777" w:rsidR="00C63C44" w:rsidRPr="004A7228" w:rsidRDefault="000D602C" w:rsidP="00C63C44">
      <w:pPr>
        <w:pStyle w:val="Note"/>
      </w:pPr>
      <w:r w:rsidRPr="004A7228">
        <w:rPr>
          <w:noProof/>
          <w:lang w:eastAsia="en-US"/>
        </w:rPr>
        <w:drawing>
          <wp:inline distT="0" distB="0" distL="0" distR="0" wp14:anchorId="574A36E6" wp14:editId="55290220">
            <wp:extent cx="304800" cy="304800"/>
            <wp:effectExtent l="0" t="0" r="0" b="0"/>
            <wp:docPr id="41"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63C44" w:rsidRPr="004A7228">
        <w:tab/>
      </w:r>
      <w:r w:rsidR="00C63C44" w:rsidRPr="004A7228">
        <w:rPr>
          <w:b/>
        </w:rPr>
        <w:t>NOTE:</w:t>
      </w:r>
      <w:r w:rsidR="00C63C44" w:rsidRPr="004A7228">
        <w:t xml:space="preserve"> This menu was introduced with RPC Broker Patch XWB*1.1*9 and updated with subsequent RPC Broker patches.</w:t>
      </w:r>
    </w:p>
    <w:p w14:paraId="7ABD9933" w14:textId="77777777" w:rsidR="007A3835" w:rsidRPr="004A7228" w:rsidRDefault="007A3835" w:rsidP="007A3835">
      <w:pPr>
        <w:pStyle w:val="BodyText6"/>
      </w:pPr>
    </w:p>
    <w:p w14:paraId="56AB45A4" w14:textId="77777777" w:rsidR="00EF2608" w:rsidRPr="004A7228" w:rsidRDefault="00EF2608" w:rsidP="00493661">
      <w:pPr>
        <w:pStyle w:val="Heading4"/>
      </w:pPr>
      <w:bookmarkStart w:id="223" w:name="_Toc82589859"/>
      <w:r w:rsidRPr="004A7228">
        <w:lastRenderedPageBreak/>
        <w:t>RPC Listener Edit</w:t>
      </w:r>
      <w:r w:rsidR="009106C7" w:rsidRPr="004A7228">
        <w:t xml:space="preserve"> Option</w:t>
      </w:r>
      <w:bookmarkEnd w:id="223"/>
    </w:p>
    <w:p w14:paraId="039B9832" w14:textId="77777777" w:rsidR="00EF2608" w:rsidRPr="004A7228" w:rsidRDefault="00643A2E" w:rsidP="00EF2608">
      <w:pPr>
        <w:pStyle w:val="BodyText"/>
        <w:keepNext/>
        <w:keepLines/>
      </w:pPr>
      <w:r w:rsidRPr="004A7228">
        <w:t>Use t</w:t>
      </w:r>
      <w:r w:rsidR="00EF2608" w:rsidRPr="004A7228">
        <w:t xml:space="preserve">he </w:t>
      </w:r>
      <w:bookmarkStart w:id="224" w:name="_Hlk8817122"/>
      <w:r w:rsidR="00EF2608" w:rsidRPr="004A7228">
        <w:rPr>
          <w:b/>
        </w:rPr>
        <w:t>RPC Listener Edit</w:t>
      </w:r>
      <w:r w:rsidR="00A30FEF" w:rsidRPr="004A7228">
        <w:fldChar w:fldCharType="begin"/>
      </w:r>
      <w:r w:rsidR="00A30FEF" w:rsidRPr="004A7228">
        <w:instrText xml:space="preserve"> XE “RPC Listener Edit Option” </w:instrText>
      </w:r>
      <w:r w:rsidR="00A30FEF" w:rsidRPr="004A7228">
        <w:fldChar w:fldCharType="end"/>
      </w:r>
      <w:r w:rsidR="00A30FEF" w:rsidRPr="004A7228">
        <w:fldChar w:fldCharType="begin"/>
      </w:r>
      <w:r w:rsidR="00A30FEF" w:rsidRPr="004A7228">
        <w:instrText xml:space="preserve"> XE “Options:RPC Listener Edit” </w:instrText>
      </w:r>
      <w:r w:rsidR="00A30FEF" w:rsidRPr="004A7228">
        <w:fldChar w:fldCharType="end"/>
      </w:r>
      <w:r w:rsidR="00A30FEF" w:rsidRPr="004A7228">
        <w:t xml:space="preserve"> [</w:t>
      </w:r>
      <w:r w:rsidR="00A30FEF" w:rsidRPr="004A7228">
        <w:rPr>
          <w:szCs w:val="22"/>
        </w:rPr>
        <w:t>XWB LISTENER EDIT</w:t>
      </w:r>
      <w:r w:rsidR="00A30FEF" w:rsidRPr="004A7228">
        <w:rPr>
          <w:szCs w:val="22"/>
        </w:rPr>
        <w:fldChar w:fldCharType="begin"/>
      </w:r>
      <w:r w:rsidR="00A30FEF" w:rsidRPr="004A7228">
        <w:instrText xml:space="preserve"> XE “</w:instrText>
      </w:r>
      <w:r w:rsidR="00A30FEF" w:rsidRPr="004A7228">
        <w:rPr>
          <w:szCs w:val="22"/>
        </w:rPr>
        <w:instrText>XWB LISTENER EDIT Option</w:instrText>
      </w:r>
      <w:r w:rsidR="00A30FEF" w:rsidRPr="004A7228">
        <w:instrText xml:space="preserve">” </w:instrText>
      </w:r>
      <w:r w:rsidR="00A30FEF" w:rsidRPr="004A7228">
        <w:rPr>
          <w:szCs w:val="22"/>
        </w:rPr>
        <w:fldChar w:fldCharType="end"/>
      </w:r>
      <w:r w:rsidR="00A30FEF" w:rsidRPr="004A7228">
        <w:rPr>
          <w:szCs w:val="22"/>
        </w:rPr>
        <w:fldChar w:fldCharType="begin"/>
      </w:r>
      <w:r w:rsidR="00A30FEF" w:rsidRPr="004A7228">
        <w:instrText xml:space="preserve"> XE “Options:</w:instrText>
      </w:r>
      <w:r w:rsidR="00A30FEF" w:rsidRPr="004A7228">
        <w:rPr>
          <w:szCs w:val="22"/>
        </w:rPr>
        <w:instrText>XWB LISTENER EDIT</w:instrText>
      </w:r>
      <w:r w:rsidR="00A30FEF" w:rsidRPr="004A7228">
        <w:instrText xml:space="preserve">” </w:instrText>
      </w:r>
      <w:r w:rsidR="00A30FEF" w:rsidRPr="004A7228">
        <w:rPr>
          <w:szCs w:val="22"/>
        </w:rPr>
        <w:fldChar w:fldCharType="end"/>
      </w:r>
      <w:r w:rsidR="00A30FEF" w:rsidRPr="004A7228">
        <w:t>]</w:t>
      </w:r>
      <w:r w:rsidR="00EF2608" w:rsidRPr="004A7228">
        <w:t xml:space="preserve"> option</w:t>
      </w:r>
      <w:bookmarkEnd w:id="224"/>
      <w:r w:rsidRPr="004A7228">
        <w:t xml:space="preserve"> to </w:t>
      </w:r>
      <w:r w:rsidR="00EF2608" w:rsidRPr="004A7228">
        <w:t>create or edit listener entries.</w:t>
      </w:r>
    </w:p>
    <w:p w14:paraId="032A740F" w14:textId="50D42067" w:rsidR="00EF2608" w:rsidRPr="004A7228" w:rsidRDefault="000D602C" w:rsidP="00EF2608">
      <w:pPr>
        <w:pStyle w:val="Note"/>
      </w:pPr>
      <w:r w:rsidRPr="004A7228">
        <w:rPr>
          <w:noProof/>
          <w:lang w:eastAsia="en-US"/>
        </w:rPr>
        <w:drawing>
          <wp:inline distT="0" distB="0" distL="0" distR="0" wp14:anchorId="21436709" wp14:editId="31D47CD7">
            <wp:extent cx="304800" cy="304800"/>
            <wp:effectExtent l="0" t="0" r="0" b="0"/>
            <wp:docPr id="42"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2608" w:rsidRPr="004A7228">
        <w:tab/>
      </w:r>
      <w:r w:rsidR="00EF2608" w:rsidRPr="004A7228">
        <w:rPr>
          <w:b/>
        </w:rPr>
        <w:t>REF:</w:t>
      </w:r>
      <w:r w:rsidR="00EF2608" w:rsidRPr="004A7228">
        <w:t xml:space="preserve"> For more information on the </w:t>
      </w:r>
      <w:r w:rsidR="00EF2608" w:rsidRPr="004A7228">
        <w:rPr>
          <w:b/>
        </w:rPr>
        <w:t>RPC Listener Edit</w:t>
      </w:r>
      <w:r w:rsidR="00EF2608" w:rsidRPr="004A7228">
        <w:t xml:space="preserve"> option, see the </w:t>
      </w:r>
      <w:r w:rsidR="00F26614" w:rsidRPr="004A7228">
        <w:t>“</w:t>
      </w:r>
      <w:r w:rsidR="00EF2608" w:rsidRPr="004A7228">
        <w:rPr>
          <w:color w:val="0000FF"/>
          <w:u w:val="single"/>
        </w:rPr>
        <w:fldChar w:fldCharType="begin"/>
      </w:r>
      <w:r w:rsidR="00EF2608" w:rsidRPr="004A7228">
        <w:rPr>
          <w:color w:val="0000FF"/>
          <w:u w:val="single"/>
        </w:rPr>
        <w:instrText xml:space="preserve"> REF _Ref373759978 \h  \* MERGEFORMAT </w:instrText>
      </w:r>
      <w:r w:rsidR="00EF2608" w:rsidRPr="004A7228">
        <w:rPr>
          <w:color w:val="0000FF"/>
          <w:u w:val="single"/>
        </w:rPr>
      </w:r>
      <w:r w:rsidR="00EF2608" w:rsidRPr="004A7228">
        <w:rPr>
          <w:color w:val="0000FF"/>
          <w:u w:val="single"/>
        </w:rPr>
        <w:fldChar w:fldCharType="separate"/>
      </w:r>
      <w:r w:rsidR="004863EA" w:rsidRPr="004863EA">
        <w:rPr>
          <w:color w:val="0000FF"/>
          <w:u w:val="single"/>
        </w:rPr>
        <w:t>Editing the Listener Site Parameters</w:t>
      </w:r>
      <w:r w:rsidR="00EF2608" w:rsidRPr="004A7228">
        <w:rPr>
          <w:color w:val="0000FF"/>
          <w:u w:val="single"/>
        </w:rPr>
        <w:fldChar w:fldCharType="end"/>
      </w:r>
      <w:r w:rsidR="00F26614" w:rsidRPr="004A7228">
        <w:t>”</w:t>
      </w:r>
      <w:r w:rsidR="00161DF7" w:rsidRPr="004A7228">
        <w:t xml:space="preserve"> section.</w:t>
      </w:r>
    </w:p>
    <w:p w14:paraId="0EB31847" w14:textId="77777777" w:rsidR="007A3835" w:rsidRPr="004A7228" w:rsidRDefault="007A3835" w:rsidP="007A3835">
      <w:pPr>
        <w:pStyle w:val="BodyText6"/>
      </w:pPr>
    </w:p>
    <w:p w14:paraId="07B71173" w14:textId="77777777" w:rsidR="00EF2608" w:rsidRPr="004A7228" w:rsidRDefault="00EF2608" w:rsidP="00493661">
      <w:pPr>
        <w:pStyle w:val="Heading4"/>
      </w:pPr>
      <w:bookmarkStart w:id="225" w:name="_Toc82589860"/>
      <w:r w:rsidRPr="004A7228">
        <w:t>Start All RPC Broker Listeners</w:t>
      </w:r>
      <w:r w:rsidR="009106C7" w:rsidRPr="004A7228">
        <w:t xml:space="preserve"> Option</w:t>
      </w:r>
      <w:bookmarkEnd w:id="225"/>
    </w:p>
    <w:p w14:paraId="15250EFE" w14:textId="77777777" w:rsidR="00EF2608" w:rsidRPr="004A7228" w:rsidRDefault="00161DF7" w:rsidP="00744DCB">
      <w:pPr>
        <w:pStyle w:val="BodyText"/>
        <w:keepNext/>
        <w:keepLines/>
      </w:pPr>
      <w:r w:rsidRPr="004A7228">
        <w:t>U</w:t>
      </w:r>
      <w:r w:rsidR="00EF2608" w:rsidRPr="004A7228">
        <w:t xml:space="preserve">se the </w:t>
      </w:r>
      <w:bookmarkStart w:id="226" w:name="_Hlk8817143"/>
      <w:r w:rsidR="00EF2608" w:rsidRPr="004A7228">
        <w:rPr>
          <w:b/>
        </w:rPr>
        <w:t>Start All RPC Broker Listeners</w:t>
      </w:r>
      <w:r w:rsidR="00A30FEF" w:rsidRPr="004A7228">
        <w:fldChar w:fldCharType="begin"/>
      </w:r>
      <w:r w:rsidR="00A30FEF" w:rsidRPr="004A7228">
        <w:instrText xml:space="preserve"> XE “Start All RPC Broker Listeners Option” </w:instrText>
      </w:r>
      <w:r w:rsidR="00A30FEF" w:rsidRPr="004A7228">
        <w:fldChar w:fldCharType="end"/>
      </w:r>
      <w:r w:rsidR="00A30FEF" w:rsidRPr="004A7228">
        <w:fldChar w:fldCharType="begin"/>
      </w:r>
      <w:r w:rsidR="00A30FEF" w:rsidRPr="004A7228">
        <w:instrText xml:space="preserve"> XE “Options:Start All RPC Broker Listeners” </w:instrText>
      </w:r>
      <w:r w:rsidR="00A30FEF" w:rsidRPr="004A7228">
        <w:fldChar w:fldCharType="end"/>
      </w:r>
      <w:r w:rsidR="00A30FEF" w:rsidRPr="004A7228">
        <w:t xml:space="preserve"> [</w:t>
      </w:r>
      <w:r w:rsidR="00A30FEF" w:rsidRPr="004A7228">
        <w:rPr>
          <w:szCs w:val="22"/>
        </w:rPr>
        <w:t>XWB LISTENER STARTER</w:t>
      </w:r>
      <w:r w:rsidR="00A30FEF" w:rsidRPr="004A7228">
        <w:rPr>
          <w:szCs w:val="22"/>
        </w:rPr>
        <w:fldChar w:fldCharType="begin"/>
      </w:r>
      <w:r w:rsidR="00A30FEF" w:rsidRPr="004A7228">
        <w:instrText xml:space="preserve"> XE “</w:instrText>
      </w:r>
      <w:r w:rsidR="00A30FEF" w:rsidRPr="004A7228">
        <w:rPr>
          <w:szCs w:val="22"/>
        </w:rPr>
        <w:instrText>XWB LISTENER STARTER Option</w:instrText>
      </w:r>
      <w:r w:rsidR="00A30FEF" w:rsidRPr="004A7228">
        <w:instrText xml:space="preserve">” </w:instrText>
      </w:r>
      <w:r w:rsidR="00A30FEF" w:rsidRPr="004A7228">
        <w:rPr>
          <w:szCs w:val="22"/>
        </w:rPr>
        <w:fldChar w:fldCharType="end"/>
      </w:r>
      <w:r w:rsidR="00A30FEF" w:rsidRPr="004A7228">
        <w:rPr>
          <w:szCs w:val="22"/>
        </w:rPr>
        <w:fldChar w:fldCharType="begin"/>
      </w:r>
      <w:r w:rsidR="00A30FEF" w:rsidRPr="004A7228">
        <w:instrText xml:space="preserve"> XE “Options:</w:instrText>
      </w:r>
      <w:r w:rsidR="00A30FEF" w:rsidRPr="004A7228">
        <w:rPr>
          <w:szCs w:val="22"/>
        </w:rPr>
        <w:instrText>XWB LISTENER STARTER</w:instrText>
      </w:r>
      <w:r w:rsidR="00A30FEF" w:rsidRPr="004A7228">
        <w:instrText xml:space="preserve">” </w:instrText>
      </w:r>
      <w:r w:rsidR="00A30FEF" w:rsidRPr="004A7228">
        <w:rPr>
          <w:szCs w:val="22"/>
        </w:rPr>
        <w:fldChar w:fldCharType="end"/>
      </w:r>
      <w:r w:rsidR="00A30FEF" w:rsidRPr="004A7228">
        <w:t>]</w:t>
      </w:r>
      <w:r w:rsidR="00EF2608" w:rsidRPr="004A7228">
        <w:t xml:space="preserve"> option</w:t>
      </w:r>
      <w:bookmarkEnd w:id="226"/>
      <w:r w:rsidR="00643A2E" w:rsidRPr="004A7228">
        <w:t xml:space="preserve"> </w:t>
      </w:r>
      <w:r w:rsidRPr="004A7228">
        <w:t>to automatically start all listeners configured in the RPC BROKER SITE PARAMETERS</w:t>
      </w:r>
      <w:r w:rsidR="00BD708F" w:rsidRPr="004A7228">
        <w:t xml:space="preserve"> (#8994.1)</w:t>
      </w:r>
      <w:r w:rsidRPr="004A7228">
        <w:t xml:space="preserve"> file</w:t>
      </w:r>
      <w:r w:rsidRPr="004A7228">
        <w:fldChar w:fldCharType="begin"/>
      </w:r>
      <w:r w:rsidRPr="004A7228">
        <w:instrText xml:space="preserve"> XE </w:instrText>
      </w:r>
      <w:r w:rsidR="00F26614" w:rsidRPr="004A7228">
        <w:instrText>“</w:instrText>
      </w:r>
      <w:r w:rsidRPr="004A7228">
        <w:instrText>RPC BROKER SITE PARAMETERS</w:instrText>
      </w:r>
      <w:r w:rsidR="00BD708F" w:rsidRPr="004A7228">
        <w:instrText xml:space="preserve"> (#8994.1)</w:instrText>
      </w:r>
      <w:r w:rsidRPr="004A7228">
        <w:instrText xml:space="preserve"> File</w:instrText>
      </w:r>
      <w:r w:rsidR="00F26614" w:rsidRPr="004A7228">
        <w:instrText>”</w:instrText>
      </w:r>
      <w:r w:rsidRPr="004A7228">
        <w:instrText xml:space="preserve"> </w:instrText>
      </w:r>
      <w:r w:rsidRPr="004A7228">
        <w:fldChar w:fldCharType="end"/>
      </w:r>
      <w:r w:rsidRPr="004A7228">
        <w:fldChar w:fldCharType="begin"/>
      </w:r>
      <w:r w:rsidRPr="004A7228">
        <w:instrText xml:space="preserve"> XE </w:instrText>
      </w:r>
      <w:r w:rsidR="00F26614" w:rsidRPr="004A7228">
        <w:instrText>“</w:instrText>
      </w:r>
      <w:r w:rsidRPr="004A7228">
        <w:instrText>Files:RPC BROKER SITE PARAMETERS (#8994.1)</w:instrText>
      </w:r>
      <w:r w:rsidR="00F26614" w:rsidRPr="004A7228">
        <w:instrText>”</w:instrText>
      </w:r>
      <w:r w:rsidRPr="004A7228">
        <w:instrText xml:space="preserve"> </w:instrText>
      </w:r>
      <w:r w:rsidRPr="004A7228">
        <w:fldChar w:fldCharType="end"/>
      </w:r>
      <w:r w:rsidRPr="004A7228">
        <w:t>.</w:t>
      </w:r>
    </w:p>
    <w:p w14:paraId="49BCF22D" w14:textId="42C4435D" w:rsidR="00161DF7" w:rsidRPr="004A7228" w:rsidRDefault="000D602C" w:rsidP="00161DF7">
      <w:pPr>
        <w:pStyle w:val="Note"/>
      </w:pPr>
      <w:r w:rsidRPr="004A7228">
        <w:rPr>
          <w:noProof/>
          <w:lang w:eastAsia="en-US"/>
        </w:rPr>
        <w:drawing>
          <wp:inline distT="0" distB="0" distL="0" distR="0" wp14:anchorId="3FC62344" wp14:editId="2F43B568">
            <wp:extent cx="304800" cy="304800"/>
            <wp:effectExtent l="0" t="0" r="0" b="0"/>
            <wp:docPr id="43"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61DF7" w:rsidRPr="004A7228">
        <w:tab/>
      </w:r>
      <w:r w:rsidR="00161DF7" w:rsidRPr="004A7228">
        <w:rPr>
          <w:b/>
        </w:rPr>
        <w:t>REF:</w:t>
      </w:r>
      <w:r w:rsidR="00161DF7" w:rsidRPr="004A7228">
        <w:t xml:space="preserve"> For more information on the </w:t>
      </w:r>
      <w:r w:rsidR="00161DF7" w:rsidRPr="004A7228">
        <w:rPr>
          <w:b/>
        </w:rPr>
        <w:t>Start All RPC Broker Listeners</w:t>
      </w:r>
      <w:r w:rsidR="00161DF7" w:rsidRPr="004A7228">
        <w:t xml:space="preserve"> option, see the </w:t>
      </w:r>
      <w:r w:rsidR="00F26614" w:rsidRPr="004A7228">
        <w:t>“</w:t>
      </w:r>
      <w:r w:rsidR="00161DF7" w:rsidRPr="004A7228">
        <w:rPr>
          <w:color w:val="0000FF"/>
          <w:u w:val="single"/>
        </w:rPr>
        <w:fldChar w:fldCharType="begin"/>
      </w:r>
      <w:r w:rsidR="00161DF7" w:rsidRPr="004A7228">
        <w:rPr>
          <w:color w:val="0000FF"/>
          <w:u w:val="single"/>
        </w:rPr>
        <w:instrText xml:space="preserve"> REF _Ref373760553 \h  \* MERGEFORMAT </w:instrText>
      </w:r>
      <w:r w:rsidR="00161DF7" w:rsidRPr="004A7228">
        <w:rPr>
          <w:color w:val="0000FF"/>
          <w:u w:val="single"/>
        </w:rPr>
      </w:r>
      <w:r w:rsidR="00161DF7" w:rsidRPr="004A7228">
        <w:rPr>
          <w:color w:val="0000FF"/>
          <w:u w:val="single"/>
        </w:rPr>
        <w:fldChar w:fldCharType="separate"/>
      </w:r>
      <w:r w:rsidR="004863EA" w:rsidRPr="004863EA">
        <w:rPr>
          <w:color w:val="0000FF"/>
          <w:u w:val="single"/>
        </w:rPr>
        <w:t>To Start All Listeners</w:t>
      </w:r>
      <w:r w:rsidR="00161DF7" w:rsidRPr="004A7228">
        <w:rPr>
          <w:color w:val="0000FF"/>
          <w:u w:val="single"/>
        </w:rPr>
        <w:fldChar w:fldCharType="end"/>
      </w:r>
      <w:r w:rsidR="00F26614" w:rsidRPr="004A7228">
        <w:t>”</w:t>
      </w:r>
      <w:r w:rsidR="00161DF7" w:rsidRPr="004A7228">
        <w:t xml:space="preserve"> section.</w:t>
      </w:r>
    </w:p>
    <w:p w14:paraId="70A38242" w14:textId="77777777" w:rsidR="007A3835" w:rsidRPr="004A7228" w:rsidRDefault="007A3835" w:rsidP="007A3835">
      <w:pPr>
        <w:pStyle w:val="BodyText6"/>
      </w:pPr>
    </w:p>
    <w:p w14:paraId="4BC91CFB" w14:textId="77777777" w:rsidR="00EF2608" w:rsidRPr="004A7228" w:rsidRDefault="00EF2608" w:rsidP="00493661">
      <w:pPr>
        <w:pStyle w:val="Heading4"/>
      </w:pPr>
      <w:bookmarkStart w:id="227" w:name="_Toc82589861"/>
      <w:r w:rsidRPr="004A7228">
        <w:t>Stop All RPC Broker Listeners</w:t>
      </w:r>
      <w:r w:rsidR="009106C7" w:rsidRPr="004A7228">
        <w:t xml:space="preserve"> Option</w:t>
      </w:r>
      <w:bookmarkEnd w:id="227"/>
    </w:p>
    <w:p w14:paraId="7D699E86" w14:textId="77777777" w:rsidR="00EF2608" w:rsidRPr="004A7228" w:rsidRDefault="00161DF7" w:rsidP="00744DCB">
      <w:pPr>
        <w:pStyle w:val="BodyText"/>
        <w:keepNext/>
        <w:keepLines/>
      </w:pPr>
      <w:r w:rsidRPr="004A7228">
        <w:t xml:space="preserve">Use the </w:t>
      </w:r>
      <w:bookmarkStart w:id="228" w:name="_Hlk8817189"/>
      <w:r w:rsidR="00C60D8C" w:rsidRPr="004A7228">
        <w:rPr>
          <w:b/>
        </w:rPr>
        <w:t>Stop All RPC Broker Listeners</w:t>
      </w:r>
      <w:r w:rsidR="00A30FEF" w:rsidRPr="004A7228">
        <w:fldChar w:fldCharType="begin"/>
      </w:r>
      <w:r w:rsidR="00A30FEF" w:rsidRPr="004A7228">
        <w:instrText xml:space="preserve"> XE “Stop All RPC Broker Listeners Option” </w:instrText>
      </w:r>
      <w:r w:rsidR="00A30FEF" w:rsidRPr="004A7228">
        <w:fldChar w:fldCharType="end"/>
      </w:r>
      <w:r w:rsidR="00A30FEF" w:rsidRPr="004A7228">
        <w:fldChar w:fldCharType="begin"/>
      </w:r>
      <w:r w:rsidR="00A30FEF" w:rsidRPr="004A7228">
        <w:instrText xml:space="preserve"> XE “Options:Stop All RPC Broker Listeners” </w:instrText>
      </w:r>
      <w:r w:rsidR="00A30FEF" w:rsidRPr="004A7228">
        <w:fldChar w:fldCharType="end"/>
      </w:r>
      <w:r w:rsidR="00A30FEF" w:rsidRPr="004A7228">
        <w:t xml:space="preserve"> [</w:t>
      </w:r>
      <w:r w:rsidR="00A30FEF" w:rsidRPr="004A7228">
        <w:rPr>
          <w:szCs w:val="22"/>
        </w:rPr>
        <w:t>XWB LISTENER STOP ALL</w:t>
      </w:r>
      <w:r w:rsidR="00A30FEF" w:rsidRPr="004A7228">
        <w:rPr>
          <w:szCs w:val="22"/>
        </w:rPr>
        <w:fldChar w:fldCharType="begin"/>
      </w:r>
      <w:r w:rsidR="00A30FEF" w:rsidRPr="004A7228">
        <w:instrText xml:space="preserve"> XE “</w:instrText>
      </w:r>
      <w:r w:rsidR="00A30FEF" w:rsidRPr="004A7228">
        <w:rPr>
          <w:szCs w:val="22"/>
        </w:rPr>
        <w:instrText>XWB LISTENER STOP ALL Option</w:instrText>
      </w:r>
      <w:r w:rsidR="00A30FEF" w:rsidRPr="004A7228">
        <w:instrText xml:space="preserve">” </w:instrText>
      </w:r>
      <w:r w:rsidR="00A30FEF" w:rsidRPr="004A7228">
        <w:rPr>
          <w:szCs w:val="22"/>
        </w:rPr>
        <w:fldChar w:fldCharType="end"/>
      </w:r>
      <w:r w:rsidR="00A30FEF" w:rsidRPr="004A7228">
        <w:rPr>
          <w:szCs w:val="22"/>
        </w:rPr>
        <w:fldChar w:fldCharType="begin"/>
      </w:r>
      <w:r w:rsidR="00A30FEF" w:rsidRPr="004A7228">
        <w:instrText xml:space="preserve"> XE “Options:</w:instrText>
      </w:r>
      <w:r w:rsidR="00A30FEF" w:rsidRPr="004A7228">
        <w:rPr>
          <w:szCs w:val="22"/>
        </w:rPr>
        <w:instrText>XWB LISTENER STOP ALL</w:instrText>
      </w:r>
      <w:r w:rsidR="00A30FEF" w:rsidRPr="004A7228">
        <w:instrText xml:space="preserve">” </w:instrText>
      </w:r>
      <w:r w:rsidR="00A30FEF" w:rsidRPr="004A7228">
        <w:rPr>
          <w:szCs w:val="22"/>
        </w:rPr>
        <w:fldChar w:fldCharType="end"/>
      </w:r>
      <w:r w:rsidR="00A30FEF" w:rsidRPr="004A7228">
        <w:t>]</w:t>
      </w:r>
      <w:r w:rsidR="00C60D8C" w:rsidRPr="004A7228">
        <w:t xml:space="preserve"> option</w:t>
      </w:r>
      <w:bookmarkEnd w:id="228"/>
      <w:r w:rsidR="00643A2E" w:rsidRPr="004A7228">
        <w:t xml:space="preserve"> </w:t>
      </w:r>
      <w:r w:rsidR="00C60D8C" w:rsidRPr="004A7228">
        <w:t>to stop all running listeners configured in the RPC BROKER SITE PARAMETERS</w:t>
      </w:r>
      <w:r w:rsidR="00BD708F" w:rsidRPr="004A7228">
        <w:t xml:space="preserve"> (#8994.1)</w:t>
      </w:r>
      <w:r w:rsidR="00C60D8C" w:rsidRPr="004A7228">
        <w:t xml:space="preserve"> file</w:t>
      </w:r>
      <w:r w:rsidR="00C60D8C" w:rsidRPr="004A7228">
        <w:fldChar w:fldCharType="begin"/>
      </w:r>
      <w:r w:rsidR="00C60D8C" w:rsidRPr="004A7228">
        <w:instrText xml:space="preserve"> XE </w:instrText>
      </w:r>
      <w:r w:rsidR="00F26614" w:rsidRPr="004A7228">
        <w:instrText>“</w:instrText>
      </w:r>
      <w:r w:rsidR="00C60D8C" w:rsidRPr="004A7228">
        <w:instrText>RPC BROKER SITE PARAMETERS</w:instrText>
      </w:r>
      <w:r w:rsidR="00BD708F" w:rsidRPr="004A7228">
        <w:instrText xml:space="preserve"> (#8994.1)</w:instrText>
      </w:r>
      <w:r w:rsidR="00C60D8C" w:rsidRPr="004A7228">
        <w:instrText xml:space="preserve"> File</w:instrText>
      </w:r>
      <w:r w:rsidR="00F26614" w:rsidRPr="004A7228">
        <w:instrText>”</w:instrText>
      </w:r>
      <w:r w:rsidR="00C60D8C" w:rsidRPr="004A7228">
        <w:instrText xml:space="preserve"> </w:instrText>
      </w:r>
      <w:r w:rsidR="00C60D8C" w:rsidRPr="004A7228">
        <w:fldChar w:fldCharType="end"/>
      </w:r>
      <w:r w:rsidR="00C60D8C" w:rsidRPr="004A7228">
        <w:fldChar w:fldCharType="begin"/>
      </w:r>
      <w:r w:rsidR="00C60D8C" w:rsidRPr="004A7228">
        <w:instrText xml:space="preserve"> XE </w:instrText>
      </w:r>
      <w:r w:rsidR="00F26614" w:rsidRPr="004A7228">
        <w:instrText>“</w:instrText>
      </w:r>
      <w:r w:rsidR="00C60D8C" w:rsidRPr="004A7228">
        <w:instrText>Files:RPC BROKER SITE PARAMETERS (#8994.1)</w:instrText>
      </w:r>
      <w:r w:rsidR="00F26614" w:rsidRPr="004A7228">
        <w:instrText>”</w:instrText>
      </w:r>
      <w:r w:rsidR="00C60D8C" w:rsidRPr="004A7228">
        <w:instrText xml:space="preserve"> </w:instrText>
      </w:r>
      <w:r w:rsidR="00C60D8C" w:rsidRPr="004A7228">
        <w:fldChar w:fldCharType="end"/>
      </w:r>
      <w:r w:rsidR="00C60D8C" w:rsidRPr="004A7228">
        <w:t xml:space="preserve"> set to automatically start.</w:t>
      </w:r>
    </w:p>
    <w:p w14:paraId="57F3769C" w14:textId="251B7BE3" w:rsidR="00C60D8C" w:rsidRPr="004A7228" w:rsidRDefault="000D602C" w:rsidP="00C60D8C">
      <w:pPr>
        <w:pStyle w:val="Note"/>
      </w:pPr>
      <w:r w:rsidRPr="004A7228">
        <w:rPr>
          <w:noProof/>
          <w:lang w:eastAsia="en-US"/>
        </w:rPr>
        <w:drawing>
          <wp:inline distT="0" distB="0" distL="0" distR="0" wp14:anchorId="5393181E" wp14:editId="4D111FB9">
            <wp:extent cx="304800" cy="304800"/>
            <wp:effectExtent l="0" t="0" r="0" b="0"/>
            <wp:docPr id="44"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60D8C" w:rsidRPr="004A7228">
        <w:tab/>
      </w:r>
      <w:r w:rsidR="00C60D8C" w:rsidRPr="004A7228">
        <w:rPr>
          <w:b/>
        </w:rPr>
        <w:t>REF:</w:t>
      </w:r>
      <w:r w:rsidR="00C60D8C" w:rsidRPr="004A7228">
        <w:t xml:space="preserve"> For more information on the </w:t>
      </w:r>
      <w:r w:rsidR="00C60D8C" w:rsidRPr="004A7228">
        <w:rPr>
          <w:b/>
        </w:rPr>
        <w:t>Stop All RPC Broker Listeners</w:t>
      </w:r>
      <w:r w:rsidR="00C60D8C" w:rsidRPr="004A7228">
        <w:t xml:space="preserve"> option, see the </w:t>
      </w:r>
      <w:r w:rsidR="00F26614" w:rsidRPr="004A7228">
        <w:t>“</w:t>
      </w:r>
      <w:r w:rsidR="00C60D8C" w:rsidRPr="004A7228">
        <w:rPr>
          <w:color w:val="0000FF"/>
          <w:u w:val="single"/>
        </w:rPr>
        <w:fldChar w:fldCharType="begin"/>
      </w:r>
      <w:r w:rsidR="00C60D8C" w:rsidRPr="004A7228">
        <w:rPr>
          <w:color w:val="0000FF"/>
          <w:u w:val="single"/>
        </w:rPr>
        <w:instrText xml:space="preserve"> REF _Ref373760942 \h  \* MERGEFORMAT </w:instrText>
      </w:r>
      <w:r w:rsidR="00C60D8C" w:rsidRPr="004A7228">
        <w:rPr>
          <w:color w:val="0000FF"/>
          <w:u w:val="single"/>
        </w:rPr>
      </w:r>
      <w:r w:rsidR="00C60D8C" w:rsidRPr="004A7228">
        <w:rPr>
          <w:color w:val="0000FF"/>
          <w:u w:val="single"/>
        </w:rPr>
        <w:fldChar w:fldCharType="separate"/>
      </w:r>
      <w:r w:rsidR="004863EA" w:rsidRPr="004863EA">
        <w:rPr>
          <w:color w:val="0000FF"/>
          <w:u w:val="single"/>
        </w:rPr>
        <w:t>To Stop All Running Listeners</w:t>
      </w:r>
      <w:r w:rsidR="00C60D8C" w:rsidRPr="004A7228">
        <w:rPr>
          <w:color w:val="0000FF"/>
          <w:u w:val="single"/>
        </w:rPr>
        <w:fldChar w:fldCharType="end"/>
      </w:r>
      <w:r w:rsidR="00F26614" w:rsidRPr="004A7228">
        <w:t>”</w:t>
      </w:r>
      <w:r w:rsidR="00C60D8C" w:rsidRPr="004A7228">
        <w:t xml:space="preserve"> section.</w:t>
      </w:r>
    </w:p>
    <w:p w14:paraId="321A294C" w14:textId="77777777" w:rsidR="007A3835" w:rsidRPr="004A7228" w:rsidRDefault="007A3835" w:rsidP="007A3835">
      <w:pPr>
        <w:pStyle w:val="BodyText6"/>
      </w:pPr>
    </w:p>
    <w:p w14:paraId="30AF0E4B" w14:textId="77777777" w:rsidR="006C7222" w:rsidRPr="004A7228" w:rsidRDefault="006C7222" w:rsidP="00493661">
      <w:pPr>
        <w:pStyle w:val="Heading4"/>
      </w:pPr>
      <w:bookmarkStart w:id="229" w:name="_Ref449018114"/>
      <w:bookmarkStart w:id="230" w:name="_Toc82589862"/>
      <w:r w:rsidRPr="004A7228">
        <w:t>Clear XWB Log Files</w:t>
      </w:r>
      <w:r w:rsidR="009106C7" w:rsidRPr="004A7228">
        <w:t xml:space="preserve"> Option</w:t>
      </w:r>
      <w:bookmarkEnd w:id="229"/>
      <w:bookmarkEnd w:id="230"/>
    </w:p>
    <w:p w14:paraId="46C42A3D" w14:textId="77777777" w:rsidR="006C7222" w:rsidRPr="004A7228" w:rsidRDefault="008C51F5" w:rsidP="006C7222">
      <w:pPr>
        <w:pStyle w:val="BodyText"/>
        <w:rPr>
          <w:szCs w:val="22"/>
        </w:rPr>
      </w:pPr>
      <w:r w:rsidRPr="004A7228">
        <w:rPr>
          <w:szCs w:val="22"/>
        </w:rPr>
        <w:t xml:space="preserve">Use the </w:t>
      </w:r>
      <w:bookmarkStart w:id="231" w:name="_Hlk8817214"/>
      <w:r w:rsidRPr="004A7228">
        <w:rPr>
          <w:b/>
          <w:szCs w:val="22"/>
        </w:rPr>
        <w:t>Clear XWB Log Files</w:t>
      </w:r>
      <w:r w:rsidR="00A30FEF" w:rsidRPr="004A7228">
        <w:rPr>
          <w:szCs w:val="22"/>
        </w:rPr>
        <w:fldChar w:fldCharType="begin"/>
      </w:r>
      <w:r w:rsidR="00A30FEF" w:rsidRPr="004A7228">
        <w:instrText xml:space="preserve"> XE “</w:instrText>
      </w:r>
      <w:r w:rsidR="00A30FEF" w:rsidRPr="004A7228">
        <w:rPr>
          <w:szCs w:val="22"/>
        </w:rPr>
        <w:instrText>Clear XWB Log Files Option</w:instrText>
      </w:r>
      <w:r w:rsidR="00A30FEF" w:rsidRPr="004A7228">
        <w:instrText xml:space="preserve">” </w:instrText>
      </w:r>
      <w:r w:rsidR="00A30FEF" w:rsidRPr="004A7228">
        <w:rPr>
          <w:szCs w:val="22"/>
        </w:rPr>
        <w:fldChar w:fldCharType="end"/>
      </w:r>
      <w:r w:rsidR="00A30FEF" w:rsidRPr="004A7228">
        <w:rPr>
          <w:szCs w:val="22"/>
        </w:rPr>
        <w:fldChar w:fldCharType="begin"/>
      </w:r>
      <w:r w:rsidR="00A30FEF" w:rsidRPr="004A7228">
        <w:instrText xml:space="preserve"> XE “Options:</w:instrText>
      </w:r>
      <w:r w:rsidR="00A30FEF" w:rsidRPr="004A7228">
        <w:rPr>
          <w:szCs w:val="22"/>
        </w:rPr>
        <w:instrText>Clear XWB Log Files</w:instrText>
      </w:r>
      <w:r w:rsidR="00A30FEF" w:rsidRPr="004A7228">
        <w:instrText xml:space="preserve">” </w:instrText>
      </w:r>
      <w:r w:rsidR="00A30FEF" w:rsidRPr="004A7228">
        <w:rPr>
          <w:szCs w:val="22"/>
        </w:rPr>
        <w:fldChar w:fldCharType="end"/>
      </w:r>
      <w:r w:rsidR="00A30FEF" w:rsidRPr="004A7228">
        <w:rPr>
          <w:szCs w:val="22"/>
        </w:rPr>
        <w:t xml:space="preserve"> [XWB LOG CLEAR</w:t>
      </w:r>
      <w:r w:rsidR="00A30FEF" w:rsidRPr="004A7228">
        <w:rPr>
          <w:szCs w:val="22"/>
        </w:rPr>
        <w:fldChar w:fldCharType="begin"/>
      </w:r>
      <w:r w:rsidR="00A30FEF" w:rsidRPr="004A7228">
        <w:instrText xml:space="preserve"> XE “</w:instrText>
      </w:r>
      <w:r w:rsidR="00A30FEF" w:rsidRPr="004A7228">
        <w:rPr>
          <w:szCs w:val="22"/>
        </w:rPr>
        <w:instrText>XWB LOG CLEAR Option</w:instrText>
      </w:r>
      <w:r w:rsidR="00A30FEF" w:rsidRPr="004A7228">
        <w:instrText xml:space="preserve">” </w:instrText>
      </w:r>
      <w:r w:rsidR="00A30FEF" w:rsidRPr="004A7228">
        <w:rPr>
          <w:szCs w:val="22"/>
        </w:rPr>
        <w:fldChar w:fldCharType="end"/>
      </w:r>
      <w:r w:rsidR="00A30FEF" w:rsidRPr="004A7228">
        <w:rPr>
          <w:szCs w:val="22"/>
        </w:rPr>
        <w:fldChar w:fldCharType="begin"/>
      </w:r>
      <w:r w:rsidR="00A30FEF" w:rsidRPr="004A7228">
        <w:instrText xml:space="preserve"> XE “Options:</w:instrText>
      </w:r>
      <w:r w:rsidR="00A30FEF" w:rsidRPr="004A7228">
        <w:rPr>
          <w:szCs w:val="22"/>
        </w:rPr>
        <w:instrText>XWB LOG CLEAR</w:instrText>
      </w:r>
      <w:r w:rsidR="00A30FEF" w:rsidRPr="004A7228">
        <w:instrText xml:space="preserve">” </w:instrText>
      </w:r>
      <w:r w:rsidR="00A30FEF" w:rsidRPr="004A7228">
        <w:rPr>
          <w:szCs w:val="22"/>
        </w:rPr>
        <w:fldChar w:fldCharType="end"/>
      </w:r>
      <w:r w:rsidR="00A30FEF" w:rsidRPr="004A7228">
        <w:rPr>
          <w:szCs w:val="22"/>
        </w:rPr>
        <w:t>]</w:t>
      </w:r>
      <w:r w:rsidRPr="004A7228">
        <w:rPr>
          <w:szCs w:val="22"/>
        </w:rPr>
        <w:t xml:space="preserve"> option</w:t>
      </w:r>
      <w:bookmarkEnd w:id="231"/>
      <w:r w:rsidR="001A4D07" w:rsidRPr="004A7228">
        <w:rPr>
          <w:szCs w:val="22"/>
        </w:rPr>
        <w:t xml:space="preserve"> to clear (</w:t>
      </w:r>
      <w:r w:rsidR="001A4D07" w:rsidRPr="004A7228">
        <w:rPr>
          <w:b/>
          <w:szCs w:val="22"/>
        </w:rPr>
        <w:t>KILL</w:t>
      </w:r>
      <w:r w:rsidR="001A4D07" w:rsidRPr="004A7228">
        <w:rPr>
          <w:szCs w:val="22"/>
        </w:rPr>
        <w:t>) the XWB log files</w:t>
      </w:r>
      <w:r w:rsidR="00201A39" w:rsidRPr="004A7228">
        <w:rPr>
          <w:szCs w:val="22"/>
        </w:rPr>
        <w:t xml:space="preserve">, which are stored in a temporary global under </w:t>
      </w:r>
      <w:r w:rsidR="00201A39" w:rsidRPr="004A7228">
        <w:rPr>
          <w:b/>
          <w:szCs w:val="22"/>
        </w:rPr>
        <w:t>^TMP(</w:t>
      </w:r>
      <w:r w:rsidR="00F26614" w:rsidRPr="004A7228">
        <w:rPr>
          <w:b/>
          <w:szCs w:val="22"/>
        </w:rPr>
        <w:t>“</w:t>
      </w:r>
      <w:r w:rsidR="00201A39" w:rsidRPr="004A7228">
        <w:rPr>
          <w:b/>
          <w:szCs w:val="22"/>
        </w:rPr>
        <w:t>XWBDEBUG</w:t>
      </w:r>
      <w:r w:rsidR="00F26614" w:rsidRPr="004A7228">
        <w:rPr>
          <w:b/>
          <w:szCs w:val="22"/>
        </w:rPr>
        <w:t>”</w:t>
      </w:r>
      <w:r w:rsidR="00201A39" w:rsidRPr="004A7228">
        <w:rPr>
          <w:b/>
          <w:szCs w:val="22"/>
        </w:rPr>
        <w:t>,$J</w:t>
      </w:r>
      <w:r w:rsidR="00201A39" w:rsidRPr="004A7228">
        <w:rPr>
          <w:szCs w:val="22"/>
        </w:rPr>
        <w:t>)</w:t>
      </w:r>
      <w:r w:rsidR="001A4D07" w:rsidRPr="004A7228">
        <w:rPr>
          <w:szCs w:val="22"/>
        </w:rPr>
        <w:t>.</w:t>
      </w:r>
    </w:p>
    <w:p w14:paraId="6E953B93" w14:textId="77777777" w:rsidR="006C7222" w:rsidRPr="004A7228" w:rsidRDefault="006C7222" w:rsidP="00493661">
      <w:pPr>
        <w:pStyle w:val="Heading4"/>
      </w:pPr>
      <w:bookmarkStart w:id="232" w:name="_Ref449018192"/>
      <w:bookmarkStart w:id="233" w:name="_Toc82589863"/>
      <w:r w:rsidRPr="004A7228">
        <w:t>Debug Parameter Edit</w:t>
      </w:r>
      <w:r w:rsidR="009106C7" w:rsidRPr="004A7228">
        <w:t xml:space="preserve"> Option</w:t>
      </w:r>
      <w:bookmarkEnd w:id="232"/>
      <w:bookmarkEnd w:id="233"/>
    </w:p>
    <w:p w14:paraId="6E1B794D" w14:textId="77777777" w:rsidR="006C7222" w:rsidRPr="004A7228" w:rsidRDefault="008C51F5" w:rsidP="006C7222">
      <w:pPr>
        <w:pStyle w:val="BodyText"/>
        <w:rPr>
          <w:szCs w:val="22"/>
        </w:rPr>
      </w:pPr>
      <w:r w:rsidRPr="004A7228">
        <w:rPr>
          <w:szCs w:val="22"/>
        </w:rPr>
        <w:t xml:space="preserve">Use the </w:t>
      </w:r>
      <w:bookmarkStart w:id="234" w:name="_Hlk8817240"/>
      <w:r w:rsidRPr="004A7228">
        <w:rPr>
          <w:b/>
          <w:szCs w:val="22"/>
        </w:rPr>
        <w:t>Debug Parameter Edit</w:t>
      </w:r>
      <w:r w:rsidR="00A30FEF" w:rsidRPr="004A7228">
        <w:rPr>
          <w:szCs w:val="22"/>
        </w:rPr>
        <w:fldChar w:fldCharType="begin"/>
      </w:r>
      <w:r w:rsidR="00A30FEF" w:rsidRPr="004A7228">
        <w:instrText xml:space="preserve"> XE “</w:instrText>
      </w:r>
      <w:r w:rsidR="00A30FEF" w:rsidRPr="004A7228">
        <w:rPr>
          <w:szCs w:val="22"/>
        </w:rPr>
        <w:instrText>Debug Parameter Edit Option</w:instrText>
      </w:r>
      <w:r w:rsidR="00A30FEF" w:rsidRPr="004A7228">
        <w:instrText xml:space="preserve">” </w:instrText>
      </w:r>
      <w:r w:rsidR="00A30FEF" w:rsidRPr="004A7228">
        <w:rPr>
          <w:szCs w:val="22"/>
        </w:rPr>
        <w:fldChar w:fldCharType="end"/>
      </w:r>
      <w:r w:rsidR="00A30FEF" w:rsidRPr="004A7228">
        <w:rPr>
          <w:szCs w:val="22"/>
        </w:rPr>
        <w:fldChar w:fldCharType="begin"/>
      </w:r>
      <w:r w:rsidR="00A30FEF" w:rsidRPr="004A7228">
        <w:instrText xml:space="preserve"> XE “Options:</w:instrText>
      </w:r>
      <w:r w:rsidR="00A30FEF" w:rsidRPr="004A7228">
        <w:rPr>
          <w:szCs w:val="22"/>
        </w:rPr>
        <w:instrText>Debug Parameter Edit</w:instrText>
      </w:r>
      <w:r w:rsidR="00A30FEF" w:rsidRPr="004A7228">
        <w:instrText xml:space="preserve">” </w:instrText>
      </w:r>
      <w:r w:rsidR="00A30FEF" w:rsidRPr="004A7228">
        <w:rPr>
          <w:szCs w:val="22"/>
        </w:rPr>
        <w:fldChar w:fldCharType="end"/>
      </w:r>
      <w:r w:rsidR="00A30FEF" w:rsidRPr="004A7228">
        <w:rPr>
          <w:szCs w:val="22"/>
        </w:rPr>
        <w:t xml:space="preserve"> [XWB DEBUG EDIT</w:t>
      </w:r>
      <w:r w:rsidR="00A30FEF" w:rsidRPr="004A7228">
        <w:rPr>
          <w:szCs w:val="22"/>
        </w:rPr>
        <w:fldChar w:fldCharType="begin"/>
      </w:r>
      <w:r w:rsidR="00A30FEF" w:rsidRPr="004A7228">
        <w:instrText xml:space="preserve"> XE “</w:instrText>
      </w:r>
      <w:r w:rsidR="00A30FEF" w:rsidRPr="004A7228">
        <w:rPr>
          <w:szCs w:val="22"/>
        </w:rPr>
        <w:instrText>XWB DEBUG EDIT Option</w:instrText>
      </w:r>
      <w:r w:rsidR="00A30FEF" w:rsidRPr="004A7228">
        <w:instrText xml:space="preserve">” </w:instrText>
      </w:r>
      <w:r w:rsidR="00A30FEF" w:rsidRPr="004A7228">
        <w:rPr>
          <w:szCs w:val="22"/>
        </w:rPr>
        <w:fldChar w:fldCharType="end"/>
      </w:r>
      <w:r w:rsidR="00A30FEF" w:rsidRPr="004A7228">
        <w:rPr>
          <w:szCs w:val="22"/>
        </w:rPr>
        <w:fldChar w:fldCharType="begin"/>
      </w:r>
      <w:r w:rsidR="00A30FEF" w:rsidRPr="004A7228">
        <w:instrText xml:space="preserve"> XE “Options:</w:instrText>
      </w:r>
      <w:r w:rsidR="00A30FEF" w:rsidRPr="004A7228">
        <w:rPr>
          <w:szCs w:val="22"/>
        </w:rPr>
        <w:instrText>XWB DEBUG EDIT</w:instrText>
      </w:r>
      <w:r w:rsidR="00A30FEF" w:rsidRPr="004A7228">
        <w:instrText xml:space="preserve">” </w:instrText>
      </w:r>
      <w:r w:rsidR="00A30FEF" w:rsidRPr="004A7228">
        <w:rPr>
          <w:szCs w:val="22"/>
        </w:rPr>
        <w:fldChar w:fldCharType="end"/>
      </w:r>
      <w:r w:rsidR="00A30FEF" w:rsidRPr="004A7228">
        <w:rPr>
          <w:szCs w:val="22"/>
        </w:rPr>
        <w:t>]</w:t>
      </w:r>
      <w:r w:rsidRPr="004A7228">
        <w:rPr>
          <w:szCs w:val="22"/>
        </w:rPr>
        <w:t xml:space="preserve"> option</w:t>
      </w:r>
      <w:bookmarkEnd w:id="234"/>
      <w:r w:rsidRPr="004A7228">
        <w:rPr>
          <w:szCs w:val="22"/>
        </w:rPr>
        <w:t xml:space="preserve"> to </w:t>
      </w:r>
      <w:r w:rsidR="001A4D07" w:rsidRPr="004A7228">
        <w:rPr>
          <w:szCs w:val="22"/>
        </w:rPr>
        <w:t xml:space="preserve">edit the </w:t>
      </w:r>
      <w:r w:rsidR="001A4D07" w:rsidRPr="004A7228">
        <w:rPr>
          <w:b/>
          <w:szCs w:val="22"/>
        </w:rPr>
        <w:t>XWBDEBUG</w:t>
      </w:r>
      <w:r w:rsidR="001A4D07" w:rsidRPr="004A7228">
        <w:rPr>
          <w:szCs w:val="22"/>
        </w:rPr>
        <w:t xml:space="preserve"> parameter</w:t>
      </w:r>
      <w:r w:rsidR="00201A39" w:rsidRPr="004A7228">
        <w:rPr>
          <w:szCs w:val="22"/>
        </w:rPr>
        <w:t xml:space="preserve"> defined in the PARAMETER DEFINITION</w:t>
      </w:r>
      <w:r w:rsidR="00BD708F" w:rsidRPr="004A7228">
        <w:rPr>
          <w:szCs w:val="22"/>
        </w:rPr>
        <w:t xml:space="preserve"> (#8989.51)</w:t>
      </w:r>
      <w:r w:rsidR="00201A39" w:rsidRPr="004A7228">
        <w:rPr>
          <w:szCs w:val="22"/>
        </w:rPr>
        <w:t xml:space="preserve"> file</w:t>
      </w:r>
      <w:r w:rsidR="00BD708F" w:rsidRPr="004A7228">
        <w:rPr>
          <w:szCs w:val="22"/>
        </w:rPr>
        <w:fldChar w:fldCharType="begin"/>
      </w:r>
      <w:r w:rsidR="00BD708F" w:rsidRPr="004A7228">
        <w:instrText xml:space="preserve"> XE "</w:instrText>
      </w:r>
      <w:r w:rsidR="00BD708F" w:rsidRPr="004A7228">
        <w:rPr>
          <w:szCs w:val="22"/>
        </w:rPr>
        <w:instrText xml:space="preserve">PARAMETER DEFINITION (#8989.51) </w:instrText>
      </w:r>
      <w:r w:rsidR="00BD708F" w:rsidRPr="004A7228">
        <w:rPr>
          <w:szCs w:val="22"/>
        </w:rPr>
        <w:lastRenderedPageBreak/>
        <w:instrText>File</w:instrText>
      </w:r>
      <w:r w:rsidR="00BD708F" w:rsidRPr="004A7228">
        <w:instrText xml:space="preserve">" </w:instrText>
      </w:r>
      <w:r w:rsidR="00BD708F" w:rsidRPr="004A7228">
        <w:rPr>
          <w:szCs w:val="22"/>
        </w:rPr>
        <w:fldChar w:fldCharType="end"/>
      </w:r>
      <w:r w:rsidR="00BD708F" w:rsidRPr="004A7228">
        <w:rPr>
          <w:szCs w:val="22"/>
        </w:rPr>
        <w:fldChar w:fldCharType="begin"/>
      </w:r>
      <w:r w:rsidR="00BD708F" w:rsidRPr="004A7228">
        <w:instrText xml:space="preserve"> XE "Files:</w:instrText>
      </w:r>
      <w:r w:rsidR="00BD708F" w:rsidRPr="004A7228">
        <w:rPr>
          <w:szCs w:val="22"/>
        </w:rPr>
        <w:instrText>PARAMETER DEFINITION (#8989.51)</w:instrText>
      </w:r>
      <w:r w:rsidR="00BD708F" w:rsidRPr="004A7228">
        <w:instrText xml:space="preserve">" </w:instrText>
      </w:r>
      <w:r w:rsidR="00BD708F" w:rsidRPr="004A7228">
        <w:rPr>
          <w:szCs w:val="22"/>
        </w:rPr>
        <w:fldChar w:fldCharType="end"/>
      </w:r>
      <w:r w:rsidR="00201A39" w:rsidRPr="004A7228">
        <w:rPr>
          <w:szCs w:val="22"/>
        </w:rPr>
        <w:t xml:space="preserve"> and stored in the PARAMETERS</w:t>
      </w:r>
      <w:r w:rsidR="00BD708F" w:rsidRPr="004A7228">
        <w:rPr>
          <w:szCs w:val="22"/>
        </w:rPr>
        <w:t xml:space="preserve"> (#8989.5)</w:t>
      </w:r>
      <w:r w:rsidR="00201A39" w:rsidRPr="004A7228">
        <w:rPr>
          <w:szCs w:val="22"/>
        </w:rPr>
        <w:t xml:space="preserve"> file</w:t>
      </w:r>
      <w:r w:rsidR="00BD708F" w:rsidRPr="004A7228">
        <w:rPr>
          <w:szCs w:val="22"/>
        </w:rPr>
        <w:fldChar w:fldCharType="begin"/>
      </w:r>
      <w:r w:rsidR="00BD708F" w:rsidRPr="004A7228">
        <w:instrText xml:space="preserve"> XE "</w:instrText>
      </w:r>
      <w:r w:rsidR="00BD708F" w:rsidRPr="004A7228">
        <w:rPr>
          <w:szCs w:val="22"/>
        </w:rPr>
        <w:instrText>PARAMETERS (#8989.5) File</w:instrText>
      </w:r>
      <w:r w:rsidR="00BD708F" w:rsidRPr="004A7228">
        <w:instrText xml:space="preserve">" </w:instrText>
      </w:r>
      <w:r w:rsidR="00BD708F" w:rsidRPr="004A7228">
        <w:rPr>
          <w:szCs w:val="22"/>
        </w:rPr>
        <w:fldChar w:fldCharType="end"/>
      </w:r>
      <w:r w:rsidR="00BD708F" w:rsidRPr="004A7228">
        <w:rPr>
          <w:szCs w:val="22"/>
        </w:rPr>
        <w:fldChar w:fldCharType="begin"/>
      </w:r>
      <w:r w:rsidR="00BD708F" w:rsidRPr="004A7228">
        <w:instrText xml:space="preserve"> XE "Files:</w:instrText>
      </w:r>
      <w:r w:rsidR="00BD708F" w:rsidRPr="004A7228">
        <w:rPr>
          <w:szCs w:val="22"/>
        </w:rPr>
        <w:instrText>PARAMETERS (#8989.5)</w:instrText>
      </w:r>
      <w:r w:rsidR="00BD708F" w:rsidRPr="004A7228">
        <w:instrText xml:space="preserve">" </w:instrText>
      </w:r>
      <w:r w:rsidR="00BD708F" w:rsidRPr="004A7228">
        <w:rPr>
          <w:szCs w:val="22"/>
        </w:rPr>
        <w:fldChar w:fldCharType="end"/>
      </w:r>
      <w:r w:rsidR="00201A39" w:rsidRPr="004A7228">
        <w:rPr>
          <w:szCs w:val="22"/>
        </w:rPr>
        <w:t xml:space="preserve"> when set</w:t>
      </w:r>
      <w:r w:rsidR="001A4D07" w:rsidRPr="004A7228">
        <w:rPr>
          <w:szCs w:val="22"/>
        </w:rPr>
        <w:t>.</w:t>
      </w:r>
    </w:p>
    <w:p w14:paraId="2F096567" w14:textId="77777777" w:rsidR="006C7222" w:rsidRPr="004A7228" w:rsidRDefault="00161DF7" w:rsidP="00493661">
      <w:pPr>
        <w:pStyle w:val="Heading4"/>
      </w:pPr>
      <w:bookmarkStart w:id="235" w:name="_Ref449018198"/>
      <w:bookmarkStart w:id="236" w:name="_Toc82589864"/>
      <w:r w:rsidRPr="004A7228">
        <w:t>View XWB Log</w:t>
      </w:r>
      <w:r w:rsidR="009106C7" w:rsidRPr="004A7228">
        <w:t xml:space="preserve"> Option</w:t>
      </w:r>
      <w:bookmarkEnd w:id="235"/>
      <w:bookmarkEnd w:id="236"/>
    </w:p>
    <w:p w14:paraId="1683DF96" w14:textId="77777777" w:rsidR="006C7222" w:rsidRPr="004A7228" w:rsidRDefault="008C51F5" w:rsidP="001A4D07">
      <w:pPr>
        <w:autoSpaceDE w:val="0"/>
        <w:autoSpaceDN w:val="0"/>
        <w:adjustRightInd w:val="0"/>
      </w:pPr>
      <w:r w:rsidRPr="004A7228">
        <w:t xml:space="preserve">Use the </w:t>
      </w:r>
      <w:bookmarkStart w:id="237" w:name="_Hlk8817258"/>
      <w:r w:rsidRPr="004A7228">
        <w:rPr>
          <w:b/>
        </w:rPr>
        <w:t>View XWB Log</w:t>
      </w:r>
      <w:r w:rsidR="00A30FEF" w:rsidRPr="004A7228">
        <w:fldChar w:fldCharType="begin"/>
      </w:r>
      <w:r w:rsidR="00A30FEF" w:rsidRPr="004A7228">
        <w:instrText xml:space="preserve"> XE “View XWB Log Option” </w:instrText>
      </w:r>
      <w:r w:rsidR="00A30FEF" w:rsidRPr="004A7228">
        <w:fldChar w:fldCharType="end"/>
      </w:r>
      <w:r w:rsidR="00A30FEF" w:rsidRPr="004A7228">
        <w:fldChar w:fldCharType="begin"/>
      </w:r>
      <w:r w:rsidR="00A30FEF" w:rsidRPr="004A7228">
        <w:instrText xml:space="preserve"> XE “Options:View XWB Log” </w:instrText>
      </w:r>
      <w:r w:rsidR="00A30FEF" w:rsidRPr="004A7228">
        <w:fldChar w:fldCharType="end"/>
      </w:r>
      <w:r w:rsidR="00A30FEF" w:rsidRPr="004A7228">
        <w:t xml:space="preserve"> [XWB LOG VIEW</w:t>
      </w:r>
      <w:r w:rsidR="00A30FEF" w:rsidRPr="004A7228">
        <w:fldChar w:fldCharType="begin"/>
      </w:r>
      <w:r w:rsidR="00A30FEF" w:rsidRPr="004A7228">
        <w:instrText xml:space="preserve"> XE “XWB LOG VIEW Option” </w:instrText>
      </w:r>
      <w:r w:rsidR="00A30FEF" w:rsidRPr="004A7228">
        <w:fldChar w:fldCharType="end"/>
      </w:r>
      <w:r w:rsidR="00A30FEF" w:rsidRPr="004A7228">
        <w:fldChar w:fldCharType="begin"/>
      </w:r>
      <w:r w:rsidR="00A30FEF" w:rsidRPr="004A7228">
        <w:instrText xml:space="preserve"> XE “Options:XWB LOG VIEW” </w:instrText>
      </w:r>
      <w:r w:rsidR="00A30FEF" w:rsidRPr="004A7228">
        <w:fldChar w:fldCharType="end"/>
      </w:r>
      <w:r w:rsidR="00A30FEF" w:rsidRPr="004A7228">
        <w:t>]</w:t>
      </w:r>
      <w:r w:rsidRPr="004A7228">
        <w:t xml:space="preserve"> option</w:t>
      </w:r>
      <w:bookmarkEnd w:id="237"/>
      <w:r w:rsidRPr="004A7228">
        <w:t xml:space="preserve"> to </w:t>
      </w:r>
      <w:r w:rsidR="001A4D07" w:rsidRPr="004A7228">
        <w:t>view the</w:t>
      </w:r>
      <w:r w:rsidR="00201A39" w:rsidRPr="004A7228">
        <w:t xml:space="preserve"> temporary</w:t>
      </w:r>
      <w:r w:rsidR="001A4D07" w:rsidRPr="004A7228">
        <w:t xml:space="preserve"> debug log files that the Broker can set. The </w:t>
      </w:r>
      <w:r w:rsidR="001A4D07" w:rsidRPr="004A7228">
        <w:rPr>
          <w:b/>
        </w:rPr>
        <w:t>XWBDEBUG</w:t>
      </w:r>
      <w:r w:rsidR="001A4D07" w:rsidRPr="004A7228">
        <w:t xml:space="preserve"> parameter </w:t>
      </w:r>
      <w:r w:rsidR="001A4D07" w:rsidRPr="004A7228">
        <w:rPr>
          <w:i/>
        </w:rPr>
        <w:t>must</w:t>
      </w:r>
      <w:r w:rsidR="001A4D07" w:rsidRPr="004A7228">
        <w:t xml:space="preserve"> be set for log files to be recorded</w:t>
      </w:r>
      <w:r w:rsidR="00201A39" w:rsidRPr="004A7228">
        <w:t xml:space="preserve"> in temporary global </w:t>
      </w:r>
      <w:r w:rsidR="00201A39" w:rsidRPr="004A7228">
        <w:rPr>
          <w:b/>
        </w:rPr>
        <w:t>^TMP(</w:t>
      </w:r>
      <w:r w:rsidR="00F26614" w:rsidRPr="004A7228">
        <w:rPr>
          <w:b/>
        </w:rPr>
        <w:t>“</w:t>
      </w:r>
      <w:r w:rsidR="00201A39" w:rsidRPr="004A7228">
        <w:rPr>
          <w:b/>
        </w:rPr>
        <w:t>XWBDEBUG</w:t>
      </w:r>
      <w:r w:rsidR="00F26614" w:rsidRPr="004A7228">
        <w:rPr>
          <w:b/>
        </w:rPr>
        <w:t>”</w:t>
      </w:r>
      <w:r w:rsidR="00201A39" w:rsidRPr="004A7228">
        <w:rPr>
          <w:b/>
        </w:rPr>
        <w:t>,$J)</w:t>
      </w:r>
      <w:r w:rsidR="001A4D07" w:rsidRPr="004A7228">
        <w:t>.</w:t>
      </w:r>
    </w:p>
    <w:p w14:paraId="5C2535B0" w14:textId="77777777" w:rsidR="00CE155D" w:rsidRPr="004A7228" w:rsidRDefault="00CE155D" w:rsidP="00493661">
      <w:pPr>
        <w:pStyle w:val="Heading3"/>
      </w:pPr>
      <w:bookmarkStart w:id="238" w:name="_Ref528551494"/>
      <w:bookmarkStart w:id="239" w:name="_Toc82589865"/>
      <w:r w:rsidRPr="004A7228">
        <w:t>Broker Listeners and Ports</w:t>
      </w:r>
      <w:bookmarkEnd w:id="238"/>
      <w:bookmarkEnd w:id="239"/>
    </w:p>
    <w:p w14:paraId="1A89839F" w14:textId="77777777" w:rsidR="00CE155D" w:rsidRPr="004A7228" w:rsidRDefault="006B6D70" w:rsidP="006B6D70">
      <w:pPr>
        <w:pStyle w:val="BodyText"/>
        <w:keepNext/>
        <w:keepLines/>
      </w:pPr>
      <w:r w:rsidRPr="004A7228">
        <w:fldChar w:fldCharType="begin"/>
      </w:r>
      <w:r w:rsidRPr="004A7228">
        <w:instrText xml:space="preserve">XE </w:instrText>
      </w:r>
      <w:r w:rsidR="00F26614" w:rsidRPr="004A7228">
        <w:instrText>“</w:instrText>
      </w:r>
      <w:r w:rsidRPr="004A7228">
        <w:instrText>Broker:Listeners and Ports</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Listeners and Ports</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Ports and Listeners</w:instrText>
      </w:r>
      <w:r w:rsidR="00F26614" w:rsidRPr="004A7228">
        <w:instrText>”</w:instrText>
      </w:r>
      <w:r w:rsidRPr="004A7228">
        <w:fldChar w:fldCharType="end"/>
      </w:r>
      <w:r w:rsidR="00CE155D" w:rsidRPr="004A7228">
        <w:t>You can run:</w:t>
      </w:r>
    </w:p>
    <w:p w14:paraId="288B26B5" w14:textId="77777777" w:rsidR="00CE155D" w:rsidRPr="004A7228" w:rsidRDefault="00CE155D" w:rsidP="006B6D70">
      <w:pPr>
        <w:pStyle w:val="ListBullet"/>
        <w:keepNext/>
        <w:keepLines/>
      </w:pPr>
      <w:r w:rsidRPr="004A7228">
        <w:t xml:space="preserve">A </w:t>
      </w:r>
      <w:r w:rsidRPr="004A7228">
        <w:rPr>
          <w:i/>
          <w:iCs/>
        </w:rPr>
        <w:t>single</w:t>
      </w:r>
      <w:r w:rsidRPr="004A7228">
        <w:t xml:space="preserve"> Broker Listener, running on any available port.</w:t>
      </w:r>
    </w:p>
    <w:p w14:paraId="7D58AD37" w14:textId="77777777" w:rsidR="00CE155D" w:rsidRPr="004A7228" w:rsidRDefault="00CE155D" w:rsidP="006B6D70">
      <w:pPr>
        <w:pStyle w:val="ListBullet"/>
        <w:keepNext/>
        <w:keepLines/>
      </w:pPr>
      <w:r w:rsidRPr="004A7228">
        <w:rPr>
          <w:i/>
        </w:rPr>
        <w:t>Multiple</w:t>
      </w:r>
      <w:r w:rsidRPr="004A7228">
        <w:t xml:space="preserve"> Broker Listeners running on the same IP address/</w:t>
      </w:r>
      <w:r w:rsidR="003A3C12" w:rsidRPr="004A7228">
        <w:t>CPU but</w:t>
      </w:r>
      <w:r w:rsidRPr="004A7228">
        <w:t xml:space="preserve"> listening on </w:t>
      </w:r>
      <w:r w:rsidRPr="004A7228">
        <w:rPr>
          <w:i/>
          <w:iCs/>
        </w:rPr>
        <w:t>different</w:t>
      </w:r>
      <w:r w:rsidRPr="004A7228">
        <w:t xml:space="preserve"> ports.</w:t>
      </w:r>
    </w:p>
    <w:p w14:paraId="4DFA116A" w14:textId="77777777" w:rsidR="00CE155D" w:rsidRPr="004A7228" w:rsidRDefault="00CE155D" w:rsidP="006B6D70">
      <w:pPr>
        <w:pStyle w:val="ListBullet"/>
        <w:keepNext/>
        <w:keepLines/>
      </w:pPr>
      <w:r w:rsidRPr="004A7228">
        <w:rPr>
          <w:i/>
        </w:rPr>
        <w:t>Multiple</w:t>
      </w:r>
      <w:r w:rsidRPr="004A7228">
        <w:t xml:space="preserve"> Broker Listeners in the </w:t>
      </w:r>
      <w:r w:rsidRPr="004A7228">
        <w:rPr>
          <w:i/>
        </w:rPr>
        <w:t>same</w:t>
      </w:r>
      <w:r w:rsidRPr="004A7228">
        <w:t xml:space="preserve"> UCI-volume, but on </w:t>
      </w:r>
      <w:r w:rsidRPr="004A7228">
        <w:rPr>
          <w:i/>
        </w:rPr>
        <w:t>different</w:t>
      </w:r>
      <w:r w:rsidRPr="004A7228">
        <w:t xml:space="preserve"> IP addresses/CPUs, listening on the </w:t>
      </w:r>
      <w:r w:rsidRPr="004A7228">
        <w:rPr>
          <w:i/>
        </w:rPr>
        <w:t xml:space="preserve">same </w:t>
      </w:r>
      <w:r w:rsidRPr="004A7228">
        <w:t>port (or on different ports).</w:t>
      </w:r>
    </w:p>
    <w:p w14:paraId="0D7AE1DB" w14:textId="77777777" w:rsidR="003C74CC" w:rsidRPr="004A7228" w:rsidRDefault="003C74CC" w:rsidP="003C74CC">
      <w:pPr>
        <w:pStyle w:val="BodyText6"/>
      </w:pPr>
    </w:p>
    <w:p w14:paraId="3E3759F0" w14:textId="51980694" w:rsidR="00CE155D" w:rsidRPr="004A7228" w:rsidRDefault="00CE155D" w:rsidP="003C74CC">
      <w:pPr>
        <w:pStyle w:val="BodyText"/>
      </w:pPr>
      <w:r w:rsidRPr="004A7228">
        <w:t xml:space="preserve">Thus, for example, to run one listener in a Production account and another in a Test account, on the same IP address/CPU, you </w:t>
      </w:r>
      <w:r w:rsidRPr="004A7228">
        <w:rPr>
          <w:i/>
        </w:rPr>
        <w:t>must</w:t>
      </w:r>
      <w:r w:rsidRPr="004A7228">
        <w:t xml:space="preserve"> configure them to listen on different ports (e.g.,</w:t>
      </w:r>
      <w:r w:rsidR="00977ABB" w:rsidRPr="004A7228">
        <w:t> </w:t>
      </w:r>
      <w:r w:rsidR="000F7CA1" w:rsidRPr="004A7228">
        <w:rPr>
          <w:i/>
        </w:rPr>
        <w:t>###</w:t>
      </w:r>
      <w:r w:rsidR="000F7CA1" w:rsidRPr="004A7228">
        <w:t>0</w:t>
      </w:r>
      <w:r w:rsidRPr="004A7228">
        <w:t xml:space="preserve"> for production and </w:t>
      </w:r>
      <w:r w:rsidR="000F7CA1" w:rsidRPr="004A7228">
        <w:rPr>
          <w:i/>
        </w:rPr>
        <w:t>###</w:t>
      </w:r>
      <w:r w:rsidRPr="004A7228">
        <w:t>1 for Test). If, on the other hand, you are running the listeners on different IP addresses/CPUs, the ports can be the same (e.g.,</w:t>
      </w:r>
      <w:r w:rsidR="00977ABB" w:rsidRPr="004A7228">
        <w:t> </w:t>
      </w:r>
      <w:r w:rsidRPr="004A7228">
        <w:t xml:space="preserve">one Broker Listener on every system, listening on port </w:t>
      </w:r>
      <w:r w:rsidR="009E44D9" w:rsidRPr="009E44D9">
        <w:rPr>
          <w:b/>
          <w:bCs/>
          <w:iCs/>
        </w:rPr>
        <w:t>&lt;REDACTED&gt;</w:t>
      </w:r>
      <w:r w:rsidRPr="004A7228">
        <w:t>).</w:t>
      </w:r>
    </w:p>
    <w:p w14:paraId="6C821BAF" w14:textId="1DF9D5E5" w:rsidR="00CE155D" w:rsidRPr="004A7228" w:rsidRDefault="00CE155D" w:rsidP="006B6D70">
      <w:pPr>
        <w:pStyle w:val="BodyText"/>
      </w:pPr>
      <w:r w:rsidRPr="004A7228">
        <w:t xml:space="preserve">You need to configure your clients to connect to the appropriate listener port on your M server. While </w:t>
      </w:r>
      <w:r w:rsidR="009C1C78">
        <w:rPr>
          <w:b/>
          <w:bCs/>
        </w:rPr>
        <w:t>&lt;REDACTED&gt;</w:t>
      </w:r>
      <w:r w:rsidRPr="004A7228">
        <w:t xml:space="preserve"> has been used as a convention for a Broker-based application service port, you can choose any available port greater than </w:t>
      </w:r>
      <w:r w:rsidR="009E44D9">
        <w:rPr>
          <w:b/>
          <w:bCs/>
        </w:rPr>
        <w:t>&lt;REDACTED&gt;</w:t>
      </w:r>
      <w:r w:rsidRPr="004A7228">
        <w:t xml:space="preserve"> (sockets </w:t>
      </w:r>
      <w:r w:rsidR="009E44D9">
        <w:rPr>
          <w:b/>
          <w:bCs/>
        </w:rPr>
        <w:t>&lt;REDACTED&gt;</w:t>
      </w:r>
      <w:r w:rsidRPr="004A7228">
        <w:t xml:space="preserve"> to </w:t>
      </w:r>
      <w:r w:rsidR="009E44D9">
        <w:t>&lt;</w:t>
      </w:r>
      <w:r w:rsidR="009E44D9">
        <w:rPr>
          <w:b/>
          <w:bCs/>
        </w:rPr>
        <w:t>REDACTED&gt;</w:t>
      </w:r>
      <w:r w:rsidRPr="004A7228">
        <w:t xml:space="preserve"> are reserved for standard, well-known services like SMTP, FTP, Telnet, etc.)</w:t>
      </w:r>
      <w:r w:rsidR="006B6D70" w:rsidRPr="004A7228">
        <w:t>.</w:t>
      </w:r>
    </w:p>
    <w:p w14:paraId="566CFE10" w14:textId="77777777" w:rsidR="00CE155D" w:rsidRPr="004A7228" w:rsidRDefault="00CE155D" w:rsidP="00493661">
      <w:pPr>
        <w:pStyle w:val="Heading4"/>
      </w:pPr>
      <w:bookmarkStart w:id="240" w:name="_Toc82589866"/>
      <w:r w:rsidRPr="004A7228">
        <w:lastRenderedPageBreak/>
        <w:t>Obtaining an Available Listener Port</w:t>
      </w:r>
      <w:r w:rsidR="00B41990" w:rsidRPr="004A7228">
        <w:t>—Alpha/VMS S</w:t>
      </w:r>
      <w:r w:rsidRPr="004A7228">
        <w:t>ystems</w:t>
      </w:r>
      <w:bookmarkEnd w:id="240"/>
    </w:p>
    <w:p w14:paraId="2E5B7E76" w14:textId="77777777" w:rsidR="00CE155D" w:rsidRPr="004A7228" w:rsidRDefault="006B6D70" w:rsidP="006B6D70">
      <w:pPr>
        <w:pStyle w:val="BodyText"/>
        <w:keepNext/>
        <w:keepLines/>
      </w:pPr>
      <w:r w:rsidRPr="004A7228">
        <w:fldChar w:fldCharType="begin"/>
      </w:r>
      <w:r w:rsidRPr="004A7228">
        <w:instrText xml:space="preserve">XE </w:instrText>
      </w:r>
      <w:r w:rsidR="00F26614" w:rsidRPr="004A7228">
        <w:instrText>“</w:instrText>
      </w:r>
      <w:r w:rsidRPr="004A7228">
        <w:instrText>Obtaining:</w:instrText>
      </w:r>
      <w:r w:rsidR="00B41990" w:rsidRPr="004A7228">
        <w:instrText>Available Listener Port:Alpha/VMS Systems</w:instrText>
      </w:r>
      <w:r w:rsidR="00F26614" w:rsidRPr="004A7228">
        <w:instrText>”</w:instrText>
      </w:r>
      <w:r w:rsidRPr="004A7228">
        <w:fldChar w:fldCharType="end"/>
      </w:r>
      <w:r w:rsidR="00CE155D" w:rsidRPr="004A7228">
        <w:t>Port selections conflict only if another process on the same system is using the same port. To list the ports currently in use on OpenVMS systems, use the DCL command</w:t>
      </w:r>
      <w:r w:rsidR="00325D7A" w:rsidRPr="004A7228">
        <w:fldChar w:fldCharType="begin"/>
      </w:r>
      <w:r w:rsidR="00325D7A" w:rsidRPr="004A7228">
        <w:instrText xml:space="preserve"> XE </w:instrText>
      </w:r>
      <w:r w:rsidR="00F26614" w:rsidRPr="004A7228">
        <w:instrText>“</w:instrText>
      </w:r>
      <w:r w:rsidR="00325D7A" w:rsidRPr="004A7228">
        <w:instrText>DCL Command</w:instrText>
      </w:r>
      <w:r w:rsidR="00F26614" w:rsidRPr="004A7228">
        <w:instrText>”</w:instrText>
      </w:r>
      <w:r w:rsidR="00325D7A" w:rsidRPr="004A7228">
        <w:instrText xml:space="preserve"> </w:instrText>
      </w:r>
      <w:r w:rsidR="00325D7A" w:rsidRPr="004A7228">
        <w:fldChar w:fldCharType="end"/>
      </w:r>
      <w:r w:rsidR="00325D7A" w:rsidRPr="004A7228">
        <w:fldChar w:fldCharType="begin"/>
      </w:r>
      <w:r w:rsidR="00325D7A" w:rsidRPr="004A7228">
        <w:instrText xml:space="preserve"> XE </w:instrText>
      </w:r>
      <w:r w:rsidR="00F26614" w:rsidRPr="004A7228">
        <w:instrText>“</w:instrText>
      </w:r>
      <w:r w:rsidR="00325D7A" w:rsidRPr="004A7228">
        <w:instrText>Commands:DCL</w:instrText>
      </w:r>
      <w:r w:rsidR="00F26614" w:rsidRPr="004A7228">
        <w:instrText>”</w:instrText>
      </w:r>
      <w:r w:rsidR="00325D7A" w:rsidRPr="004A7228">
        <w:instrText xml:space="preserve"> </w:instrText>
      </w:r>
      <w:r w:rsidR="00325D7A" w:rsidRPr="004A7228">
        <w:fldChar w:fldCharType="end"/>
      </w:r>
      <w:r w:rsidR="00CE155D" w:rsidRPr="004A7228">
        <w:t>:</w:t>
      </w:r>
    </w:p>
    <w:p w14:paraId="070F35C2" w14:textId="77777777" w:rsidR="007A3835" w:rsidRPr="004A7228" w:rsidRDefault="007A3835" w:rsidP="007A3835">
      <w:pPr>
        <w:pStyle w:val="BodyText6"/>
        <w:keepNext/>
        <w:keepLines/>
      </w:pPr>
    </w:p>
    <w:p w14:paraId="6D8E127D" w14:textId="0D75C59C" w:rsidR="00B41990" w:rsidRPr="004A7228" w:rsidRDefault="00B41990" w:rsidP="00B41990">
      <w:pPr>
        <w:pStyle w:val="Caption"/>
      </w:pPr>
      <w:bookmarkStart w:id="241" w:name="_Ref472918726"/>
      <w:bookmarkStart w:id="242" w:name="_Toc82589903"/>
      <w:r w:rsidRPr="004A7228">
        <w:t xml:space="preserve">Figure </w:t>
      </w:r>
      <w:fldSimple w:instr=" SEQ Figure \* ARABIC ">
        <w:r w:rsidR="004863EA">
          <w:rPr>
            <w:noProof/>
          </w:rPr>
          <w:t>7</w:t>
        </w:r>
      </w:fldSimple>
      <w:bookmarkEnd w:id="241"/>
      <w:r w:rsidRPr="004A7228">
        <w:t>: Obtaining an Available Listener Port—Alpha/VMS Systems</w:t>
      </w:r>
      <w:bookmarkEnd w:id="242"/>
    </w:p>
    <w:p w14:paraId="7E683C65" w14:textId="77777777" w:rsidR="00CE155D" w:rsidRPr="004A7228" w:rsidRDefault="00CE155D" w:rsidP="00B41990">
      <w:pPr>
        <w:pStyle w:val="Dialogue"/>
      </w:pPr>
      <w:r w:rsidRPr="004A7228">
        <w:t xml:space="preserve">$  </w:t>
      </w:r>
      <w:r w:rsidRPr="004A7228">
        <w:rPr>
          <w:b/>
          <w:highlight w:val="yellow"/>
        </w:rPr>
        <w:t>UCX SHOW DEVICE_SOCKET</w:t>
      </w:r>
    </w:p>
    <w:p w14:paraId="7FE1D99C" w14:textId="77777777" w:rsidR="00CE155D" w:rsidRPr="004A7228" w:rsidRDefault="00CE155D" w:rsidP="00B41990">
      <w:pPr>
        <w:pStyle w:val="Dialogue"/>
      </w:pPr>
      <w:r w:rsidRPr="004A7228">
        <w:t>Port                    Remote</w:t>
      </w:r>
    </w:p>
    <w:p w14:paraId="16663DAB" w14:textId="77777777" w:rsidR="00CE155D" w:rsidRPr="004A7228" w:rsidRDefault="00CE155D" w:rsidP="00B41990">
      <w:pPr>
        <w:pStyle w:val="Dialogue"/>
      </w:pPr>
      <w:r w:rsidRPr="004A7228">
        <w:t>Device_socket  Type    Local  Remote  Service           Host</w:t>
      </w:r>
    </w:p>
    <w:p w14:paraId="6B5896AB" w14:textId="77777777" w:rsidR="00CE155D" w:rsidRPr="004A7228" w:rsidRDefault="00CE155D" w:rsidP="00B41990">
      <w:pPr>
        <w:pStyle w:val="Dialogue"/>
      </w:pPr>
    </w:p>
    <w:p w14:paraId="40991E40" w14:textId="77777777" w:rsidR="00CE155D" w:rsidRPr="004A7228" w:rsidRDefault="00CE155D" w:rsidP="00B41990">
      <w:pPr>
        <w:pStyle w:val="Dialogue"/>
      </w:pPr>
      <w:r w:rsidRPr="004A7228">
        <w:t xml:space="preserve">  bg3         STREAM    </w:t>
      </w:r>
      <w:r w:rsidR="000F7CA1" w:rsidRPr="004A7228">
        <w:rPr>
          <w:i/>
        </w:rPr>
        <w:t>###</w:t>
      </w:r>
      <w:r w:rsidRPr="004A7228">
        <w:t>1       0  HL7              0.0.0.0</w:t>
      </w:r>
    </w:p>
    <w:p w14:paraId="4D2A481A" w14:textId="77777777" w:rsidR="00CE155D" w:rsidRPr="004A7228" w:rsidRDefault="00CE155D" w:rsidP="00B41990">
      <w:pPr>
        <w:pStyle w:val="Dialogue"/>
      </w:pPr>
      <w:r w:rsidRPr="004A7228">
        <w:t xml:space="preserve">  bg23        STREAM    </w:t>
      </w:r>
      <w:r w:rsidR="000F7CA1" w:rsidRPr="004A7228">
        <w:rPr>
          <w:i/>
        </w:rPr>
        <w:t>###</w:t>
      </w:r>
      <w:r w:rsidR="000F7CA1" w:rsidRPr="004A7228">
        <w:t>2</w:t>
      </w:r>
      <w:r w:rsidRPr="004A7228">
        <w:t xml:space="preserve">       0  Z3ZTEST          0.0.0.0</w:t>
      </w:r>
    </w:p>
    <w:p w14:paraId="6A1CF8E4" w14:textId="77777777" w:rsidR="00CE155D" w:rsidRPr="004A7228" w:rsidRDefault="00CE155D" w:rsidP="00B41990">
      <w:pPr>
        <w:pStyle w:val="Dialogue"/>
      </w:pPr>
      <w:r w:rsidRPr="004A7228">
        <w:t xml:space="preserve">  bg24        STREAM    </w:t>
      </w:r>
      <w:r w:rsidR="000F7CA1" w:rsidRPr="004A7228">
        <w:rPr>
          <w:i/>
        </w:rPr>
        <w:t>###</w:t>
      </w:r>
      <w:r w:rsidR="000F7CA1" w:rsidRPr="004A7228">
        <w:t xml:space="preserve">3       </w:t>
      </w:r>
      <w:r w:rsidRPr="004A7228">
        <w:t>0  ZSDPROTO         0.0.0.0</w:t>
      </w:r>
    </w:p>
    <w:p w14:paraId="74852ECC" w14:textId="77777777" w:rsidR="00CE155D" w:rsidRPr="004A7228" w:rsidRDefault="00CE155D" w:rsidP="00F60608">
      <w:pPr>
        <w:pStyle w:val="BodyText6"/>
      </w:pPr>
    </w:p>
    <w:p w14:paraId="34613E7F" w14:textId="61D017CB" w:rsidR="00CE155D" w:rsidRPr="004A7228" w:rsidRDefault="00C66177" w:rsidP="006B6D70">
      <w:pPr>
        <w:pStyle w:val="BodyText"/>
      </w:pPr>
      <w:r w:rsidRPr="004A7228">
        <w:t xml:space="preserve">For example, if port </w:t>
      </w:r>
      <w:r w:rsidRPr="004A7228">
        <w:rPr>
          <w:i/>
        </w:rPr>
        <w:t>###1</w:t>
      </w:r>
      <w:r w:rsidRPr="004A7228">
        <w:t xml:space="preserve"> shows up in the Local Port column, as shown in the first entry in </w:t>
      </w:r>
      <w:r w:rsidRPr="004A7228">
        <w:rPr>
          <w:color w:val="0000FF"/>
          <w:u w:val="single"/>
        </w:rPr>
        <w:fldChar w:fldCharType="begin"/>
      </w:r>
      <w:r w:rsidRPr="004A7228">
        <w:rPr>
          <w:color w:val="0000FF"/>
          <w:u w:val="single"/>
        </w:rPr>
        <w:instrText xml:space="preserve"> REF _Ref472918726 \h  \* MERGEFORMAT </w:instrText>
      </w:r>
      <w:r w:rsidRPr="004A7228">
        <w:rPr>
          <w:color w:val="0000FF"/>
          <w:u w:val="single"/>
        </w:rPr>
      </w:r>
      <w:r w:rsidRPr="004A7228">
        <w:rPr>
          <w:color w:val="0000FF"/>
          <w:u w:val="single"/>
        </w:rPr>
        <w:fldChar w:fldCharType="separate"/>
      </w:r>
      <w:r w:rsidR="004863EA" w:rsidRPr="004863EA">
        <w:rPr>
          <w:color w:val="0000FF"/>
          <w:u w:val="single"/>
        </w:rPr>
        <w:t>Figure 7</w:t>
      </w:r>
      <w:r w:rsidRPr="004A7228">
        <w:rPr>
          <w:color w:val="0000FF"/>
          <w:u w:val="single"/>
        </w:rPr>
        <w:fldChar w:fldCharType="end"/>
      </w:r>
      <w:r w:rsidRPr="004A7228">
        <w:t xml:space="preserve">, some other application is already using port </w:t>
      </w:r>
      <w:r w:rsidRPr="004A7228">
        <w:rPr>
          <w:i/>
        </w:rPr>
        <w:t>###1</w:t>
      </w:r>
      <w:r w:rsidRPr="004A7228">
        <w:t xml:space="preserve"> and you should choose another port.</w:t>
      </w:r>
    </w:p>
    <w:p w14:paraId="11A767AE" w14:textId="77777777" w:rsidR="00363912" w:rsidRPr="004A7228" w:rsidRDefault="00363912" w:rsidP="00493661">
      <w:pPr>
        <w:pStyle w:val="Heading4"/>
      </w:pPr>
      <w:bookmarkStart w:id="243" w:name="_Ref449508047"/>
      <w:bookmarkStart w:id="244" w:name="_Toc82589867"/>
      <w:r w:rsidRPr="004A7228">
        <w:t>Obtaining an Available Listener Port</w:t>
      </w:r>
      <w:r w:rsidR="00B41990" w:rsidRPr="004A7228">
        <w:t>—</w:t>
      </w:r>
      <w:r w:rsidRPr="004A7228">
        <w:t xml:space="preserve">Linux </w:t>
      </w:r>
      <w:r w:rsidR="00B41990" w:rsidRPr="004A7228">
        <w:t>S</w:t>
      </w:r>
      <w:r w:rsidRPr="004A7228">
        <w:t>ystems</w:t>
      </w:r>
      <w:bookmarkEnd w:id="243"/>
      <w:bookmarkEnd w:id="244"/>
    </w:p>
    <w:p w14:paraId="5E413402" w14:textId="05C99D5D" w:rsidR="00363912" w:rsidRPr="004A7228" w:rsidRDefault="00363912" w:rsidP="00363912">
      <w:pPr>
        <w:pStyle w:val="BodyText"/>
        <w:keepNext/>
        <w:keepLines/>
      </w:pPr>
      <w:r w:rsidRPr="004A7228">
        <w:fldChar w:fldCharType="begin"/>
      </w:r>
      <w:r w:rsidRPr="004A7228">
        <w:instrText>XE “</w:instrText>
      </w:r>
      <w:r w:rsidR="00B41990" w:rsidRPr="004A7228">
        <w:instrText>Obtaining:Available Listener Port:Linux Systems</w:instrText>
      </w:r>
      <w:r w:rsidRPr="004A7228">
        <w:instrText>”</w:instrText>
      </w:r>
      <w:r w:rsidRPr="004A7228">
        <w:fldChar w:fldCharType="end"/>
      </w:r>
      <w:r w:rsidRPr="004A7228">
        <w:t xml:space="preserve">Port selections conflict only if another process on the same system is using the same port. To list the ports currently in use on Linux systems, use the </w:t>
      </w:r>
      <w:r w:rsidRPr="004A7228">
        <w:rPr>
          <w:b/>
        </w:rPr>
        <w:t>netstat</w:t>
      </w:r>
      <w:r w:rsidRPr="004A7228">
        <w:t xml:space="preserve"> command</w:t>
      </w:r>
      <w:r w:rsidR="005D0BBC" w:rsidRPr="004A7228">
        <w:t xml:space="preserve">, as shown in </w:t>
      </w:r>
      <w:r w:rsidR="005D0BBC" w:rsidRPr="004A7228">
        <w:rPr>
          <w:color w:val="0000FF"/>
          <w:u w:val="single"/>
        </w:rPr>
        <w:fldChar w:fldCharType="begin"/>
      </w:r>
      <w:r w:rsidR="005D0BBC" w:rsidRPr="004A7228">
        <w:rPr>
          <w:color w:val="0000FF"/>
          <w:u w:val="single"/>
        </w:rPr>
        <w:instrText xml:space="preserve"> REF _Ref472918773 \h  \* MERGEFORMAT </w:instrText>
      </w:r>
      <w:r w:rsidR="005D0BBC" w:rsidRPr="004A7228">
        <w:rPr>
          <w:color w:val="0000FF"/>
          <w:u w:val="single"/>
        </w:rPr>
      </w:r>
      <w:r w:rsidR="005D0BBC" w:rsidRPr="004A7228">
        <w:rPr>
          <w:color w:val="0000FF"/>
          <w:u w:val="single"/>
        </w:rPr>
        <w:fldChar w:fldCharType="separate"/>
      </w:r>
      <w:r w:rsidR="004863EA" w:rsidRPr="004863EA">
        <w:rPr>
          <w:color w:val="0000FF"/>
          <w:u w:val="single"/>
        </w:rPr>
        <w:t>Figure 8</w:t>
      </w:r>
      <w:r w:rsidR="005D0BBC" w:rsidRPr="004A7228">
        <w:rPr>
          <w:color w:val="0000FF"/>
          <w:u w:val="single"/>
        </w:rPr>
        <w:fldChar w:fldCharType="end"/>
      </w:r>
      <w:r w:rsidRPr="004A7228">
        <w:fldChar w:fldCharType="begin"/>
      </w:r>
      <w:r w:rsidRPr="004A7228">
        <w:instrText xml:space="preserve"> XE “DCL Command” </w:instrText>
      </w:r>
      <w:r w:rsidRPr="004A7228">
        <w:fldChar w:fldCharType="end"/>
      </w:r>
      <w:r w:rsidRPr="004A7228">
        <w:fldChar w:fldCharType="begin"/>
      </w:r>
      <w:r w:rsidRPr="004A7228">
        <w:instrText xml:space="preserve"> XE “Commands:DCL” </w:instrText>
      </w:r>
      <w:r w:rsidRPr="004A7228">
        <w:fldChar w:fldCharType="end"/>
      </w:r>
      <w:r w:rsidRPr="004A7228">
        <w:t>:</w:t>
      </w:r>
    </w:p>
    <w:p w14:paraId="06751A9B" w14:textId="77777777" w:rsidR="007A3835" w:rsidRPr="004A7228" w:rsidRDefault="007A3835" w:rsidP="007A3835">
      <w:pPr>
        <w:pStyle w:val="BodyText6"/>
        <w:keepNext/>
        <w:keepLines/>
      </w:pPr>
    </w:p>
    <w:p w14:paraId="558A52AC" w14:textId="16C73729" w:rsidR="00B41990" w:rsidRPr="004A7228" w:rsidRDefault="00B41990" w:rsidP="00B41990">
      <w:pPr>
        <w:pStyle w:val="Caption"/>
      </w:pPr>
      <w:bookmarkStart w:id="245" w:name="_Ref472918773"/>
      <w:bookmarkStart w:id="246" w:name="_Toc82589904"/>
      <w:r w:rsidRPr="004A7228">
        <w:t xml:space="preserve">Figure </w:t>
      </w:r>
      <w:fldSimple w:instr=" SEQ Figure \* ARABIC ">
        <w:r w:rsidR="004863EA">
          <w:rPr>
            <w:noProof/>
          </w:rPr>
          <w:t>8</w:t>
        </w:r>
      </w:fldSimple>
      <w:bookmarkEnd w:id="245"/>
      <w:r w:rsidRPr="004A7228">
        <w:t>: Obtaining an Available Listener Port—Linux Systems</w:t>
      </w:r>
      <w:bookmarkEnd w:id="246"/>
    </w:p>
    <w:p w14:paraId="36926A53" w14:textId="77777777" w:rsidR="00363912" w:rsidRPr="004A7228" w:rsidRDefault="00363912" w:rsidP="00B41990">
      <w:pPr>
        <w:pStyle w:val="Dialogue"/>
      </w:pPr>
      <w:r w:rsidRPr="004A7228">
        <w:t xml:space="preserve">$  </w:t>
      </w:r>
      <w:r w:rsidRPr="004A7228">
        <w:rPr>
          <w:b/>
          <w:highlight w:val="yellow"/>
        </w:rPr>
        <w:t>netstat -lntu</w:t>
      </w:r>
    </w:p>
    <w:p w14:paraId="2A05C3D3" w14:textId="77777777" w:rsidR="00363912" w:rsidRPr="004A7228" w:rsidRDefault="00363912" w:rsidP="00B41990">
      <w:pPr>
        <w:pStyle w:val="Dialogue"/>
        <w:rPr>
          <w:rFonts w:cs="Courier New"/>
        </w:rPr>
      </w:pPr>
      <w:r w:rsidRPr="004A7228">
        <w:rPr>
          <w:rFonts w:cs="Courier New"/>
        </w:rPr>
        <w:t>Active Internet connections (only servers)</w:t>
      </w:r>
    </w:p>
    <w:p w14:paraId="3A364F0B" w14:textId="77777777" w:rsidR="00363912" w:rsidRPr="004A7228" w:rsidRDefault="00363912" w:rsidP="00B41990">
      <w:pPr>
        <w:pStyle w:val="Dialogue"/>
        <w:rPr>
          <w:rFonts w:cs="Courier New"/>
        </w:rPr>
      </w:pPr>
      <w:r w:rsidRPr="004A7228">
        <w:rPr>
          <w:rFonts w:cs="Courier New"/>
        </w:rPr>
        <w:t xml:space="preserve">Proto Recv-Q Send-Q Local Address               Foreign Address             Sta </w:t>
      </w:r>
    </w:p>
    <w:p w14:paraId="50832738" w14:textId="77777777" w:rsidR="00363912" w:rsidRPr="004A7228" w:rsidRDefault="00363912" w:rsidP="00B41990">
      <w:pPr>
        <w:pStyle w:val="Dialogue"/>
        <w:rPr>
          <w:rFonts w:cs="Courier New"/>
        </w:rPr>
      </w:pPr>
      <w:r w:rsidRPr="004A7228">
        <w:rPr>
          <w:rFonts w:cs="Courier New"/>
        </w:rPr>
        <w:t>tcp        0      0 0.0.0.0:</w:t>
      </w:r>
      <w:r w:rsidR="001A446E" w:rsidRPr="004A7228">
        <w:rPr>
          <w:rFonts w:cs="Courier New"/>
        </w:rPr>
        <w:t>###1</w:t>
      </w:r>
      <w:r w:rsidRPr="004A7228">
        <w:rPr>
          <w:rFonts w:cs="Courier New"/>
        </w:rPr>
        <w:t xml:space="preserve">                0.0.0.0:*                   LIS </w:t>
      </w:r>
    </w:p>
    <w:p w14:paraId="52848175" w14:textId="77777777" w:rsidR="00363912" w:rsidRPr="004A7228" w:rsidRDefault="00363912" w:rsidP="00B41990">
      <w:pPr>
        <w:pStyle w:val="Dialogue"/>
        <w:rPr>
          <w:rFonts w:cs="Courier New"/>
        </w:rPr>
      </w:pPr>
      <w:r w:rsidRPr="004A7228">
        <w:rPr>
          <w:rFonts w:cs="Courier New"/>
        </w:rPr>
        <w:t xml:space="preserve">tcp        0      0 </w:t>
      </w:r>
      <w:r w:rsidR="001A446E" w:rsidRPr="004A7228">
        <w:rPr>
          <w:rFonts w:cs="Courier New"/>
        </w:rPr>
        <w:t>99</w:t>
      </w:r>
      <w:r w:rsidRPr="004A7228">
        <w:rPr>
          <w:rFonts w:cs="Courier New"/>
        </w:rPr>
        <w:t>.</w:t>
      </w:r>
      <w:r w:rsidR="001A446E" w:rsidRPr="004A7228">
        <w:rPr>
          <w:rFonts w:cs="Courier New"/>
        </w:rPr>
        <w:t>999</w:t>
      </w:r>
      <w:r w:rsidRPr="004A7228">
        <w:rPr>
          <w:rFonts w:cs="Courier New"/>
        </w:rPr>
        <w:t>.</w:t>
      </w:r>
      <w:r w:rsidR="001A446E" w:rsidRPr="004A7228">
        <w:rPr>
          <w:rFonts w:cs="Courier New"/>
        </w:rPr>
        <w:t>999</w:t>
      </w:r>
      <w:r w:rsidRPr="004A7228">
        <w:rPr>
          <w:rFonts w:cs="Courier New"/>
        </w:rPr>
        <w:t>.</w:t>
      </w:r>
      <w:r w:rsidR="001A446E" w:rsidRPr="004A7228">
        <w:rPr>
          <w:rFonts w:cs="Courier New"/>
        </w:rPr>
        <w:t>999</w:t>
      </w:r>
      <w:r w:rsidRPr="004A7228">
        <w:rPr>
          <w:rFonts w:cs="Courier New"/>
        </w:rPr>
        <w:t>:</w:t>
      </w:r>
      <w:r w:rsidR="001A446E" w:rsidRPr="004A7228">
        <w:rPr>
          <w:rFonts w:cs="Courier New"/>
        </w:rPr>
        <w:t>###6</w:t>
      </w:r>
      <w:r w:rsidRPr="004A7228">
        <w:rPr>
          <w:rFonts w:cs="Courier New"/>
        </w:rPr>
        <w:t xml:space="preserve">         0.0.0.0:*                   LIS </w:t>
      </w:r>
    </w:p>
    <w:p w14:paraId="406757D8" w14:textId="77777777" w:rsidR="00363912" w:rsidRPr="004A7228" w:rsidRDefault="00363912" w:rsidP="00B41990">
      <w:pPr>
        <w:pStyle w:val="Dialogue"/>
        <w:rPr>
          <w:rFonts w:cs="Courier New"/>
        </w:rPr>
      </w:pPr>
      <w:r w:rsidRPr="004A7228">
        <w:rPr>
          <w:rFonts w:cs="Courier New"/>
        </w:rPr>
        <w:t xml:space="preserve">tcp        0      0 127.0.0.1:199               0.0.0.0:*                   LIS </w:t>
      </w:r>
    </w:p>
    <w:p w14:paraId="57A1DA5A" w14:textId="77777777" w:rsidR="00363912" w:rsidRPr="004A7228" w:rsidRDefault="00363912" w:rsidP="00B41990">
      <w:pPr>
        <w:pStyle w:val="Dialogue"/>
        <w:rPr>
          <w:rFonts w:cs="Courier New"/>
        </w:rPr>
      </w:pPr>
      <w:r w:rsidRPr="004A7228">
        <w:rPr>
          <w:rFonts w:cs="Courier New"/>
        </w:rPr>
        <w:t>tcp        0      0 0.0.0.0:</w:t>
      </w:r>
      <w:r w:rsidR="001A446E" w:rsidRPr="004A7228">
        <w:rPr>
          <w:rFonts w:cs="Courier New"/>
        </w:rPr>
        <w:t>###2</w:t>
      </w:r>
      <w:r w:rsidRPr="004A7228">
        <w:rPr>
          <w:rFonts w:cs="Courier New"/>
        </w:rPr>
        <w:t xml:space="preserve">                0.0.0.0:*                   LIS </w:t>
      </w:r>
    </w:p>
    <w:p w14:paraId="77428336" w14:textId="77777777" w:rsidR="00363912" w:rsidRPr="004A7228" w:rsidRDefault="00363912" w:rsidP="00B41990">
      <w:pPr>
        <w:pStyle w:val="Dialogue"/>
        <w:rPr>
          <w:rFonts w:cs="Courier New"/>
        </w:rPr>
      </w:pPr>
      <w:r w:rsidRPr="004A7228">
        <w:rPr>
          <w:rFonts w:cs="Courier New"/>
        </w:rPr>
        <w:t xml:space="preserve">tcp        0      0 0.0.0.0:111                 0.0.0.0:*                   LIS </w:t>
      </w:r>
    </w:p>
    <w:p w14:paraId="4DB0AA9F" w14:textId="77777777" w:rsidR="00363912" w:rsidRPr="004A7228" w:rsidRDefault="00363912" w:rsidP="00B41990">
      <w:pPr>
        <w:pStyle w:val="Dialogue"/>
        <w:rPr>
          <w:rFonts w:cs="Courier New"/>
        </w:rPr>
      </w:pPr>
      <w:r w:rsidRPr="004A7228">
        <w:rPr>
          <w:rFonts w:cs="Courier New"/>
        </w:rPr>
        <w:t>tcp        0      0 0.0.0.0:</w:t>
      </w:r>
      <w:r w:rsidR="001A446E" w:rsidRPr="004A7228">
        <w:rPr>
          <w:rFonts w:cs="Courier New"/>
        </w:rPr>
        <w:t>###3</w:t>
      </w:r>
      <w:r w:rsidRPr="004A7228">
        <w:rPr>
          <w:rFonts w:cs="Courier New"/>
        </w:rPr>
        <w:t xml:space="preserve">                0.0.0.0:*                   LIS </w:t>
      </w:r>
    </w:p>
    <w:p w14:paraId="0D8E8748" w14:textId="77777777" w:rsidR="00363912" w:rsidRPr="004A7228" w:rsidRDefault="00363912" w:rsidP="00B41990">
      <w:pPr>
        <w:pStyle w:val="Dialogue"/>
        <w:rPr>
          <w:rFonts w:cs="Courier New"/>
        </w:rPr>
      </w:pPr>
      <w:r w:rsidRPr="004A7228">
        <w:rPr>
          <w:rFonts w:cs="Courier New"/>
        </w:rPr>
        <w:t>tcp        0      0 127.0.0.1:</w:t>
      </w:r>
      <w:r w:rsidR="001A446E" w:rsidRPr="004A7228">
        <w:rPr>
          <w:rFonts w:cs="Courier New"/>
        </w:rPr>
        <w:t>####7</w:t>
      </w:r>
      <w:r w:rsidRPr="004A7228">
        <w:rPr>
          <w:rFonts w:cs="Courier New"/>
        </w:rPr>
        <w:t xml:space="preserve">             0.0.0.0:*                   LIS </w:t>
      </w:r>
    </w:p>
    <w:p w14:paraId="2FE88FC0" w14:textId="77777777" w:rsidR="00363912" w:rsidRPr="004A7228" w:rsidRDefault="00363912" w:rsidP="00B41990">
      <w:pPr>
        <w:pStyle w:val="Dialogue"/>
        <w:rPr>
          <w:rFonts w:cs="Courier New"/>
        </w:rPr>
      </w:pPr>
      <w:r w:rsidRPr="004A7228">
        <w:rPr>
          <w:rFonts w:cs="Courier New"/>
        </w:rPr>
        <w:t>tcp        0      0 0.0.0.0:</w:t>
      </w:r>
      <w:r w:rsidR="001A446E" w:rsidRPr="004A7228">
        <w:rPr>
          <w:rFonts w:cs="Courier New"/>
        </w:rPr>
        <w:t>###4</w:t>
      </w:r>
      <w:r w:rsidRPr="004A7228">
        <w:rPr>
          <w:rFonts w:cs="Courier New"/>
        </w:rPr>
        <w:t xml:space="preserve">                0.0.0.0:*                   LIS </w:t>
      </w:r>
    </w:p>
    <w:p w14:paraId="07DF943E" w14:textId="77777777" w:rsidR="00363912" w:rsidRPr="004A7228" w:rsidRDefault="00363912" w:rsidP="00B41990">
      <w:pPr>
        <w:pStyle w:val="Dialogue"/>
        <w:rPr>
          <w:rFonts w:cs="Courier New"/>
        </w:rPr>
      </w:pPr>
      <w:r w:rsidRPr="004A7228">
        <w:rPr>
          <w:rFonts w:cs="Courier New"/>
        </w:rPr>
        <w:t>tcp        0      0 127.0.0.1:</w:t>
      </w:r>
      <w:r w:rsidR="001A446E" w:rsidRPr="004A7228">
        <w:rPr>
          <w:rFonts w:cs="Courier New"/>
        </w:rPr>
        <w:t>###5</w:t>
      </w:r>
      <w:r w:rsidRPr="004A7228">
        <w:rPr>
          <w:rFonts w:cs="Courier New"/>
        </w:rPr>
        <w:t xml:space="preserve">              0.0.0.0:*                   LIS</w:t>
      </w:r>
    </w:p>
    <w:p w14:paraId="2746B9AF" w14:textId="77777777" w:rsidR="00936CC3" w:rsidRPr="004A7228" w:rsidRDefault="00936CC3" w:rsidP="00936CC3">
      <w:pPr>
        <w:pStyle w:val="BodyText6"/>
      </w:pPr>
    </w:p>
    <w:p w14:paraId="5F4E3A07" w14:textId="12C84975" w:rsidR="00363912" w:rsidRPr="004A7228" w:rsidRDefault="00363912" w:rsidP="00363912">
      <w:pPr>
        <w:pStyle w:val="BodyText"/>
      </w:pPr>
      <w:r w:rsidRPr="004A7228">
        <w:t xml:space="preserve">For example, if </w:t>
      </w:r>
      <w:r w:rsidR="001A446E" w:rsidRPr="004A7228">
        <w:t xml:space="preserve">port </w:t>
      </w:r>
      <w:r w:rsidR="001A446E" w:rsidRPr="004A7228">
        <w:rPr>
          <w:i/>
        </w:rPr>
        <w:t>###1</w:t>
      </w:r>
      <w:r w:rsidRPr="004A7228">
        <w:t xml:space="preserve"> shows up in the Local </w:t>
      </w:r>
      <w:r w:rsidR="00E176F4" w:rsidRPr="004A7228">
        <w:t>Address</w:t>
      </w:r>
      <w:r w:rsidRPr="004A7228">
        <w:t xml:space="preserve"> column</w:t>
      </w:r>
      <w:r w:rsidR="00E176F4" w:rsidRPr="004A7228">
        <w:t xml:space="preserve"> as shown in the first entry </w:t>
      </w:r>
      <w:r w:rsidR="005D0BBC" w:rsidRPr="004A7228">
        <w:t xml:space="preserve">in </w:t>
      </w:r>
      <w:r w:rsidR="005D0BBC" w:rsidRPr="004A7228">
        <w:rPr>
          <w:color w:val="0000FF"/>
          <w:u w:val="single"/>
        </w:rPr>
        <w:fldChar w:fldCharType="begin"/>
      </w:r>
      <w:r w:rsidR="005D0BBC" w:rsidRPr="004A7228">
        <w:rPr>
          <w:color w:val="0000FF"/>
          <w:u w:val="single"/>
        </w:rPr>
        <w:instrText xml:space="preserve"> REF _Ref472918773 \h  \* MERGEFORMAT </w:instrText>
      </w:r>
      <w:r w:rsidR="005D0BBC" w:rsidRPr="004A7228">
        <w:rPr>
          <w:color w:val="0000FF"/>
          <w:u w:val="single"/>
        </w:rPr>
      </w:r>
      <w:r w:rsidR="005D0BBC" w:rsidRPr="004A7228">
        <w:rPr>
          <w:color w:val="0000FF"/>
          <w:u w:val="single"/>
        </w:rPr>
        <w:fldChar w:fldCharType="separate"/>
      </w:r>
      <w:r w:rsidR="004863EA" w:rsidRPr="004863EA">
        <w:rPr>
          <w:color w:val="0000FF"/>
          <w:u w:val="single"/>
        </w:rPr>
        <w:t>Figure 8</w:t>
      </w:r>
      <w:r w:rsidR="005D0BBC" w:rsidRPr="004A7228">
        <w:rPr>
          <w:color w:val="0000FF"/>
          <w:u w:val="single"/>
        </w:rPr>
        <w:fldChar w:fldCharType="end"/>
      </w:r>
      <w:r w:rsidRPr="004A7228">
        <w:t>, some other application is already using port number</w:t>
      </w:r>
      <w:r w:rsidR="00E176F4" w:rsidRPr="004A7228">
        <w:t xml:space="preserve"> </w:t>
      </w:r>
      <w:r w:rsidR="001A446E" w:rsidRPr="004A7228">
        <w:rPr>
          <w:i/>
        </w:rPr>
        <w:t>###1</w:t>
      </w:r>
      <w:r w:rsidRPr="004A7228">
        <w:t xml:space="preserve"> and you should choose another port.</w:t>
      </w:r>
    </w:p>
    <w:p w14:paraId="5714F502" w14:textId="77777777" w:rsidR="00CE155D" w:rsidRPr="004A7228" w:rsidRDefault="0087360D" w:rsidP="00493661">
      <w:pPr>
        <w:pStyle w:val="Heading3"/>
      </w:pPr>
      <w:bookmarkStart w:id="247" w:name="_Toc82589868"/>
      <w:r w:rsidRPr="004A7228">
        <w:lastRenderedPageBreak/>
        <w:t>Starting a</w:t>
      </w:r>
      <w:r w:rsidR="00CE155D" w:rsidRPr="004A7228">
        <w:t>nd Stopping Listeners</w:t>
      </w:r>
      <w:bookmarkEnd w:id="247"/>
    </w:p>
    <w:p w14:paraId="5A083F18" w14:textId="77777777" w:rsidR="00CE155D" w:rsidRPr="004A7228" w:rsidRDefault="00CE155D" w:rsidP="00493661">
      <w:pPr>
        <w:pStyle w:val="Heading4"/>
      </w:pPr>
      <w:bookmarkStart w:id="248" w:name="_Ref373760553"/>
      <w:bookmarkStart w:id="249" w:name="_Toc82589869"/>
      <w:r w:rsidRPr="004A7228">
        <w:t>To Start All Listeners</w:t>
      </w:r>
      <w:bookmarkEnd w:id="248"/>
      <w:bookmarkEnd w:id="249"/>
    </w:p>
    <w:p w14:paraId="09694EBE" w14:textId="77777777" w:rsidR="00161DF7" w:rsidRPr="004A7228" w:rsidRDefault="006B6D70" w:rsidP="006B6D70">
      <w:pPr>
        <w:pStyle w:val="BodyText"/>
        <w:keepNext/>
        <w:keepLines/>
      </w:pPr>
      <w:r w:rsidRPr="004A7228">
        <w:fldChar w:fldCharType="begin"/>
      </w:r>
      <w:r w:rsidRPr="004A7228">
        <w:instrText xml:space="preserve">XE </w:instrText>
      </w:r>
      <w:r w:rsidR="00F26614" w:rsidRPr="004A7228">
        <w:instrText>“</w:instrText>
      </w:r>
      <w:r w:rsidRPr="004A7228">
        <w:instrText>Starting Listeners</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Listeners:Starting</w:instrText>
      </w:r>
      <w:r w:rsidR="00F26614" w:rsidRPr="004A7228">
        <w:instrText>”</w:instrText>
      </w:r>
      <w:r w:rsidRPr="004A7228">
        <w:fldChar w:fldCharType="end"/>
      </w:r>
      <w:r w:rsidR="00CE155D" w:rsidRPr="004A7228">
        <w:t xml:space="preserve">To </w:t>
      </w:r>
      <w:r w:rsidR="00735241" w:rsidRPr="004A7228">
        <w:t xml:space="preserve">automatically </w:t>
      </w:r>
      <w:r w:rsidR="00CE155D" w:rsidRPr="004A7228">
        <w:t xml:space="preserve">start all listeners configured in the </w:t>
      </w:r>
      <w:r w:rsidR="00B95291" w:rsidRPr="004A7228">
        <w:t>RPC BROKER SITE PARAMETERS</w:t>
      </w:r>
      <w:r w:rsidR="00BD708F" w:rsidRPr="004A7228">
        <w:t xml:space="preserve"> (#8994.1)</w:t>
      </w:r>
      <w:r w:rsidR="00CE155D" w:rsidRPr="004A7228">
        <w:t xml:space="preserve"> file</w:t>
      </w:r>
      <w:r w:rsidR="00B95291" w:rsidRPr="004A7228">
        <w:fldChar w:fldCharType="begin"/>
      </w:r>
      <w:r w:rsidR="00B95291" w:rsidRPr="004A7228">
        <w:instrText xml:space="preserve"> XE </w:instrText>
      </w:r>
      <w:r w:rsidR="00F26614" w:rsidRPr="004A7228">
        <w:instrText>“</w:instrText>
      </w:r>
      <w:r w:rsidR="00B95291" w:rsidRPr="004A7228">
        <w:instrText>RPC BROKER SITE PARAMETERS</w:instrText>
      </w:r>
      <w:r w:rsidR="00BD708F" w:rsidRPr="004A7228">
        <w:instrText xml:space="preserve"> (#8994.1)</w:instrText>
      </w:r>
      <w:r w:rsidR="00B95291" w:rsidRPr="004A7228">
        <w:instrText xml:space="preserve"> File</w:instrText>
      </w:r>
      <w:r w:rsidR="00F26614" w:rsidRPr="004A7228">
        <w:instrText>”</w:instrText>
      </w:r>
      <w:r w:rsidR="00B95291" w:rsidRPr="004A7228">
        <w:instrText xml:space="preserve"> </w:instrText>
      </w:r>
      <w:r w:rsidR="00B95291" w:rsidRPr="004A7228">
        <w:fldChar w:fldCharType="end"/>
      </w:r>
      <w:r w:rsidR="00B95291" w:rsidRPr="004A7228">
        <w:fldChar w:fldCharType="begin"/>
      </w:r>
      <w:r w:rsidR="00B95291" w:rsidRPr="004A7228">
        <w:instrText xml:space="preserve"> XE </w:instrText>
      </w:r>
      <w:r w:rsidR="00F26614" w:rsidRPr="004A7228">
        <w:instrText>“</w:instrText>
      </w:r>
      <w:r w:rsidR="00B95291" w:rsidRPr="004A7228">
        <w:instrText>Files:RPC BROKER SITE PARAMETERS (#8994.1)</w:instrText>
      </w:r>
      <w:r w:rsidR="00F26614" w:rsidRPr="004A7228">
        <w:instrText>”</w:instrText>
      </w:r>
      <w:r w:rsidR="00B95291" w:rsidRPr="004A7228">
        <w:instrText xml:space="preserve"> </w:instrText>
      </w:r>
      <w:r w:rsidR="00B95291" w:rsidRPr="004A7228">
        <w:fldChar w:fldCharType="end"/>
      </w:r>
      <w:r w:rsidR="002A25E3" w:rsidRPr="004A7228">
        <w:t xml:space="preserve">, use the </w:t>
      </w:r>
      <w:bookmarkStart w:id="250" w:name="_Hlk8817302"/>
      <w:r w:rsidR="002A25E3" w:rsidRPr="004A7228">
        <w:rPr>
          <w:b/>
        </w:rPr>
        <w:t>Start All RPC Broker Listeners</w:t>
      </w:r>
      <w:r w:rsidR="00A30FEF" w:rsidRPr="004A7228">
        <w:rPr>
          <w:rFonts w:cs="Arial"/>
        </w:rPr>
        <w:fldChar w:fldCharType="begin"/>
      </w:r>
      <w:r w:rsidR="00A30FEF" w:rsidRPr="004A7228">
        <w:instrText>XE “Start All RPC Broker Listeners Option”</w:instrText>
      </w:r>
      <w:r w:rsidR="00A30FEF" w:rsidRPr="004A7228">
        <w:rPr>
          <w:rFonts w:cs="Arial"/>
        </w:rPr>
        <w:fldChar w:fldCharType="end"/>
      </w:r>
      <w:r w:rsidR="00A30FEF" w:rsidRPr="004A7228">
        <w:rPr>
          <w:rFonts w:cs="Arial"/>
        </w:rPr>
        <w:fldChar w:fldCharType="begin"/>
      </w:r>
      <w:r w:rsidR="00A30FEF" w:rsidRPr="004A7228">
        <w:instrText>XE “Options:Start All RPC Broker Listeners”</w:instrText>
      </w:r>
      <w:r w:rsidR="00A30FEF" w:rsidRPr="004A7228">
        <w:rPr>
          <w:rFonts w:cs="Arial"/>
        </w:rPr>
        <w:fldChar w:fldCharType="end"/>
      </w:r>
      <w:r w:rsidR="00A30FEF" w:rsidRPr="004A7228">
        <w:rPr>
          <w:rFonts w:cs="Arial"/>
        </w:rPr>
        <w:t xml:space="preserve"> [</w:t>
      </w:r>
      <w:r w:rsidR="00A30FEF" w:rsidRPr="004A7228">
        <w:t>XWB LISTENER STARTER</w:t>
      </w:r>
      <w:r w:rsidR="00A30FEF" w:rsidRPr="004A7228">
        <w:fldChar w:fldCharType="begin"/>
      </w:r>
      <w:r w:rsidR="00A30FEF" w:rsidRPr="004A7228">
        <w:instrText>XE “XWB LISTENER STARTER Option”</w:instrText>
      </w:r>
      <w:r w:rsidR="00A30FEF" w:rsidRPr="004A7228">
        <w:fldChar w:fldCharType="end"/>
      </w:r>
      <w:r w:rsidR="00A30FEF" w:rsidRPr="004A7228">
        <w:fldChar w:fldCharType="begin"/>
      </w:r>
      <w:r w:rsidR="00A30FEF" w:rsidRPr="004A7228">
        <w:instrText>XE “Options:XWB LISTENER STARTER”</w:instrText>
      </w:r>
      <w:r w:rsidR="00A30FEF" w:rsidRPr="004A7228">
        <w:fldChar w:fldCharType="end"/>
      </w:r>
      <w:r w:rsidR="00A30FEF" w:rsidRPr="004A7228">
        <w:t>]</w:t>
      </w:r>
      <w:r w:rsidR="00CE155D" w:rsidRPr="004A7228">
        <w:t xml:space="preserve"> optio</w:t>
      </w:r>
      <w:r w:rsidR="00735241" w:rsidRPr="004A7228">
        <w:t>n</w:t>
      </w:r>
      <w:bookmarkEnd w:id="250"/>
      <w:r w:rsidR="00CE155D" w:rsidRPr="004A7228">
        <w:t xml:space="preserve">. This option first </w:t>
      </w:r>
      <w:r w:rsidR="00CE155D" w:rsidRPr="004A7228">
        <w:rPr>
          <w:b/>
          <w:bCs/>
        </w:rPr>
        <w:t>stops</w:t>
      </w:r>
      <w:r w:rsidR="00CE155D" w:rsidRPr="004A7228">
        <w:t xml:space="preserve"> any of these listeners that may be running, and then starts all </w:t>
      </w:r>
      <w:r w:rsidR="00161DF7" w:rsidRPr="004A7228">
        <w:t>of them up.</w:t>
      </w:r>
    </w:p>
    <w:p w14:paraId="27FE8C64" w14:textId="77777777" w:rsidR="001F6787" w:rsidRPr="004A7228" w:rsidRDefault="000D602C" w:rsidP="001F6787">
      <w:pPr>
        <w:pStyle w:val="Note"/>
      </w:pPr>
      <w:r w:rsidRPr="004A7228">
        <w:rPr>
          <w:noProof/>
          <w:lang w:eastAsia="en-US"/>
        </w:rPr>
        <w:drawing>
          <wp:inline distT="0" distB="0" distL="0" distR="0" wp14:anchorId="24FADA78" wp14:editId="469BF467">
            <wp:extent cx="304800" cy="304800"/>
            <wp:effectExtent l="0" t="0" r="0" b="0"/>
            <wp:docPr id="45"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F6787" w:rsidRPr="004A7228">
        <w:tab/>
      </w:r>
      <w:r w:rsidR="001F6787" w:rsidRPr="004A7228">
        <w:rPr>
          <w:b/>
        </w:rPr>
        <w:t>NOTE:</w:t>
      </w:r>
      <w:r w:rsidR="001F6787" w:rsidRPr="004A7228">
        <w:t xml:space="preserve"> TaskMan </w:t>
      </w:r>
      <w:r w:rsidR="001F6787" w:rsidRPr="004A7228">
        <w:rPr>
          <w:i/>
        </w:rPr>
        <w:t>must</w:t>
      </w:r>
      <w:r w:rsidR="000912C1" w:rsidRPr="004A7228">
        <w:t xml:space="preserve"> be running to use this option, which </w:t>
      </w:r>
      <w:r w:rsidR="001F6787" w:rsidRPr="004A7228">
        <w:t>was introduced with patch XWB*1.1*9.</w:t>
      </w:r>
    </w:p>
    <w:p w14:paraId="6B5CA919" w14:textId="77777777" w:rsidR="007A3835" w:rsidRPr="004A7228" w:rsidRDefault="007A3835" w:rsidP="007A3835">
      <w:pPr>
        <w:pStyle w:val="BodyText6"/>
      </w:pPr>
    </w:p>
    <w:p w14:paraId="5CD01CF1" w14:textId="77777777" w:rsidR="00CE155D" w:rsidRPr="004A7228" w:rsidRDefault="00CE155D" w:rsidP="00493661">
      <w:pPr>
        <w:pStyle w:val="Heading4"/>
      </w:pPr>
      <w:bookmarkStart w:id="251" w:name="_Toc82589870"/>
      <w:r w:rsidRPr="004A7228">
        <w:t>To Configure Listeners for Automatic Startup</w:t>
      </w:r>
      <w:bookmarkEnd w:id="251"/>
    </w:p>
    <w:p w14:paraId="36F322F1" w14:textId="77777777" w:rsidR="00CE155D" w:rsidRPr="004A7228" w:rsidRDefault="006B6D70" w:rsidP="006B6D70">
      <w:pPr>
        <w:pStyle w:val="BodyText"/>
        <w:keepNext/>
        <w:keepLines/>
      </w:pPr>
      <w:r w:rsidRPr="004A7228">
        <w:rPr>
          <w:szCs w:val="22"/>
        </w:rPr>
        <w:fldChar w:fldCharType="begin"/>
      </w:r>
      <w:r w:rsidRPr="004A7228">
        <w:rPr>
          <w:szCs w:val="22"/>
        </w:rPr>
        <w:instrText xml:space="preserve">XE </w:instrText>
      </w:r>
      <w:r w:rsidR="00F26614" w:rsidRPr="004A7228">
        <w:rPr>
          <w:szCs w:val="22"/>
        </w:rPr>
        <w:instrText>“</w:instrText>
      </w:r>
      <w:r w:rsidRPr="004A7228">
        <w:rPr>
          <w:szCs w:val="22"/>
        </w:rPr>
        <w:instrText>Configuring Listeners</w:instrText>
      </w:r>
      <w:r w:rsidR="00F26614" w:rsidRPr="004A7228">
        <w:rPr>
          <w:szCs w:val="22"/>
        </w:rPr>
        <w:instrText>”</w:instrText>
      </w:r>
      <w:r w:rsidRPr="004A7228">
        <w:rPr>
          <w:szCs w:val="22"/>
        </w:rPr>
        <w:fldChar w:fldCharType="end"/>
      </w:r>
      <w:r w:rsidRPr="004A7228">
        <w:rPr>
          <w:szCs w:val="22"/>
        </w:rPr>
        <w:fldChar w:fldCharType="begin"/>
      </w:r>
      <w:r w:rsidRPr="004A7228">
        <w:rPr>
          <w:szCs w:val="22"/>
        </w:rPr>
        <w:instrText xml:space="preserve">XE </w:instrText>
      </w:r>
      <w:r w:rsidR="00F26614" w:rsidRPr="004A7228">
        <w:rPr>
          <w:szCs w:val="22"/>
        </w:rPr>
        <w:instrText>“</w:instrText>
      </w:r>
      <w:r w:rsidRPr="004A7228">
        <w:rPr>
          <w:szCs w:val="22"/>
        </w:rPr>
        <w:instrText>Listeners:Configuring</w:instrText>
      </w:r>
      <w:r w:rsidR="00F26614" w:rsidRPr="004A7228">
        <w:rPr>
          <w:szCs w:val="22"/>
        </w:rPr>
        <w:instrText>”</w:instrText>
      </w:r>
      <w:r w:rsidRPr="004A7228">
        <w:rPr>
          <w:szCs w:val="22"/>
        </w:rPr>
        <w:fldChar w:fldCharType="end"/>
      </w:r>
      <w:r w:rsidR="00CE155D" w:rsidRPr="004A7228">
        <w:t>To configure a giv</w:t>
      </w:r>
      <w:r w:rsidR="002A25E3" w:rsidRPr="004A7228">
        <w:t xml:space="preserve">en listener for startup by the </w:t>
      </w:r>
      <w:bookmarkStart w:id="252" w:name="_Hlk8817340"/>
      <w:r w:rsidR="00A30FEF" w:rsidRPr="004A7228">
        <w:rPr>
          <w:b/>
        </w:rPr>
        <w:t>Start All RPC Broker Listeners</w:t>
      </w:r>
      <w:r w:rsidR="00A30FEF" w:rsidRPr="004A7228">
        <w:rPr>
          <w:rFonts w:cs="Arial"/>
        </w:rPr>
        <w:fldChar w:fldCharType="begin"/>
      </w:r>
      <w:r w:rsidR="00A30FEF" w:rsidRPr="004A7228">
        <w:instrText>XE “Start All RPC Broker Listeners Option”</w:instrText>
      </w:r>
      <w:r w:rsidR="00A30FEF" w:rsidRPr="004A7228">
        <w:rPr>
          <w:rFonts w:cs="Arial"/>
        </w:rPr>
        <w:fldChar w:fldCharType="end"/>
      </w:r>
      <w:r w:rsidR="00A30FEF" w:rsidRPr="004A7228">
        <w:rPr>
          <w:rFonts w:cs="Arial"/>
        </w:rPr>
        <w:fldChar w:fldCharType="begin"/>
      </w:r>
      <w:r w:rsidR="00A30FEF" w:rsidRPr="004A7228">
        <w:instrText>XE “Options:Start All RPC Broker Listeners”</w:instrText>
      </w:r>
      <w:r w:rsidR="00A30FEF" w:rsidRPr="004A7228">
        <w:rPr>
          <w:rFonts w:cs="Arial"/>
        </w:rPr>
        <w:fldChar w:fldCharType="end"/>
      </w:r>
      <w:r w:rsidR="00A30FEF" w:rsidRPr="004A7228">
        <w:rPr>
          <w:rFonts w:cs="Arial"/>
        </w:rPr>
        <w:t xml:space="preserve"> [</w:t>
      </w:r>
      <w:r w:rsidR="00A30FEF" w:rsidRPr="004A7228">
        <w:t>XWB LISTENER STARTER</w:t>
      </w:r>
      <w:r w:rsidR="00A30FEF" w:rsidRPr="004A7228">
        <w:fldChar w:fldCharType="begin"/>
      </w:r>
      <w:r w:rsidR="00A30FEF" w:rsidRPr="004A7228">
        <w:instrText>XE “XWB LISTENER STARTER Option”</w:instrText>
      </w:r>
      <w:r w:rsidR="00A30FEF" w:rsidRPr="004A7228">
        <w:fldChar w:fldCharType="end"/>
      </w:r>
      <w:r w:rsidR="00A30FEF" w:rsidRPr="004A7228">
        <w:fldChar w:fldCharType="begin"/>
      </w:r>
      <w:r w:rsidR="00A30FEF" w:rsidRPr="004A7228">
        <w:instrText>XE “Options:XWB LISTENER STARTER”</w:instrText>
      </w:r>
      <w:r w:rsidR="00A30FEF" w:rsidRPr="004A7228">
        <w:fldChar w:fldCharType="end"/>
      </w:r>
      <w:r w:rsidR="00A30FEF" w:rsidRPr="004A7228">
        <w:t>]</w:t>
      </w:r>
      <w:r w:rsidR="00CE155D" w:rsidRPr="004A7228">
        <w:t xml:space="preserve"> option</w:t>
      </w:r>
      <w:bookmarkEnd w:id="252"/>
      <w:r w:rsidR="00815834" w:rsidRPr="004A7228">
        <w:t xml:space="preserve">, enter </w:t>
      </w:r>
      <w:r w:rsidR="00815834" w:rsidRPr="004A7228">
        <w:rPr>
          <w:b/>
        </w:rPr>
        <w:t>YES</w:t>
      </w:r>
      <w:r w:rsidR="00815834" w:rsidRPr="004A7228">
        <w:t xml:space="preserve"> in the CONTROLLED BY LISTENER STARTER</w:t>
      </w:r>
      <w:r w:rsidR="00CE155D" w:rsidRPr="004A7228">
        <w:t xml:space="preserve"> field</w:t>
      </w:r>
      <w:r w:rsidR="00815834" w:rsidRPr="004A7228">
        <w:fldChar w:fldCharType="begin"/>
      </w:r>
      <w:r w:rsidR="00815834" w:rsidRPr="004A7228">
        <w:instrText xml:space="preserve"> XE </w:instrText>
      </w:r>
      <w:r w:rsidR="00F26614" w:rsidRPr="004A7228">
        <w:instrText>“</w:instrText>
      </w:r>
      <w:r w:rsidR="00815834" w:rsidRPr="004A7228">
        <w:instrText>CONTROLLED BY LISTENER STARTER Field</w:instrText>
      </w:r>
      <w:r w:rsidR="00F26614" w:rsidRPr="004A7228">
        <w:instrText>”</w:instrText>
      </w:r>
      <w:r w:rsidR="00815834" w:rsidRPr="004A7228">
        <w:instrText xml:space="preserve"> </w:instrText>
      </w:r>
      <w:r w:rsidR="00815834" w:rsidRPr="004A7228">
        <w:fldChar w:fldCharType="end"/>
      </w:r>
      <w:r w:rsidR="00815834" w:rsidRPr="004A7228">
        <w:fldChar w:fldCharType="begin"/>
      </w:r>
      <w:r w:rsidR="00815834" w:rsidRPr="004A7228">
        <w:instrText xml:space="preserve"> XE </w:instrText>
      </w:r>
      <w:r w:rsidR="00F26614" w:rsidRPr="004A7228">
        <w:instrText>“</w:instrText>
      </w:r>
      <w:r w:rsidR="00815834" w:rsidRPr="004A7228">
        <w:instrText>Fields:CONTROLLED BY LISTENER STARTER</w:instrText>
      </w:r>
      <w:r w:rsidR="00F26614" w:rsidRPr="004A7228">
        <w:instrText>”</w:instrText>
      </w:r>
      <w:r w:rsidR="00815834" w:rsidRPr="004A7228">
        <w:instrText xml:space="preserve"> </w:instrText>
      </w:r>
      <w:r w:rsidR="00815834" w:rsidRPr="004A7228">
        <w:fldChar w:fldCharType="end"/>
      </w:r>
      <w:r w:rsidR="00CE155D" w:rsidRPr="004A7228">
        <w:t xml:space="preserve"> in the </w:t>
      </w:r>
      <w:r w:rsidR="00B95291" w:rsidRPr="004A7228">
        <w:t>RPC BROKER SITE PARAMETERS</w:t>
      </w:r>
      <w:r w:rsidR="00BD708F" w:rsidRPr="004A7228">
        <w:t xml:space="preserve"> (#8994.1)</w:t>
      </w:r>
      <w:r w:rsidR="00B95291" w:rsidRPr="004A7228">
        <w:t xml:space="preserve"> file</w:t>
      </w:r>
      <w:r w:rsidR="00B95291" w:rsidRPr="004A7228">
        <w:fldChar w:fldCharType="begin"/>
      </w:r>
      <w:r w:rsidR="00B95291" w:rsidRPr="004A7228">
        <w:instrText xml:space="preserve"> XE </w:instrText>
      </w:r>
      <w:r w:rsidR="00F26614" w:rsidRPr="004A7228">
        <w:instrText>“</w:instrText>
      </w:r>
      <w:r w:rsidR="00B95291" w:rsidRPr="004A7228">
        <w:instrText>RPC BROKER SITE PARAMETERS</w:instrText>
      </w:r>
      <w:r w:rsidR="00BD708F" w:rsidRPr="004A7228">
        <w:instrText xml:space="preserve"> (#8994.1)</w:instrText>
      </w:r>
      <w:r w:rsidR="00B95291" w:rsidRPr="004A7228">
        <w:instrText xml:space="preserve"> File</w:instrText>
      </w:r>
      <w:r w:rsidR="00F26614" w:rsidRPr="004A7228">
        <w:instrText>”</w:instrText>
      </w:r>
      <w:r w:rsidR="00B95291" w:rsidRPr="004A7228">
        <w:instrText xml:space="preserve"> </w:instrText>
      </w:r>
      <w:r w:rsidR="00B95291" w:rsidRPr="004A7228">
        <w:fldChar w:fldCharType="end"/>
      </w:r>
      <w:r w:rsidR="00B95291" w:rsidRPr="004A7228">
        <w:fldChar w:fldCharType="begin"/>
      </w:r>
      <w:r w:rsidR="00B95291" w:rsidRPr="004A7228">
        <w:instrText xml:space="preserve"> XE </w:instrText>
      </w:r>
      <w:r w:rsidR="00F26614" w:rsidRPr="004A7228">
        <w:instrText>“</w:instrText>
      </w:r>
      <w:r w:rsidR="00B95291" w:rsidRPr="004A7228">
        <w:instrText>Files:RPC BROKER SITE PARAMETERS (#8994.1)</w:instrText>
      </w:r>
      <w:r w:rsidR="00F26614" w:rsidRPr="004A7228">
        <w:instrText>”</w:instrText>
      </w:r>
      <w:r w:rsidR="00B95291" w:rsidRPr="004A7228">
        <w:instrText xml:space="preserve"> </w:instrText>
      </w:r>
      <w:r w:rsidR="00B95291" w:rsidRPr="004A7228">
        <w:fldChar w:fldCharType="end"/>
      </w:r>
      <w:r w:rsidR="00CE155D" w:rsidRPr="004A7228">
        <w:t xml:space="preserve"> for that listener.</w:t>
      </w:r>
    </w:p>
    <w:p w14:paraId="289045C7" w14:textId="734A3349" w:rsidR="00CE155D" w:rsidRPr="004A7228" w:rsidRDefault="000D602C" w:rsidP="006B6D70">
      <w:pPr>
        <w:pStyle w:val="Note"/>
      </w:pPr>
      <w:r w:rsidRPr="004A7228">
        <w:rPr>
          <w:noProof/>
          <w:lang w:eastAsia="en-US"/>
        </w:rPr>
        <w:drawing>
          <wp:inline distT="0" distB="0" distL="0" distR="0" wp14:anchorId="67FBDFD8" wp14:editId="44C745CC">
            <wp:extent cx="304800" cy="304800"/>
            <wp:effectExtent l="0" t="0" r="0" b="0"/>
            <wp:docPr id="47"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B6D70" w:rsidRPr="004A7228">
        <w:tab/>
      </w:r>
      <w:r w:rsidR="006B6D70" w:rsidRPr="004A7228">
        <w:rPr>
          <w:b/>
        </w:rPr>
        <w:t>REF:</w:t>
      </w:r>
      <w:r w:rsidR="006B6D70" w:rsidRPr="004A7228">
        <w:t xml:space="preserve"> For more information</w:t>
      </w:r>
      <w:r w:rsidR="004C759C" w:rsidRPr="004A7228">
        <w:t xml:space="preserve"> about the RPC BROKER SITE PARAMETERS</w:t>
      </w:r>
      <w:r w:rsidR="00BD708F" w:rsidRPr="004A7228">
        <w:t xml:space="preserve"> (#8994.1)</w:t>
      </w:r>
      <w:r w:rsidR="004C759C" w:rsidRPr="004A7228">
        <w:t xml:space="preserve"> file</w:t>
      </w:r>
      <w:r w:rsidR="006B6D70" w:rsidRPr="004A7228">
        <w:t xml:space="preserve">, </w:t>
      </w:r>
      <w:r w:rsidR="00E8630C" w:rsidRPr="004A7228">
        <w:t>see</w:t>
      </w:r>
      <w:r w:rsidR="006B6D70" w:rsidRPr="004A7228">
        <w:t xml:space="preserve"> </w:t>
      </w:r>
      <w:r w:rsidR="00DC021A" w:rsidRPr="004A7228">
        <w:t xml:space="preserve">the </w:t>
      </w:r>
      <w:r w:rsidR="00F26614" w:rsidRPr="004A7228">
        <w:t>“</w:t>
      </w:r>
      <w:r w:rsidR="006B6D70" w:rsidRPr="004A7228">
        <w:rPr>
          <w:color w:val="0000FF"/>
          <w:u w:val="single"/>
        </w:rPr>
        <w:fldChar w:fldCharType="begin"/>
      </w:r>
      <w:r w:rsidR="006B6D70" w:rsidRPr="004A7228">
        <w:rPr>
          <w:color w:val="0000FF"/>
          <w:u w:val="single"/>
        </w:rPr>
        <w:instrText xml:space="preserve"> REF _Ref528546875 \h  \* MERGEFORMAT </w:instrText>
      </w:r>
      <w:r w:rsidR="006B6D70" w:rsidRPr="004A7228">
        <w:rPr>
          <w:color w:val="0000FF"/>
          <w:u w:val="single"/>
        </w:rPr>
      </w:r>
      <w:r w:rsidR="006B6D70" w:rsidRPr="004A7228">
        <w:rPr>
          <w:color w:val="0000FF"/>
          <w:u w:val="single"/>
        </w:rPr>
        <w:fldChar w:fldCharType="separate"/>
      </w:r>
      <w:r w:rsidR="004863EA" w:rsidRPr="004863EA">
        <w:rPr>
          <w:color w:val="0000FF"/>
          <w:u w:val="single"/>
        </w:rPr>
        <w:t>RPC BROKER SITE PARAMETERS File</w:t>
      </w:r>
      <w:r w:rsidR="006B6D70" w:rsidRPr="004A7228">
        <w:rPr>
          <w:color w:val="0000FF"/>
          <w:u w:val="single"/>
        </w:rPr>
        <w:fldChar w:fldCharType="end"/>
      </w:r>
      <w:r w:rsidR="00F26614" w:rsidRPr="004A7228">
        <w:t>”</w:t>
      </w:r>
      <w:r w:rsidR="006B6D70" w:rsidRPr="004A7228">
        <w:t xml:space="preserve"> </w:t>
      </w:r>
      <w:r w:rsidR="00DF3EC1" w:rsidRPr="004A7228">
        <w:t>section</w:t>
      </w:r>
      <w:r w:rsidR="006B6D70" w:rsidRPr="004A7228">
        <w:t>.</w:t>
      </w:r>
    </w:p>
    <w:p w14:paraId="41D1AF0C" w14:textId="77777777" w:rsidR="007A3835" w:rsidRPr="004A7228" w:rsidRDefault="007A3835" w:rsidP="007A3835">
      <w:pPr>
        <w:pStyle w:val="BodyText6"/>
      </w:pPr>
    </w:p>
    <w:p w14:paraId="24352B57" w14:textId="77777777" w:rsidR="00CE155D" w:rsidRPr="004A7228" w:rsidRDefault="00CE155D" w:rsidP="00493661">
      <w:pPr>
        <w:pStyle w:val="Heading4"/>
      </w:pPr>
      <w:bookmarkStart w:id="253" w:name="_Ref373760942"/>
      <w:bookmarkStart w:id="254" w:name="_Toc82589871"/>
      <w:r w:rsidRPr="004A7228">
        <w:t>To Stop All Running Listeners</w:t>
      </w:r>
      <w:bookmarkEnd w:id="253"/>
      <w:bookmarkEnd w:id="254"/>
    </w:p>
    <w:p w14:paraId="26CC6320" w14:textId="77777777" w:rsidR="00CE155D" w:rsidRPr="004A7228" w:rsidRDefault="006B6D70" w:rsidP="006B6D70">
      <w:pPr>
        <w:pStyle w:val="BodyText"/>
        <w:keepNext/>
        <w:keepLines/>
      </w:pPr>
      <w:r w:rsidRPr="004A7228">
        <w:rPr>
          <w:szCs w:val="22"/>
        </w:rPr>
        <w:fldChar w:fldCharType="begin"/>
      </w:r>
      <w:r w:rsidRPr="004A7228">
        <w:rPr>
          <w:szCs w:val="22"/>
        </w:rPr>
        <w:instrText xml:space="preserve">XE </w:instrText>
      </w:r>
      <w:r w:rsidR="00F26614" w:rsidRPr="004A7228">
        <w:rPr>
          <w:szCs w:val="22"/>
        </w:rPr>
        <w:instrText>“</w:instrText>
      </w:r>
      <w:r w:rsidRPr="004A7228">
        <w:rPr>
          <w:szCs w:val="22"/>
        </w:rPr>
        <w:instrText>Stopping Listeners</w:instrText>
      </w:r>
      <w:r w:rsidR="00F26614" w:rsidRPr="004A7228">
        <w:rPr>
          <w:szCs w:val="22"/>
        </w:rPr>
        <w:instrText>”</w:instrText>
      </w:r>
      <w:r w:rsidRPr="004A7228">
        <w:rPr>
          <w:szCs w:val="22"/>
        </w:rPr>
        <w:fldChar w:fldCharType="end"/>
      </w:r>
      <w:r w:rsidRPr="004A7228">
        <w:rPr>
          <w:szCs w:val="22"/>
        </w:rPr>
        <w:fldChar w:fldCharType="begin"/>
      </w:r>
      <w:r w:rsidRPr="004A7228">
        <w:rPr>
          <w:szCs w:val="22"/>
        </w:rPr>
        <w:instrText xml:space="preserve">XE </w:instrText>
      </w:r>
      <w:r w:rsidR="00F26614" w:rsidRPr="004A7228">
        <w:rPr>
          <w:szCs w:val="22"/>
        </w:rPr>
        <w:instrText>“</w:instrText>
      </w:r>
      <w:r w:rsidRPr="004A7228">
        <w:rPr>
          <w:szCs w:val="22"/>
        </w:rPr>
        <w:instrText>Listeners:Stopping</w:instrText>
      </w:r>
      <w:r w:rsidR="00F26614" w:rsidRPr="004A7228">
        <w:rPr>
          <w:szCs w:val="22"/>
        </w:rPr>
        <w:instrText>”</w:instrText>
      </w:r>
      <w:r w:rsidRPr="004A7228">
        <w:rPr>
          <w:szCs w:val="22"/>
        </w:rPr>
        <w:fldChar w:fldCharType="end"/>
      </w:r>
      <w:r w:rsidR="00CE155D" w:rsidRPr="004A7228">
        <w:t xml:space="preserve">To stop all running listeners configured in the </w:t>
      </w:r>
      <w:r w:rsidR="001A4D07" w:rsidRPr="004A7228">
        <w:t>RPC BROKER SITE PARAMETERS</w:t>
      </w:r>
      <w:r w:rsidR="00BD708F" w:rsidRPr="004A7228">
        <w:t xml:space="preserve"> (#8994.1)</w:t>
      </w:r>
      <w:r w:rsidR="001A4D07" w:rsidRPr="004A7228">
        <w:t xml:space="preserve"> file</w:t>
      </w:r>
      <w:r w:rsidR="001A4D07" w:rsidRPr="004A7228">
        <w:fldChar w:fldCharType="begin"/>
      </w:r>
      <w:r w:rsidR="001A4D07" w:rsidRPr="004A7228">
        <w:instrText xml:space="preserve"> XE </w:instrText>
      </w:r>
      <w:r w:rsidR="00F26614" w:rsidRPr="004A7228">
        <w:instrText>“</w:instrText>
      </w:r>
      <w:r w:rsidR="001A4D07" w:rsidRPr="004A7228">
        <w:instrText>RPC BROKER SITE PARAMETERS</w:instrText>
      </w:r>
      <w:r w:rsidR="00BD708F" w:rsidRPr="004A7228">
        <w:instrText xml:space="preserve"> (#8994.1)</w:instrText>
      </w:r>
      <w:r w:rsidR="001A4D07" w:rsidRPr="004A7228">
        <w:instrText xml:space="preserve"> File</w:instrText>
      </w:r>
      <w:r w:rsidR="00F26614" w:rsidRPr="004A7228">
        <w:instrText>”</w:instrText>
      </w:r>
      <w:r w:rsidR="001A4D07" w:rsidRPr="004A7228">
        <w:instrText xml:space="preserve"> </w:instrText>
      </w:r>
      <w:r w:rsidR="001A4D07" w:rsidRPr="004A7228">
        <w:fldChar w:fldCharType="end"/>
      </w:r>
      <w:r w:rsidR="001A4D07" w:rsidRPr="004A7228">
        <w:fldChar w:fldCharType="begin"/>
      </w:r>
      <w:r w:rsidR="001A4D07" w:rsidRPr="004A7228">
        <w:instrText xml:space="preserve"> XE </w:instrText>
      </w:r>
      <w:r w:rsidR="00F26614" w:rsidRPr="004A7228">
        <w:instrText>“</w:instrText>
      </w:r>
      <w:r w:rsidR="001A4D07" w:rsidRPr="004A7228">
        <w:instrText>Files:RPC BROKER SITE PARAMETERS (#8994.1)</w:instrText>
      </w:r>
      <w:r w:rsidR="00F26614" w:rsidRPr="004A7228">
        <w:instrText>”</w:instrText>
      </w:r>
      <w:r w:rsidR="001A4D07" w:rsidRPr="004A7228">
        <w:instrText xml:space="preserve"> </w:instrText>
      </w:r>
      <w:r w:rsidR="001A4D07" w:rsidRPr="004A7228">
        <w:fldChar w:fldCharType="end"/>
      </w:r>
      <w:r w:rsidR="001A4D07" w:rsidRPr="004A7228">
        <w:t xml:space="preserve"> set</w:t>
      </w:r>
      <w:r w:rsidR="00CE155D" w:rsidRPr="004A7228">
        <w:t xml:space="preserve"> to</w:t>
      </w:r>
      <w:r w:rsidR="001A4D07" w:rsidRPr="004A7228">
        <w:t xml:space="preserve"> automatically start</w:t>
      </w:r>
      <w:r w:rsidR="002A25E3" w:rsidRPr="004A7228">
        <w:t xml:space="preserve">, use the </w:t>
      </w:r>
      <w:bookmarkStart w:id="255" w:name="_Hlk8817383"/>
      <w:r w:rsidR="002A25E3" w:rsidRPr="004A7228">
        <w:rPr>
          <w:b/>
        </w:rPr>
        <w:t>Stop All RPC Broker Listeners</w:t>
      </w:r>
      <w:r w:rsidR="00A30FEF" w:rsidRPr="004A7228">
        <w:fldChar w:fldCharType="begin"/>
      </w:r>
      <w:r w:rsidR="00A30FEF" w:rsidRPr="004A7228">
        <w:instrText xml:space="preserve"> XE “Stop All RPC Broker Listeners Option” </w:instrText>
      </w:r>
      <w:r w:rsidR="00A30FEF" w:rsidRPr="004A7228">
        <w:fldChar w:fldCharType="end"/>
      </w:r>
      <w:r w:rsidR="00A30FEF" w:rsidRPr="004A7228">
        <w:fldChar w:fldCharType="begin"/>
      </w:r>
      <w:r w:rsidR="00A30FEF" w:rsidRPr="004A7228">
        <w:instrText xml:space="preserve"> XE “Options:Stop All RPC Broker Listeners” </w:instrText>
      </w:r>
      <w:r w:rsidR="00A30FEF" w:rsidRPr="004A7228">
        <w:fldChar w:fldCharType="end"/>
      </w:r>
      <w:r w:rsidR="00A30FEF" w:rsidRPr="004A7228">
        <w:t xml:space="preserve"> [</w:t>
      </w:r>
      <w:r w:rsidR="00A30FEF" w:rsidRPr="004A7228">
        <w:rPr>
          <w:rFonts w:cs="Arial"/>
        </w:rPr>
        <w:t>XWB LISTENER STOP ALL</w:t>
      </w:r>
      <w:r w:rsidR="00A30FEF" w:rsidRPr="004A7228">
        <w:rPr>
          <w:szCs w:val="22"/>
        </w:rPr>
        <w:fldChar w:fldCharType="begin"/>
      </w:r>
      <w:r w:rsidR="00A30FEF" w:rsidRPr="004A7228">
        <w:instrText xml:space="preserve"> XE “</w:instrText>
      </w:r>
      <w:r w:rsidR="00A30FEF" w:rsidRPr="004A7228">
        <w:rPr>
          <w:szCs w:val="22"/>
        </w:rPr>
        <w:instrText>XWB LISTENER STOP ALL Option</w:instrText>
      </w:r>
      <w:r w:rsidR="00A30FEF" w:rsidRPr="004A7228">
        <w:instrText xml:space="preserve">” </w:instrText>
      </w:r>
      <w:r w:rsidR="00A30FEF" w:rsidRPr="004A7228">
        <w:rPr>
          <w:szCs w:val="22"/>
        </w:rPr>
        <w:fldChar w:fldCharType="end"/>
      </w:r>
      <w:r w:rsidR="00A30FEF" w:rsidRPr="004A7228">
        <w:rPr>
          <w:szCs w:val="22"/>
        </w:rPr>
        <w:fldChar w:fldCharType="begin"/>
      </w:r>
      <w:r w:rsidR="00A30FEF" w:rsidRPr="004A7228">
        <w:instrText xml:space="preserve"> XE “Options:</w:instrText>
      </w:r>
      <w:r w:rsidR="00A30FEF" w:rsidRPr="004A7228">
        <w:rPr>
          <w:szCs w:val="22"/>
        </w:rPr>
        <w:instrText>XWB LISTENER STOP ALL</w:instrText>
      </w:r>
      <w:r w:rsidR="00A30FEF" w:rsidRPr="004A7228">
        <w:instrText xml:space="preserve">” </w:instrText>
      </w:r>
      <w:r w:rsidR="00A30FEF" w:rsidRPr="004A7228">
        <w:rPr>
          <w:szCs w:val="22"/>
        </w:rPr>
        <w:fldChar w:fldCharType="end"/>
      </w:r>
      <w:r w:rsidR="00A30FEF" w:rsidRPr="004A7228">
        <w:t>]</w:t>
      </w:r>
      <w:r w:rsidR="00CE155D" w:rsidRPr="004A7228">
        <w:t xml:space="preserve"> option</w:t>
      </w:r>
      <w:bookmarkEnd w:id="255"/>
      <w:r w:rsidR="00CE155D" w:rsidRPr="004A7228">
        <w:t>.</w:t>
      </w:r>
    </w:p>
    <w:p w14:paraId="0A039726" w14:textId="77777777" w:rsidR="00977ABB" w:rsidRPr="004A7228" w:rsidRDefault="000D602C" w:rsidP="006B6D70">
      <w:pPr>
        <w:pStyle w:val="Caution"/>
        <w:rPr>
          <w:iCs/>
        </w:rPr>
      </w:pPr>
      <w:r w:rsidRPr="004A7228">
        <w:rPr>
          <w:noProof/>
          <w:lang w:eastAsia="en-US"/>
        </w:rPr>
        <w:drawing>
          <wp:inline distT="0" distB="0" distL="0" distR="0" wp14:anchorId="2BCD8544" wp14:editId="067E5999">
            <wp:extent cx="409575" cy="409575"/>
            <wp:effectExtent l="0" t="0" r="9525" b="9525"/>
            <wp:docPr id="48" name="Picture 22"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22"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6B6D70" w:rsidRPr="004A7228">
        <w:tab/>
        <w:t xml:space="preserve">CAUTION: </w:t>
      </w:r>
      <w:r w:rsidR="006B6D70" w:rsidRPr="004A7228">
        <w:rPr>
          <w:iCs/>
        </w:rPr>
        <w:t xml:space="preserve">It is important to stop all Listeners </w:t>
      </w:r>
      <w:r w:rsidR="006B6D70" w:rsidRPr="004A7228">
        <w:rPr>
          <w:i/>
          <w:iCs/>
        </w:rPr>
        <w:t>before</w:t>
      </w:r>
      <w:r w:rsidR="006B6D70" w:rsidRPr="004A7228">
        <w:rPr>
          <w:iCs/>
        </w:rPr>
        <w:t xml:space="preserve"> shutting down the system!</w:t>
      </w:r>
    </w:p>
    <w:p w14:paraId="46CA3C16" w14:textId="77777777" w:rsidR="007A3835" w:rsidRPr="004A7228" w:rsidRDefault="007A3835" w:rsidP="007A3835">
      <w:pPr>
        <w:pStyle w:val="BodyText6"/>
      </w:pPr>
    </w:p>
    <w:p w14:paraId="576FE312" w14:textId="77777777" w:rsidR="00CE155D" w:rsidRPr="004A7228" w:rsidRDefault="00CE155D" w:rsidP="00493661">
      <w:pPr>
        <w:pStyle w:val="Heading4"/>
      </w:pPr>
      <w:bookmarkStart w:id="256" w:name="_Toc82589872"/>
      <w:r w:rsidRPr="004A7228">
        <w:lastRenderedPageBreak/>
        <w:t>To Task t</w:t>
      </w:r>
      <w:r w:rsidR="00582B3E" w:rsidRPr="004A7228">
        <w:t>he XWB LISTENER STARTER Option f</w:t>
      </w:r>
      <w:r w:rsidRPr="004A7228">
        <w:t>or System Startup</w:t>
      </w:r>
      <w:bookmarkEnd w:id="256"/>
    </w:p>
    <w:p w14:paraId="7A670386" w14:textId="77777777" w:rsidR="00CE155D" w:rsidRPr="004A7228" w:rsidRDefault="006B6D70" w:rsidP="006B6D70">
      <w:pPr>
        <w:pStyle w:val="BodyText"/>
      </w:pPr>
      <w:r w:rsidRPr="004A7228">
        <w:rPr>
          <w:szCs w:val="22"/>
        </w:rPr>
        <w:fldChar w:fldCharType="begin"/>
      </w:r>
      <w:r w:rsidRPr="004A7228">
        <w:rPr>
          <w:szCs w:val="22"/>
        </w:rPr>
        <w:instrText xml:space="preserve">XE </w:instrText>
      </w:r>
      <w:r w:rsidR="00F26614" w:rsidRPr="004A7228">
        <w:rPr>
          <w:szCs w:val="22"/>
        </w:rPr>
        <w:instrText>“</w:instrText>
      </w:r>
      <w:r w:rsidRPr="004A7228">
        <w:rPr>
          <w:szCs w:val="22"/>
        </w:rPr>
        <w:instrText>Tasking Listeners</w:instrText>
      </w:r>
      <w:r w:rsidR="00F26614" w:rsidRPr="004A7228">
        <w:rPr>
          <w:szCs w:val="22"/>
        </w:rPr>
        <w:instrText>”</w:instrText>
      </w:r>
      <w:r w:rsidRPr="004A7228">
        <w:rPr>
          <w:szCs w:val="22"/>
        </w:rPr>
        <w:fldChar w:fldCharType="end"/>
      </w:r>
      <w:r w:rsidRPr="004A7228">
        <w:rPr>
          <w:szCs w:val="22"/>
        </w:rPr>
        <w:fldChar w:fldCharType="begin"/>
      </w:r>
      <w:r w:rsidRPr="004A7228">
        <w:rPr>
          <w:szCs w:val="22"/>
        </w:rPr>
        <w:instrText xml:space="preserve">XE </w:instrText>
      </w:r>
      <w:r w:rsidR="00F26614" w:rsidRPr="004A7228">
        <w:rPr>
          <w:szCs w:val="22"/>
        </w:rPr>
        <w:instrText>“</w:instrText>
      </w:r>
      <w:r w:rsidRPr="004A7228">
        <w:rPr>
          <w:szCs w:val="22"/>
        </w:rPr>
        <w:instrText>Listeners:Tasking</w:instrText>
      </w:r>
      <w:r w:rsidR="00F26614" w:rsidRPr="004A7228">
        <w:rPr>
          <w:szCs w:val="22"/>
        </w:rPr>
        <w:instrText>”</w:instrText>
      </w:r>
      <w:r w:rsidRPr="004A7228">
        <w:rPr>
          <w:szCs w:val="22"/>
        </w:rPr>
        <w:fldChar w:fldCharType="end"/>
      </w:r>
      <w:r w:rsidR="00CE155D" w:rsidRPr="004A7228">
        <w:t xml:space="preserve">The </w:t>
      </w:r>
      <w:bookmarkStart w:id="257" w:name="_Hlk8817429"/>
      <w:r w:rsidR="00891B71" w:rsidRPr="004A7228">
        <w:rPr>
          <w:b/>
        </w:rPr>
        <w:t>Start All RPC Broker Listeners</w:t>
      </w:r>
      <w:r w:rsidR="00891B71" w:rsidRPr="004A7228">
        <w:rPr>
          <w:rFonts w:cs="Arial"/>
        </w:rPr>
        <w:fldChar w:fldCharType="begin"/>
      </w:r>
      <w:r w:rsidR="00891B71" w:rsidRPr="004A7228">
        <w:instrText>XE “Start All RPC Broker Listeners Option”</w:instrText>
      </w:r>
      <w:r w:rsidR="00891B71" w:rsidRPr="004A7228">
        <w:rPr>
          <w:rFonts w:cs="Arial"/>
        </w:rPr>
        <w:fldChar w:fldCharType="end"/>
      </w:r>
      <w:r w:rsidR="00891B71" w:rsidRPr="004A7228">
        <w:rPr>
          <w:rFonts w:cs="Arial"/>
        </w:rPr>
        <w:fldChar w:fldCharType="begin"/>
      </w:r>
      <w:r w:rsidR="00891B71" w:rsidRPr="004A7228">
        <w:instrText>XE “Options:Start All RPC Broker Listeners”</w:instrText>
      </w:r>
      <w:r w:rsidR="00891B71" w:rsidRPr="004A7228">
        <w:rPr>
          <w:rFonts w:cs="Arial"/>
        </w:rPr>
        <w:fldChar w:fldCharType="end"/>
      </w:r>
      <w:r w:rsidR="00891B71" w:rsidRPr="004A7228">
        <w:rPr>
          <w:rFonts w:cs="Arial"/>
        </w:rPr>
        <w:t xml:space="preserve"> [</w:t>
      </w:r>
      <w:r w:rsidR="00891B71" w:rsidRPr="004A7228">
        <w:t>XWB LISTENER STARTER</w:t>
      </w:r>
      <w:r w:rsidR="00891B71" w:rsidRPr="004A7228">
        <w:fldChar w:fldCharType="begin"/>
      </w:r>
      <w:r w:rsidR="00891B71" w:rsidRPr="004A7228">
        <w:instrText>XE “XWB LISTENER STARTER Option”</w:instrText>
      </w:r>
      <w:r w:rsidR="00891B71" w:rsidRPr="004A7228">
        <w:fldChar w:fldCharType="end"/>
      </w:r>
      <w:r w:rsidR="00891B71" w:rsidRPr="004A7228">
        <w:fldChar w:fldCharType="begin"/>
      </w:r>
      <w:r w:rsidR="00891B71" w:rsidRPr="004A7228">
        <w:instrText>XE “Options:XWB LISTENER STARTER”</w:instrText>
      </w:r>
      <w:r w:rsidR="00891B71" w:rsidRPr="004A7228">
        <w:fldChar w:fldCharType="end"/>
      </w:r>
      <w:r w:rsidR="00891B71" w:rsidRPr="004A7228">
        <w:t>]</w:t>
      </w:r>
      <w:r w:rsidR="009070C4" w:rsidRPr="004A7228">
        <w:t xml:space="preserve"> option</w:t>
      </w:r>
      <w:bookmarkEnd w:id="257"/>
      <w:r w:rsidR="00582B3E" w:rsidRPr="004A7228">
        <w:t xml:space="preserve">, </w:t>
      </w:r>
      <w:r w:rsidR="00CE155D" w:rsidRPr="004A7228">
        <w:t>which starts all configure</w:t>
      </w:r>
      <w:r w:rsidR="00582B3E" w:rsidRPr="004A7228">
        <w:t>d Broker Listeners at one time,</w:t>
      </w:r>
      <w:r w:rsidR="00CE155D" w:rsidRPr="004A7228">
        <w:t xml:space="preserve"> can be tasked to automatically start all of the Listener processes you need when TaskMan starts up, such as after the system is rebooted or configuration is restarted.</w:t>
      </w:r>
    </w:p>
    <w:p w14:paraId="5CFF31A6" w14:textId="76C38535" w:rsidR="00CE155D" w:rsidRPr="004A7228" w:rsidRDefault="00CE155D" w:rsidP="006B6D70">
      <w:pPr>
        <w:pStyle w:val="BodyText"/>
        <w:rPr>
          <w:snapToGrid w:val="0"/>
        </w:rPr>
      </w:pPr>
      <w:r w:rsidRPr="004A7228">
        <w:rPr>
          <w:snapToGrid w:val="0"/>
        </w:rPr>
        <w:t>To aut</w:t>
      </w:r>
      <w:r w:rsidR="0022151A" w:rsidRPr="004A7228">
        <w:rPr>
          <w:snapToGrid w:val="0"/>
        </w:rPr>
        <w:t>omatically start the Listene</w:t>
      </w:r>
      <w:r w:rsidR="00272438" w:rsidRPr="004A7228">
        <w:rPr>
          <w:snapToGrid w:val="0"/>
        </w:rPr>
        <w:t>r</w:t>
      </w:r>
      <w:r w:rsidR="0022151A" w:rsidRPr="004A7228">
        <w:rPr>
          <w:snapToGrid w:val="0"/>
        </w:rPr>
        <w:t>s</w:t>
      </w:r>
      <w:r w:rsidRPr="004A7228">
        <w:rPr>
          <w:snapToGrid w:val="0"/>
        </w:rPr>
        <w:t xml:space="preserve"> when TaskMan is restarted (i.e.,</w:t>
      </w:r>
      <w:r w:rsidR="00977ABB" w:rsidRPr="004A7228">
        <w:rPr>
          <w:snapToGrid w:val="0"/>
        </w:rPr>
        <w:t> </w:t>
      </w:r>
      <w:r w:rsidRPr="004A7228">
        <w:rPr>
          <w:snapToGrid w:val="0"/>
        </w:rPr>
        <w:t>in addition to the entries in the RPC BROKER SITE PARAMETERS</w:t>
      </w:r>
      <w:r w:rsidR="00BD708F" w:rsidRPr="004A7228">
        <w:rPr>
          <w:snapToGrid w:val="0"/>
        </w:rPr>
        <w:t xml:space="preserve"> [#8994.1]</w:t>
      </w:r>
      <w:r w:rsidRPr="004A7228">
        <w:rPr>
          <w:snapToGrid w:val="0"/>
        </w:rPr>
        <w:t xml:space="preserve"> file</w:t>
      </w:r>
      <w:r w:rsidR="001B513D" w:rsidRPr="004A7228">
        <w:rPr>
          <w:snapToGrid w:val="0"/>
        </w:rPr>
        <w:fldChar w:fldCharType="begin"/>
      </w:r>
      <w:r w:rsidR="001B513D" w:rsidRPr="004A7228">
        <w:instrText xml:space="preserve">XE </w:instrText>
      </w:r>
      <w:r w:rsidR="00F26614" w:rsidRPr="004A7228">
        <w:instrText>“</w:instrText>
      </w:r>
      <w:r w:rsidR="001B513D" w:rsidRPr="004A7228">
        <w:rPr>
          <w:snapToGrid w:val="0"/>
        </w:rPr>
        <w:instrText>RPC BROKER SITE PARAMETERS</w:instrText>
      </w:r>
      <w:r w:rsidR="00BD708F" w:rsidRPr="004A7228">
        <w:rPr>
          <w:snapToGrid w:val="0"/>
        </w:rPr>
        <w:instrText xml:space="preserve"> (#8994.1)</w:instrText>
      </w:r>
      <w:r w:rsidR="001B513D" w:rsidRPr="004A7228">
        <w:rPr>
          <w:snapToGrid w:val="0"/>
        </w:rPr>
        <w:instrText xml:space="preserve"> File</w:instrText>
      </w:r>
      <w:r w:rsidR="00F26614" w:rsidRPr="004A7228">
        <w:instrText>”</w:instrText>
      </w:r>
      <w:r w:rsidR="001B513D" w:rsidRPr="004A7228">
        <w:rPr>
          <w:snapToGrid w:val="0"/>
        </w:rPr>
        <w:fldChar w:fldCharType="end"/>
      </w:r>
      <w:r w:rsidR="001B513D" w:rsidRPr="004A7228">
        <w:rPr>
          <w:snapToGrid w:val="0"/>
        </w:rPr>
        <w:fldChar w:fldCharType="begin"/>
      </w:r>
      <w:r w:rsidR="001B513D" w:rsidRPr="004A7228">
        <w:instrText xml:space="preserve">XE </w:instrText>
      </w:r>
      <w:r w:rsidR="00F26614" w:rsidRPr="004A7228">
        <w:instrText>“</w:instrText>
      </w:r>
      <w:r w:rsidR="001B513D" w:rsidRPr="004A7228">
        <w:instrText>Files:</w:instrText>
      </w:r>
      <w:r w:rsidR="001B513D" w:rsidRPr="004A7228">
        <w:rPr>
          <w:snapToGrid w:val="0"/>
        </w:rPr>
        <w:instrText>RPC BROKER SITE PARAMETERS (#8994.1)</w:instrText>
      </w:r>
      <w:r w:rsidR="00F26614" w:rsidRPr="004A7228">
        <w:instrText>”</w:instrText>
      </w:r>
      <w:r w:rsidR="001B513D" w:rsidRPr="004A7228">
        <w:rPr>
          <w:snapToGrid w:val="0"/>
        </w:rPr>
        <w:fldChar w:fldCharType="end"/>
      </w:r>
      <w:r w:rsidRPr="004A7228">
        <w:rPr>
          <w:snapToGrid w:val="0"/>
        </w:rPr>
        <w:t xml:space="preserve">), enter the </w:t>
      </w:r>
      <w:r w:rsidRPr="004A7228">
        <w:t>XWB LISTENER STARTER option</w:t>
      </w:r>
      <w:r w:rsidRPr="004A7228">
        <w:fldChar w:fldCharType="begin"/>
      </w:r>
      <w:r w:rsidR="001B513D" w:rsidRPr="004A7228">
        <w:instrText xml:space="preserve">XE </w:instrText>
      </w:r>
      <w:r w:rsidR="00F26614" w:rsidRPr="004A7228">
        <w:instrText>“</w:instrText>
      </w:r>
      <w:r w:rsidR="001B513D" w:rsidRPr="004A7228">
        <w:instrText>XWB LISTENER STARTER O</w:instrText>
      </w:r>
      <w:r w:rsidRPr="004A7228">
        <w:instrText>ption</w:instrText>
      </w:r>
      <w:r w:rsidR="00F26614" w:rsidRPr="004A7228">
        <w:instrText>”</w:instrText>
      </w:r>
      <w:r w:rsidRPr="004A7228">
        <w:fldChar w:fldCharType="end"/>
      </w:r>
      <w:r w:rsidR="001B513D" w:rsidRPr="004A7228">
        <w:fldChar w:fldCharType="begin"/>
      </w:r>
      <w:r w:rsidR="001B513D" w:rsidRPr="004A7228">
        <w:instrText xml:space="preserve">XE </w:instrText>
      </w:r>
      <w:r w:rsidR="00F26614" w:rsidRPr="004A7228">
        <w:instrText>“</w:instrText>
      </w:r>
      <w:r w:rsidR="001B513D" w:rsidRPr="004A7228">
        <w:instrText>Options:XWB LISTENER STARTER</w:instrText>
      </w:r>
      <w:r w:rsidR="00F26614" w:rsidRPr="004A7228">
        <w:instrText>”</w:instrText>
      </w:r>
      <w:r w:rsidR="001B513D" w:rsidRPr="004A7228">
        <w:fldChar w:fldCharType="end"/>
      </w:r>
      <w:r w:rsidRPr="004A7228">
        <w:t xml:space="preserve"> </w:t>
      </w:r>
      <w:r w:rsidRPr="004A7228">
        <w:rPr>
          <w:snapToGrid w:val="0"/>
        </w:rPr>
        <w:t>in the OPTION SCHEDULING</w:t>
      </w:r>
      <w:r w:rsidR="00BD708F" w:rsidRPr="004A7228">
        <w:rPr>
          <w:snapToGrid w:val="0"/>
        </w:rPr>
        <w:t xml:space="preserve"> (#19.2)</w:t>
      </w:r>
      <w:r w:rsidRPr="004A7228">
        <w:rPr>
          <w:snapToGrid w:val="0"/>
        </w:rPr>
        <w:t xml:space="preserve"> file</w:t>
      </w:r>
      <w:r w:rsidR="001B513D" w:rsidRPr="004A7228">
        <w:rPr>
          <w:snapToGrid w:val="0"/>
        </w:rPr>
        <w:fldChar w:fldCharType="begin"/>
      </w:r>
      <w:r w:rsidR="001B513D" w:rsidRPr="004A7228">
        <w:instrText xml:space="preserve">XE </w:instrText>
      </w:r>
      <w:r w:rsidR="00F26614" w:rsidRPr="004A7228">
        <w:instrText>“</w:instrText>
      </w:r>
      <w:r w:rsidR="001B513D" w:rsidRPr="004A7228">
        <w:rPr>
          <w:snapToGrid w:val="0"/>
        </w:rPr>
        <w:instrText>OPTION SCHEDULING</w:instrText>
      </w:r>
      <w:r w:rsidR="00BD708F" w:rsidRPr="004A7228">
        <w:rPr>
          <w:snapToGrid w:val="0"/>
        </w:rPr>
        <w:instrText xml:space="preserve"> (#19.2)</w:instrText>
      </w:r>
      <w:r w:rsidR="001B513D" w:rsidRPr="004A7228">
        <w:rPr>
          <w:snapToGrid w:val="0"/>
        </w:rPr>
        <w:instrText xml:space="preserve"> File</w:instrText>
      </w:r>
      <w:r w:rsidR="00F26614" w:rsidRPr="004A7228">
        <w:instrText>”</w:instrText>
      </w:r>
      <w:r w:rsidR="001B513D" w:rsidRPr="004A7228">
        <w:rPr>
          <w:snapToGrid w:val="0"/>
        </w:rPr>
        <w:fldChar w:fldCharType="end"/>
      </w:r>
      <w:r w:rsidR="001B513D" w:rsidRPr="004A7228">
        <w:rPr>
          <w:snapToGrid w:val="0"/>
        </w:rPr>
        <w:fldChar w:fldCharType="begin"/>
      </w:r>
      <w:r w:rsidR="001B513D" w:rsidRPr="004A7228">
        <w:instrText xml:space="preserve">XE </w:instrText>
      </w:r>
      <w:r w:rsidR="00F26614" w:rsidRPr="004A7228">
        <w:instrText>“</w:instrText>
      </w:r>
      <w:r w:rsidR="001B513D" w:rsidRPr="004A7228">
        <w:instrText>Files:</w:instrText>
      </w:r>
      <w:r w:rsidR="001B513D" w:rsidRPr="004A7228">
        <w:rPr>
          <w:snapToGrid w:val="0"/>
        </w:rPr>
        <w:instrText>OPTION SCHEDULING (#19.2)</w:instrText>
      </w:r>
      <w:r w:rsidR="00F26614" w:rsidRPr="004A7228">
        <w:instrText>”</w:instrText>
      </w:r>
      <w:r w:rsidR="001B513D" w:rsidRPr="004A7228">
        <w:rPr>
          <w:snapToGrid w:val="0"/>
        </w:rPr>
        <w:fldChar w:fldCharType="end"/>
      </w:r>
      <w:r w:rsidRPr="004A7228">
        <w:rPr>
          <w:snapToGrid w:val="0"/>
        </w:rPr>
        <w:t xml:space="preserve">. </w:t>
      </w:r>
      <w:r w:rsidRPr="004A7228">
        <w:t>Schedule this option</w:t>
      </w:r>
      <w:r w:rsidRPr="004A7228">
        <w:rPr>
          <w:snapToGrid w:val="0"/>
        </w:rPr>
        <w:t xml:space="preserve"> </w:t>
      </w:r>
      <w:r w:rsidRPr="004A7228">
        <w:t>with SPECIAL QUEUING</w:t>
      </w:r>
      <w:r w:rsidR="002A25E3" w:rsidRPr="004A7228">
        <w:fldChar w:fldCharType="begin"/>
      </w:r>
      <w:r w:rsidR="002A25E3" w:rsidRPr="004A7228">
        <w:instrText xml:space="preserve"> XE </w:instrText>
      </w:r>
      <w:r w:rsidR="00F26614" w:rsidRPr="004A7228">
        <w:instrText>“</w:instrText>
      </w:r>
      <w:r w:rsidR="002A25E3" w:rsidRPr="004A7228">
        <w:instrText>SPECIAL QUEUING Field</w:instrText>
      </w:r>
      <w:r w:rsidR="00F26614" w:rsidRPr="004A7228">
        <w:instrText>”</w:instrText>
      </w:r>
      <w:r w:rsidR="002A25E3" w:rsidRPr="004A7228">
        <w:instrText xml:space="preserve"> </w:instrText>
      </w:r>
      <w:r w:rsidR="002A25E3" w:rsidRPr="004A7228">
        <w:fldChar w:fldCharType="end"/>
      </w:r>
      <w:r w:rsidR="002A25E3" w:rsidRPr="004A7228">
        <w:fldChar w:fldCharType="begin"/>
      </w:r>
      <w:r w:rsidR="002A25E3" w:rsidRPr="004A7228">
        <w:instrText xml:space="preserve"> XE </w:instrText>
      </w:r>
      <w:r w:rsidR="00F26614" w:rsidRPr="004A7228">
        <w:instrText>“</w:instrText>
      </w:r>
      <w:r w:rsidR="002A25E3" w:rsidRPr="004A7228">
        <w:instrText>Fields:SPECIAL QUEUING</w:instrText>
      </w:r>
      <w:r w:rsidR="00F26614" w:rsidRPr="004A7228">
        <w:instrText>”</w:instrText>
      </w:r>
      <w:r w:rsidR="002A25E3" w:rsidRPr="004A7228">
        <w:instrText xml:space="preserve"> </w:instrText>
      </w:r>
      <w:r w:rsidR="002A25E3" w:rsidRPr="004A7228">
        <w:fldChar w:fldCharType="end"/>
      </w:r>
      <w:r w:rsidRPr="004A7228">
        <w:t xml:space="preserve"> set to </w:t>
      </w:r>
      <w:r w:rsidRPr="004A7228">
        <w:rPr>
          <w:b/>
        </w:rPr>
        <w:t>STARTUP</w:t>
      </w:r>
      <w:r w:rsidRPr="004A7228">
        <w:rPr>
          <w:snapToGrid w:val="0"/>
        </w:rPr>
        <w:t xml:space="preserve">. You can do this by </w:t>
      </w:r>
      <w:bookmarkStart w:id="258" w:name="_Hlk8817491"/>
      <w:r w:rsidRPr="004A7228">
        <w:rPr>
          <w:snapToGrid w:val="0"/>
        </w:rPr>
        <w:t>using TaskMan</w:t>
      </w:r>
      <w:r w:rsidR="00EB24BD" w:rsidRPr="004A7228">
        <w:rPr>
          <w:snapToGrid w:val="0"/>
        </w:rPr>
        <w:t>’s</w:t>
      </w:r>
      <w:r w:rsidRPr="004A7228">
        <w:rPr>
          <w:snapToGrid w:val="0"/>
        </w:rPr>
        <w:t xml:space="preserve"> </w:t>
      </w:r>
      <w:r w:rsidR="00EB24BD" w:rsidRPr="004A7228">
        <w:rPr>
          <w:b/>
        </w:rPr>
        <w:t>Schedule/Unschedule Options</w:t>
      </w:r>
      <w:r w:rsidR="00EB24BD" w:rsidRPr="004A7228">
        <w:rPr>
          <w:bCs/>
        </w:rPr>
        <w:fldChar w:fldCharType="begin"/>
      </w:r>
      <w:r w:rsidR="00EB24BD" w:rsidRPr="004A7228">
        <w:rPr>
          <w:bCs/>
        </w:rPr>
        <w:instrText xml:space="preserve"> XE “Schedule/Unschedule Options Option” </w:instrText>
      </w:r>
      <w:r w:rsidR="00EB24BD" w:rsidRPr="004A7228">
        <w:rPr>
          <w:bCs/>
        </w:rPr>
        <w:fldChar w:fldCharType="end"/>
      </w:r>
      <w:r w:rsidR="00EB24BD" w:rsidRPr="004A7228">
        <w:rPr>
          <w:bCs/>
        </w:rPr>
        <w:fldChar w:fldCharType="begin"/>
      </w:r>
      <w:r w:rsidR="00EB24BD" w:rsidRPr="004A7228">
        <w:rPr>
          <w:bCs/>
        </w:rPr>
        <w:instrText xml:space="preserve"> XE “Options:Schedule/Unschedule Options” </w:instrText>
      </w:r>
      <w:r w:rsidR="00EB24BD" w:rsidRPr="004A7228">
        <w:rPr>
          <w:bCs/>
        </w:rPr>
        <w:fldChar w:fldCharType="end"/>
      </w:r>
      <w:r w:rsidR="00EB24BD" w:rsidRPr="004A7228">
        <w:t xml:space="preserve"> [XUTM SCHEDULE</w:t>
      </w:r>
      <w:r w:rsidR="00EB24BD" w:rsidRPr="004A7228">
        <w:rPr>
          <w:bCs/>
        </w:rPr>
        <w:fldChar w:fldCharType="begin"/>
      </w:r>
      <w:r w:rsidR="00EB24BD" w:rsidRPr="004A7228">
        <w:rPr>
          <w:bCs/>
        </w:rPr>
        <w:instrText xml:space="preserve"> XE “XUTM SCHEDULE Option” </w:instrText>
      </w:r>
      <w:r w:rsidR="00EB24BD" w:rsidRPr="004A7228">
        <w:rPr>
          <w:bCs/>
        </w:rPr>
        <w:fldChar w:fldCharType="end"/>
      </w:r>
      <w:r w:rsidR="00EB24BD" w:rsidRPr="004A7228">
        <w:rPr>
          <w:bCs/>
        </w:rPr>
        <w:fldChar w:fldCharType="begin"/>
      </w:r>
      <w:r w:rsidR="00EB24BD" w:rsidRPr="004A7228">
        <w:rPr>
          <w:bCs/>
        </w:rPr>
        <w:instrText xml:space="preserve"> XE “Options:XUTM SCHEDULE” </w:instrText>
      </w:r>
      <w:r w:rsidR="00EB24BD" w:rsidRPr="004A7228">
        <w:rPr>
          <w:bCs/>
        </w:rPr>
        <w:fldChar w:fldCharType="end"/>
      </w:r>
      <w:r w:rsidR="00EB24BD" w:rsidRPr="004A7228">
        <w:t>]</w:t>
      </w:r>
      <w:r w:rsidR="00891B71" w:rsidRPr="004A7228">
        <w:rPr>
          <w:snapToGrid w:val="0"/>
        </w:rPr>
        <w:t>, as shown in</w:t>
      </w:r>
      <w:bookmarkEnd w:id="258"/>
      <w:r w:rsidR="00891B71" w:rsidRPr="004A7228">
        <w:rPr>
          <w:snapToGrid w:val="0"/>
        </w:rPr>
        <w:t xml:space="preserve"> </w:t>
      </w:r>
      <w:r w:rsidR="00891B71" w:rsidRPr="004A7228">
        <w:rPr>
          <w:snapToGrid w:val="0"/>
          <w:color w:val="0000FF"/>
          <w:u w:val="single"/>
        </w:rPr>
        <w:fldChar w:fldCharType="begin"/>
      </w:r>
      <w:r w:rsidR="00891B71" w:rsidRPr="004A7228">
        <w:rPr>
          <w:snapToGrid w:val="0"/>
          <w:color w:val="0000FF"/>
          <w:u w:val="single"/>
        </w:rPr>
        <w:instrText xml:space="preserve"> REF _Ref8816193 \h  \* MERGEFORMAT </w:instrText>
      </w:r>
      <w:r w:rsidR="00891B71" w:rsidRPr="004A7228">
        <w:rPr>
          <w:snapToGrid w:val="0"/>
          <w:color w:val="0000FF"/>
          <w:u w:val="single"/>
        </w:rPr>
      </w:r>
      <w:r w:rsidR="00891B71" w:rsidRPr="004A7228">
        <w:rPr>
          <w:snapToGrid w:val="0"/>
          <w:color w:val="0000FF"/>
          <w:u w:val="single"/>
        </w:rPr>
        <w:fldChar w:fldCharType="separate"/>
      </w:r>
      <w:r w:rsidR="004863EA" w:rsidRPr="004863EA">
        <w:rPr>
          <w:color w:val="0000FF"/>
          <w:u w:val="single"/>
        </w:rPr>
        <w:t>Figure 9</w:t>
      </w:r>
      <w:r w:rsidR="00891B71" w:rsidRPr="004A7228">
        <w:rPr>
          <w:snapToGrid w:val="0"/>
          <w:color w:val="0000FF"/>
          <w:u w:val="single"/>
        </w:rPr>
        <w:fldChar w:fldCharType="end"/>
      </w:r>
      <w:r w:rsidR="007A3835" w:rsidRPr="004A7228">
        <w:rPr>
          <w:snapToGrid w:val="0"/>
        </w:rPr>
        <w:t>:</w:t>
      </w:r>
    </w:p>
    <w:p w14:paraId="4520A4D1" w14:textId="77777777" w:rsidR="007A3835" w:rsidRPr="004A7228" w:rsidRDefault="007A3835" w:rsidP="007A3835">
      <w:pPr>
        <w:pStyle w:val="BodyText6"/>
        <w:keepNext/>
        <w:keepLines/>
        <w:rPr>
          <w:snapToGrid w:val="0"/>
        </w:rPr>
      </w:pPr>
    </w:p>
    <w:p w14:paraId="105FB4E7" w14:textId="6783251D" w:rsidR="00791457" w:rsidRPr="004A7228" w:rsidRDefault="008731F1" w:rsidP="008731F1">
      <w:pPr>
        <w:pStyle w:val="Caption"/>
      </w:pPr>
      <w:bookmarkStart w:id="259" w:name="_Ref8816193"/>
      <w:bookmarkStart w:id="260" w:name="_Toc82589905"/>
      <w:r w:rsidRPr="004A7228">
        <w:t xml:space="preserve">Figure </w:t>
      </w:r>
      <w:fldSimple w:instr=" SEQ Figure \* ARABIC ">
        <w:r w:rsidR="004863EA">
          <w:rPr>
            <w:noProof/>
          </w:rPr>
          <w:t>9</w:t>
        </w:r>
      </w:fldSimple>
      <w:bookmarkEnd w:id="259"/>
      <w:r w:rsidR="002B33A2" w:rsidRPr="004A7228">
        <w:t>:</w:t>
      </w:r>
      <w:r w:rsidRPr="004A7228">
        <w:t xml:space="preserve"> </w:t>
      </w:r>
      <w:r w:rsidR="001D77C0" w:rsidRPr="004A7228">
        <w:rPr>
          <w:snapToGrid w:val="0"/>
        </w:rPr>
        <w:t>Automatically S</w:t>
      </w:r>
      <w:r w:rsidRPr="004A7228">
        <w:rPr>
          <w:snapToGrid w:val="0"/>
        </w:rPr>
        <w:t xml:space="preserve">tarting </w:t>
      </w:r>
      <w:r w:rsidR="001D77C0" w:rsidRPr="004A7228">
        <w:rPr>
          <w:snapToGrid w:val="0"/>
        </w:rPr>
        <w:t>Listeners when TaskMan is R</w:t>
      </w:r>
      <w:r w:rsidRPr="004A7228">
        <w:rPr>
          <w:snapToGrid w:val="0"/>
        </w:rPr>
        <w:t>estarted</w:t>
      </w:r>
      <w:bookmarkEnd w:id="260"/>
    </w:p>
    <w:p w14:paraId="42ABC6A1" w14:textId="77777777" w:rsidR="00CE155D" w:rsidRPr="004A7228" w:rsidRDefault="00CE155D" w:rsidP="008731F1">
      <w:pPr>
        <w:pStyle w:val="Dialogue"/>
        <w:rPr>
          <w:snapToGrid w:val="0"/>
        </w:rPr>
      </w:pPr>
      <w:r w:rsidRPr="004A7228">
        <w:rPr>
          <w:snapToGrid w:val="0"/>
        </w:rPr>
        <w:t xml:space="preserve">Select Systems Manager Menu Option: </w:t>
      </w:r>
      <w:r w:rsidRPr="004A7228">
        <w:rPr>
          <w:b/>
          <w:snapToGrid w:val="0"/>
          <w:highlight w:val="yellow"/>
        </w:rPr>
        <w:t>TASKMAN</w:t>
      </w:r>
      <w:r w:rsidR="004016E5" w:rsidRPr="004A7228">
        <w:rPr>
          <w:b/>
          <w:snapToGrid w:val="0"/>
          <w:highlight w:val="yellow"/>
        </w:rPr>
        <w:t xml:space="preserve"> &lt;Enter&gt;</w:t>
      </w:r>
      <w:r w:rsidRPr="004A7228">
        <w:rPr>
          <w:snapToGrid w:val="0"/>
        </w:rPr>
        <w:t xml:space="preserve"> Management</w:t>
      </w:r>
    </w:p>
    <w:p w14:paraId="52EFD79E" w14:textId="77777777" w:rsidR="00CE155D" w:rsidRPr="004A7228" w:rsidRDefault="00CE155D" w:rsidP="008731F1">
      <w:pPr>
        <w:pStyle w:val="Dialogue"/>
        <w:rPr>
          <w:snapToGrid w:val="0"/>
        </w:rPr>
      </w:pPr>
      <w:r w:rsidRPr="004A7228">
        <w:rPr>
          <w:snapToGrid w:val="0"/>
        </w:rPr>
        <w:t xml:space="preserve"> </w:t>
      </w:r>
    </w:p>
    <w:p w14:paraId="562FAD07" w14:textId="77777777" w:rsidR="00CE155D" w:rsidRPr="004A7228" w:rsidRDefault="00CE155D" w:rsidP="008731F1">
      <w:pPr>
        <w:pStyle w:val="Dialogue"/>
        <w:rPr>
          <w:snapToGrid w:val="0"/>
        </w:rPr>
      </w:pPr>
      <w:r w:rsidRPr="004A7228">
        <w:rPr>
          <w:snapToGrid w:val="0"/>
        </w:rPr>
        <w:t xml:space="preserve">Select Taskman Management Option: </w:t>
      </w:r>
      <w:r w:rsidRPr="004A7228">
        <w:rPr>
          <w:b/>
          <w:snapToGrid w:val="0"/>
          <w:highlight w:val="yellow"/>
        </w:rPr>
        <w:t>SCH</w:t>
      </w:r>
      <w:r w:rsidR="004016E5" w:rsidRPr="004A7228">
        <w:rPr>
          <w:b/>
          <w:snapToGrid w:val="0"/>
          <w:highlight w:val="yellow"/>
        </w:rPr>
        <w:t xml:space="preserve"> &lt;Enter&gt;</w:t>
      </w:r>
      <w:r w:rsidR="004016E5" w:rsidRPr="004A7228">
        <w:rPr>
          <w:b/>
          <w:snapToGrid w:val="0"/>
        </w:rPr>
        <w:t xml:space="preserve"> </w:t>
      </w:r>
      <w:r w:rsidRPr="004A7228">
        <w:rPr>
          <w:snapToGrid w:val="0"/>
        </w:rPr>
        <w:t>edule/Unschedule Options</w:t>
      </w:r>
    </w:p>
    <w:p w14:paraId="7E0DBD35" w14:textId="77777777" w:rsidR="00CE155D" w:rsidRPr="004A7228" w:rsidRDefault="00CE155D" w:rsidP="008731F1">
      <w:pPr>
        <w:pStyle w:val="Dialogue"/>
        <w:rPr>
          <w:snapToGrid w:val="0"/>
        </w:rPr>
      </w:pPr>
      <w:r w:rsidRPr="004A7228">
        <w:rPr>
          <w:snapToGrid w:val="0"/>
        </w:rPr>
        <w:t xml:space="preserve"> </w:t>
      </w:r>
    </w:p>
    <w:p w14:paraId="70208805" w14:textId="77777777" w:rsidR="00CE155D" w:rsidRPr="004A7228" w:rsidRDefault="00CE155D" w:rsidP="008731F1">
      <w:pPr>
        <w:pStyle w:val="Dialogue"/>
        <w:rPr>
          <w:snapToGrid w:val="0"/>
        </w:rPr>
      </w:pPr>
      <w:r w:rsidRPr="004A7228">
        <w:rPr>
          <w:snapToGrid w:val="0"/>
        </w:rPr>
        <w:t>Select OPTION to schedule or reschedule:</w:t>
      </w:r>
      <w:r w:rsidRPr="004A7228">
        <w:rPr>
          <w:b/>
          <w:snapToGrid w:val="0"/>
        </w:rPr>
        <w:t xml:space="preserve"> </w:t>
      </w:r>
      <w:r w:rsidRPr="004A7228">
        <w:rPr>
          <w:b/>
          <w:snapToGrid w:val="0"/>
          <w:highlight w:val="yellow"/>
        </w:rPr>
        <w:t>XWB LISTENER STARTER &lt;Enter&gt;</w:t>
      </w:r>
      <w:r w:rsidR="006B6D70" w:rsidRPr="004A7228">
        <w:rPr>
          <w:snapToGrid w:val="0"/>
        </w:rPr>
        <w:t xml:space="preserve"> </w:t>
      </w:r>
      <w:r w:rsidRPr="004A7228">
        <w:rPr>
          <w:snapToGrid w:val="0"/>
        </w:rPr>
        <w:t>Start All RPC Broker Listeners</w:t>
      </w:r>
    </w:p>
    <w:p w14:paraId="2B0F2C11" w14:textId="77777777" w:rsidR="00CE155D" w:rsidRPr="004A7228" w:rsidRDefault="00CE155D" w:rsidP="008731F1">
      <w:pPr>
        <w:pStyle w:val="Dialogue"/>
        <w:rPr>
          <w:snapToGrid w:val="0"/>
        </w:rPr>
      </w:pPr>
      <w:r w:rsidRPr="004A7228">
        <w:rPr>
          <w:snapToGrid w:val="0"/>
        </w:rPr>
        <w:t xml:space="preserve">         ...OK? Yes// </w:t>
      </w:r>
      <w:r w:rsidRPr="004A7228">
        <w:rPr>
          <w:b/>
          <w:snapToGrid w:val="0"/>
          <w:highlight w:val="yellow"/>
        </w:rPr>
        <w:t>&lt;Enter&gt;</w:t>
      </w:r>
      <w:r w:rsidR="006B6D70" w:rsidRPr="004A7228">
        <w:rPr>
          <w:snapToGrid w:val="0"/>
        </w:rPr>
        <w:t xml:space="preserve"> </w:t>
      </w:r>
      <w:r w:rsidRPr="004A7228">
        <w:rPr>
          <w:snapToGrid w:val="0"/>
        </w:rPr>
        <w:t>(Yes)</w:t>
      </w:r>
    </w:p>
    <w:p w14:paraId="001A5295" w14:textId="77777777" w:rsidR="00CE155D" w:rsidRPr="004A7228" w:rsidRDefault="00CE155D" w:rsidP="008731F1">
      <w:pPr>
        <w:pStyle w:val="Dialogue"/>
        <w:rPr>
          <w:snapToGrid w:val="0"/>
        </w:rPr>
      </w:pPr>
      <w:r w:rsidRPr="004A7228">
        <w:rPr>
          <w:snapToGrid w:val="0"/>
        </w:rPr>
        <w:t xml:space="preserve">      (R)</w:t>
      </w:r>
    </w:p>
    <w:p w14:paraId="0CDEDFC5" w14:textId="77777777" w:rsidR="00CE155D" w:rsidRPr="004A7228" w:rsidRDefault="00CE155D" w:rsidP="008731F1">
      <w:pPr>
        <w:pStyle w:val="Dialogue"/>
        <w:rPr>
          <w:snapToGrid w:val="0"/>
        </w:rPr>
      </w:pPr>
    </w:p>
    <w:p w14:paraId="5D3B408A" w14:textId="77777777" w:rsidR="00CE155D" w:rsidRPr="004A7228" w:rsidRDefault="00CE155D" w:rsidP="008731F1">
      <w:pPr>
        <w:pStyle w:val="Dialogue"/>
        <w:rPr>
          <w:snapToGrid w:val="0"/>
        </w:rPr>
      </w:pPr>
      <w:r w:rsidRPr="004A7228">
        <w:rPr>
          <w:snapToGrid w:val="0"/>
        </w:rPr>
        <w:t xml:space="preserve">                        Edit Option Schedule</w:t>
      </w:r>
    </w:p>
    <w:p w14:paraId="4527CA49" w14:textId="77777777" w:rsidR="00CE155D" w:rsidRPr="004A7228" w:rsidRDefault="00CE155D" w:rsidP="008731F1">
      <w:pPr>
        <w:pStyle w:val="Dialogue"/>
        <w:rPr>
          <w:b/>
          <w:snapToGrid w:val="0"/>
        </w:rPr>
      </w:pPr>
      <w:r w:rsidRPr="004A7228">
        <w:rPr>
          <w:snapToGrid w:val="0"/>
        </w:rPr>
        <w:t xml:space="preserve">    Option Name:   </w:t>
      </w:r>
      <w:r w:rsidRPr="004A7228">
        <w:rPr>
          <w:b/>
          <w:snapToGrid w:val="0"/>
          <w:highlight w:val="cyan"/>
        </w:rPr>
        <w:t>XWB LISTENER STARTER</w:t>
      </w:r>
    </w:p>
    <w:p w14:paraId="22882D1C" w14:textId="77777777" w:rsidR="00CE155D" w:rsidRPr="004A7228" w:rsidRDefault="00CE155D" w:rsidP="008731F1">
      <w:pPr>
        <w:pStyle w:val="Dialogue"/>
        <w:rPr>
          <w:snapToGrid w:val="0"/>
        </w:rPr>
      </w:pPr>
      <w:r w:rsidRPr="004A7228">
        <w:rPr>
          <w:snapToGrid w:val="0"/>
        </w:rPr>
        <w:t xml:space="preserve">    Menu Text:    Start All RPC Broker Listeners      TASK ID:</w:t>
      </w:r>
    </w:p>
    <w:p w14:paraId="5D3755CD" w14:textId="77777777" w:rsidR="00CE155D" w:rsidRPr="004A7228" w:rsidRDefault="00CE155D" w:rsidP="008731F1">
      <w:pPr>
        <w:pStyle w:val="Dialogue"/>
        <w:rPr>
          <w:snapToGrid w:val="0"/>
        </w:rPr>
      </w:pPr>
      <w:r w:rsidRPr="004A7228">
        <w:rPr>
          <w:snapToGrid w:val="0"/>
        </w:rPr>
        <w:t>_________________________________________________________________________________</w:t>
      </w:r>
    </w:p>
    <w:p w14:paraId="2EE37004" w14:textId="77777777" w:rsidR="00CE155D" w:rsidRPr="004A7228" w:rsidRDefault="00CE155D" w:rsidP="008731F1">
      <w:pPr>
        <w:pStyle w:val="Dialogue"/>
        <w:rPr>
          <w:snapToGrid w:val="0"/>
        </w:rPr>
      </w:pPr>
    </w:p>
    <w:p w14:paraId="664D1B6C" w14:textId="77777777" w:rsidR="00CE155D" w:rsidRPr="004A7228" w:rsidRDefault="00CE155D" w:rsidP="008731F1">
      <w:pPr>
        <w:pStyle w:val="Dialogue"/>
        <w:rPr>
          <w:snapToGrid w:val="0"/>
        </w:rPr>
      </w:pPr>
      <w:r w:rsidRPr="004A7228">
        <w:rPr>
          <w:snapToGrid w:val="0"/>
        </w:rPr>
        <w:t xml:space="preserve">  QUEUED TO RUN AT WHAT TIME:</w:t>
      </w:r>
    </w:p>
    <w:p w14:paraId="3721F37F" w14:textId="77777777" w:rsidR="00CE155D" w:rsidRPr="004A7228" w:rsidRDefault="00CE155D" w:rsidP="008731F1">
      <w:pPr>
        <w:pStyle w:val="Dialogue"/>
        <w:rPr>
          <w:snapToGrid w:val="0"/>
        </w:rPr>
      </w:pPr>
    </w:p>
    <w:p w14:paraId="2C87333E" w14:textId="77777777" w:rsidR="00CE155D" w:rsidRPr="004A7228" w:rsidRDefault="00CE155D" w:rsidP="008731F1">
      <w:pPr>
        <w:pStyle w:val="Dialogue"/>
        <w:rPr>
          <w:snapToGrid w:val="0"/>
        </w:rPr>
      </w:pPr>
      <w:r w:rsidRPr="004A7228">
        <w:rPr>
          <w:snapToGrid w:val="0"/>
        </w:rPr>
        <w:t>DEVICE FOR QUEUED JOB OUTPUT:</w:t>
      </w:r>
    </w:p>
    <w:p w14:paraId="59C59EC6" w14:textId="77777777" w:rsidR="00CE155D" w:rsidRPr="004A7228" w:rsidRDefault="00CE155D" w:rsidP="008731F1">
      <w:pPr>
        <w:pStyle w:val="Dialogue"/>
        <w:rPr>
          <w:snapToGrid w:val="0"/>
        </w:rPr>
      </w:pPr>
    </w:p>
    <w:p w14:paraId="0D68F630" w14:textId="77777777" w:rsidR="00CE155D" w:rsidRPr="004A7228" w:rsidRDefault="00CE155D" w:rsidP="008731F1">
      <w:pPr>
        <w:pStyle w:val="Dialogue"/>
        <w:rPr>
          <w:snapToGrid w:val="0"/>
        </w:rPr>
      </w:pPr>
      <w:r w:rsidRPr="004A7228">
        <w:rPr>
          <w:snapToGrid w:val="0"/>
        </w:rPr>
        <w:t xml:space="preserve"> QUEUED TO RUN ON VOLUME SET:</w:t>
      </w:r>
    </w:p>
    <w:p w14:paraId="0EB94444" w14:textId="77777777" w:rsidR="00CE155D" w:rsidRPr="004A7228" w:rsidRDefault="00CE155D" w:rsidP="008731F1">
      <w:pPr>
        <w:pStyle w:val="Dialogue"/>
        <w:rPr>
          <w:snapToGrid w:val="0"/>
        </w:rPr>
      </w:pPr>
    </w:p>
    <w:p w14:paraId="747C9A59" w14:textId="77777777" w:rsidR="00CE155D" w:rsidRPr="004A7228" w:rsidRDefault="00CE155D" w:rsidP="008731F1">
      <w:pPr>
        <w:pStyle w:val="Dialogue"/>
        <w:rPr>
          <w:snapToGrid w:val="0"/>
        </w:rPr>
      </w:pPr>
      <w:r w:rsidRPr="004A7228">
        <w:rPr>
          <w:snapToGrid w:val="0"/>
        </w:rPr>
        <w:t xml:space="preserve">      RESCHEDULING FREQUENCY:</w:t>
      </w:r>
    </w:p>
    <w:p w14:paraId="6B3A4AA1" w14:textId="77777777" w:rsidR="00CE155D" w:rsidRPr="004A7228" w:rsidRDefault="00CE155D" w:rsidP="008731F1">
      <w:pPr>
        <w:pStyle w:val="Dialogue"/>
        <w:rPr>
          <w:snapToGrid w:val="0"/>
        </w:rPr>
      </w:pPr>
    </w:p>
    <w:p w14:paraId="364DFDE5" w14:textId="77777777" w:rsidR="00CE155D" w:rsidRPr="004A7228" w:rsidRDefault="00CE155D" w:rsidP="008731F1">
      <w:pPr>
        <w:pStyle w:val="Dialogue"/>
        <w:rPr>
          <w:snapToGrid w:val="0"/>
        </w:rPr>
      </w:pPr>
      <w:r w:rsidRPr="004A7228">
        <w:rPr>
          <w:snapToGrid w:val="0"/>
        </w:rPr>
        <w:t xml:space="preserve">             TASK PARAMETERS:</w:t>
      </w:r>
    </w:p>
    <w:p w14:paraId="69121A52" w14:textId="77777777" w:rsidR="00CE155D" w:rsidRPr="004A7228" w:rsidRDefault="00CE155D" w:rsidP="008731F1">
      <w:pPr>
        <w:pStyle w:val="Dialogue"/>
        <w:rPr>
          <w:snapToGrid w:val="0"/>
        </w:rPr>
      </w:pPr>
    </w:p>
    <w:p w14:paraId="7688BDB6" w14:textId="77777777" w:rsidR="00CE155D" w:rsidRPr="004A7228" w:rsidRDefault="00CE155D" w:rsidP="008731F1">
      <w:pPr>
        <w:pStyle w:val="Dialogue"/>
        <w:rPr>
          <w:b/>
          <w:snapToGrid w:val="0"/>
        </w:rPr>
      </w:pPr>
      <w:r w:rsidRPr="004A7228">
        <w:rPr>
          <w:snapToGrid w:val="0"/>
        </w:rPr>
        <w:t xml:space="preserve">            SPECIAL QUEUEING:  </w:t>
      </w:r>
      <w:r w:rsidRPr="004A7228">
        <w:rPr>
          <w:b/>
          <w:snapToGrid w:val="0"/>
          <w:highlight w:val="cyan"/>
        </w:rPr>
        <w:t>STARTUP</w:t>
      </w:r>
    </w:p>
    <w:p w14:paraId="76E2EDF8" w14:textId="77777777" w:rsidR="00CE155D" w:rsidRPr="004A7228" w:rsidRDefault="00CE155D" w:rsidP="008731F1">
      <w:pPr>
        <w:pStyle w:val="Dialogue"/>
        <w:rPr>
          <w:snapToGrid w:val="0"/>
        </w:rPr>
      </w:pPr>
    </w:p>
    <w:p w14:paraId="7AD030DC" w14:textId="77777777" w:rsidR="00CE155D" w:rsidRPr="004A7228" w:rsidRDefault="00CE155D" w:rsidP="008731F1">
      <w:pPr>
        <w:pStyle w:val="Dialogue"/>
        <w:rPr>
          <w:snapToGrid w:val="0"/>
        </w:rPr>
      </w:pPr>
      <w:r w:rsidRPr="004A7228">
        <w:rPr>
          <w:snapToGrid w:val="0"/>
        </w:rPr>
        <w:t>_________________________________________________________________________________</w:t>
      </w:r>
    </w:p>
    <w:p w14:paraId="1FEF6C2C" w14:textId="77777777" w:rsidR="00CE155D" w:rsidRPr="004A7228" w:rsidRDefault="00CE155D" w:rsidP="00F60608">
      <w:pPr>
        <w:pStyle w:val="BodyText6"/>
      </w:pPr>
    </w:p>
    <w:p w14:paraId="3F159E63" w14:textId="77777777" w:rsidR="00CE155D" w:rsidRPr="004A7228" w:rsidRDefault="00CE155D" w:rsidP="00493661">
      <w:pPr>
        <w:pStyle w:val="Heading3"/>
      </w:pPr>
      <w:bookmarkStart w:id="261" w:name="_Ref528546875"/>
      <w:bookmarkStart w:id="262" w:name="_Toc82589873"/>
      <w:r w:rsidRPr="004A7228">
        <w:lastRenderedPageBreak/>
        <w:t>RPC BROKER SITE PARAMETERS File</w:t>
      </w:r>
      <w:bookmarkEnd w:id="261"/>
      <w:bookmarkEnd w:id="262"/>
    </w:p>
    <w:p w14:paraId="3B6A23F7" w14:textId="77777777" w:rsidR="00CE155D" w:rsidRPr="004A7228" w:rsidRDefault="00CE155D" w:rsidP="00E67270">
      <w:pPr>
        <w:pStyle w:val="BodyText"/>
        <w:keepNext/>
        <w:keepLines/>
      </w:pPr>
      <w:r w:rsidRPr="004A7228">
        <w:t>The RPC BROKER SITE PARAMETERS</w:t>
      </w:r>
      <w:r w:rsidR="00BD708F" w:rsidRPr="004A7228">
        <w:t xml:space="preserve"> (#8994.1)</w:t>
      </w:r>
      <w:r w:rsidRPr="004A7228">
        <w:t xml:space="preserve"> file</w:t>
      </w:r>
      <w:r w:rsidR="004016E5" w:rsidRPr="004A7228">
        <w:fldChar w:fldCharType="begin"/>
      </w:r>
      <w:r w:rsidR="004016E5" w:rsidRPr="004A7228">
        <w:instrText xml:space="preserve">XE </w:instrText>
      </w:r>
      <w:r w:rsidR="00F26614" w:rsidRPr="004A7228">
        <w:instrText>“</w:instrText>
      </w:r>
      <w:r w:rsidR="004016E5" w:rsidRPr="004A7228">
        <w:instrText>RPC BROKER SITE PARAMETERS</w:instrText>
      </w:r>
      <w:r w:rsidR="00BD708F" w:rsidRPr="004A7228">
        <w:instrText xml:space="preserve"> (#8994.1)</w:instrText>
      </w:r>
      <w:r w:rsidR="004016E5" w:rsidRPr="004A7228">
        <w:instrText xml:space="preserve"> File</w:instrText>
      </w:r>
      <w:r w:rsidR="00F26614" w:rsidRPr="004A7228">
        <w:instrText>”</w:instrText>
      </w:r>
      <w:r w:rsidR="004016E5" w:rsidRPr="004A7228">
        <w:fldChar w:fldCharType="end"/>
      </w:r>
      <w:r w:rsidR="004016E5" w:rsidRPr="004A7228">
        <w:fldChar w:fldCharType="begin"/>
      </w:r>
      <w:r w:rsidR="004016E5" w:rsidRPr="004A7228">
        <w:instrText xml:space="preserve">XE </w:instrText>
      </w:r>
      <w:r w:rsidR="00F26614" w:rsidRPr="004A7228">
        <w:instrText>“</w:instrText>
      </w:r>
      <w:r w:rsidR="004016E5" w:rsidRPr="004A7228">
        <w:instrText>Files:RPC BROKER SITE PARAMETERS (#8994.1)</w:instrText>
      </w:r>
      <w:r w:rsidR="00F26614" w:rsidRPr="004A7228">
        <w:instrText>”</w:instrText>
      </w:r>
      <w:r w:rsidR="004016E5" w:rsidRPr="004A7228">
        <w:fldChar w:fldCharType="end"/>
      </w:r>
      <w:r w:rsidRPr="004A7228">
        <w:t xml:space="preserve"> contains one top-level entry, whose </w:t>
      </w:r>
      <w:r w:rsidRPr="004A7228">
        <w:rPr>
          <w:b/>
        </w:rPr>
        <w:t>.01</w:t>
      </w:r>
      <w:r w:rsidRPr="004A7228">
        <w:t xml:space="preserve"> field is a pointer to the DOMAIN</w:t>
      </w:r>
      <w:r w:rsidR="00BD708F" w:rsidRPr="004A7228">
        <w:t xml:space="preserve"> (#4.2)</w:t>
      </w:r>
      <w:r w:rsidRPr="004A7228">
        <w:t xml:space="preserve"> file</w:t>
      </w:r>
      <w:r w:rsidR="004016E5" w:rsidRPr="004A7228">
        <w:fldChar w:fldCharType="begin"/>
      </w:r>
      <w:r w:rsidR="004016E5" w:rsidRPr="004A7228">
        <w:instrText xml:space="preserve"> XE </w:instrText>
      </w:r>
      <w:r w:rsidR="00F26614" w:rsidRPr="004A7228">
        <w:instrText>“</w:instrText>
      </w:r>
      <w:r w:rsidR="004016E5" w:rsidRPr="004A7228">
        <w:instrText>DOMAIN</w:instrText>
      </w:r>
      <w:r w:rsidR="00BD708F" w:rsidRPr="004A7228">
        <w:instrText xml:space="preserve"> (#4.2)</w:instrText>
      </w:r>
      <w:r w:rsidR="004016E5" w:rsidRPr="004A7228">
        <w:instrText xml:space="preserve"> File</w:instrText>
      </w:r>
      <w:r w:rsidR="00F26614" w:rsidRPr="004A7228">
        <w:instrText>”</w:instrText>
      </w:r>
      <w:r w:rsidR="004016E5" w:rsidRPr="004A7228">
        <w:instrText xml:space="preserve"> </w:instrText>
      </w:r>
      <w:r w:rsidR="004016E5" w:rsidRPr="004A7228">
        <w:fldChar w:fldCharType="end"/>
      </w:r>
      <w:r w:rsidR="004016E5" w:rsidRPr="004A7228">
        <w:fldChar w:fldCharType="begin"/>
      </w:r>
      <w:r w:rsidR="004016E5" w:rsidRPr="004A7228">
        <w:instrText xml:space="preserve"> XE </w:instrText>
      </w:r>
      <w:r w:rsidR="00F26614" w:rsidRPr="004A7228">
        <w:instrText>“</w:instrText>
      </w:r>
      <w:r w:rsidR="004016E5" w:rsidRPr="004A7228">
        <w:instrText>Files:DOMAIN (#4.2)</w:instrText>
      </w:r>
      <w:r w:rsidR="00F26614" w:rsidRPr="004A7228">
        <w:instrText>”</w:instrText>
      </w:r>
      <w:r w:rsidR="004016E5" w:rsidRPr="004A7228">
        <w:instrText xml:space="preserve"> </w:instrText>
      </w:r>
      <w:r w:rsidR="004016E5" w:rsidRPr="004A7228">
        <w:fldChar w:fldCharType="end"/>
      </w:r>
      <w:r w:rsidRPr="004A7228">
        <w:t>. When the RPC Broker is installed, you create this top-level entry and assign the proper Domain Name.</w:t>
      </w:r>
    </w:p>
    <w:p w14:paraId="71F29910" w14:textId="77777777" w:rsidR="00CE155D" w:rsidRPr="004A7228" w:rsidRDefault="00CE155D" w:rsidP="00E67270">
      <w:pPr>
        <w:pStyle w:val="BodyText"/>
        <w:keepNext/>
        <w:keepLines/>
      </w:pPr>
      <w:r w:rsidRPr="004A7228">
        <w:t>The site parameters in this top-level entry pertain to listeners. For each listener that you plan to run on your system, you should make an entry for that listener in the site parameters.</w:t>
      </w:r>
    </w:p>
    <w:p w14:paraId="02E6EEF5" w14:textId="77777777" w:rsidR="00CE155D" w:rsidRPr="004A7228" w:rsidRDefault="00CE155D" w:rsidP="00493661">
      <w:pPr>
        <w:pStyle w:val="Heading4"/>
      </w:pPr>
      <w:bookmarkStart w:id="263" w:name="_Ref373759978"/>
      <w:bookmarkStart w:id="264" w:name="_Toc82589874"/>
      <w:r w:rsidRPr="004A7228">
        <w:t>Editing the Listener Site Parameters</w:t>
      </w:r>
      <w:bookmarkEnd w:id="263"/>
      <w:bookmarkEnd w:id="264"/>
    </w:p>
    <w:p w14:paraId="7069CF18" w14:textId="77777777" w:rsidR="00CE155D" w:rsidRPr="004A7228" w:rsidRDefault="00E67270" w:rsidP="00E67270">
      <w:pPr>
        <w:pStyle w:val="BodyText"/>
        <w:keepNext/>
        <w:keepLines/>
      </w:pPr>
      <w:r w:rsidRPr="004A7228">
        <w:rPr>
          <w:bCs/>
          <w:szCs w:val="22"/>
        </w:rPr>
        <w:fldChar w:fldCharType="begin"/>
      </w:r>
      <w:r w:rsidRPr="004A7228">
        <w:rPr>
          <w:szCs w:val="22"/>
        </w:rPr>
        <w:instrText xml:space="preserve"> XE </w:instrText>
      </w:r>
      <w:r w:rsidR="00F26614" w:rsidRPr="004A7228">
        <w:rPr>
          <w:szCs w:val="22"/>
        </w:rPr>
        <w:instrText>“</w:instrText>
      </w:r>
      <w:r w:rsidRPr="004A7228">
        <w:rPr>
          <w:bCs/>
          <w:szCs w:val="22"/>
        </w:rPr>
        <w:instrText>Editing the Listener Site Parameters</w:instrText>
      </w:r>
      <w:r w:rsidR="00F26614" w:rsidRPr="004A7228">
        <w:rPr>
          <w:szCs w:val="22"/>
        </w:rPr>
        <w:instrText>”</w:instrText>
      </w:r>
      <w:r w:rsidRPr="004A7228">
        <w:rPr>
          <w:szCs w:val="22"/>
        </w:rPr>
        <w:instrText xml:space="preserve"> </w:instrText>
      </w:r>
      <w:r w:rsidRPr="004A7228">
        <w:rPr>
          <w:bCs/>
          <w:szCs w:val="22"/>
        </w:rPr>
        <w:fldChar w:fldCharType="end"/>
      </w:r>
      <w:r w:rsidR="00CE155D" w:rsidRPr="004A7228">
        <w:t xml:space="preserve">To create or edit listener entries, use the </w:t>
      </w:r>
      <w:bookmarkStart w:id="265" w:name="_Hlk8817581"/>
      <w:r w:rsidR="00EB24BD" w:rsidRPr="004A7228">
        <w:rPr>
          <w:b/>
        </w:rPr>
        <w:t>RPC Listener Edit</w:t>
      </w:r>
      <w:r w:rsidR="00EB24BD" w:rsidRPr="004A7228">
        <w:fldChar w:fldCharType="begin"/>
      </w:r>
      <w:r w:rsidR="00EB24BD" w:rsidRPr="004A7228">
        <w:instrText xml:space="preserve"> XE “RPC Listener Edit Option” </w:instrText>
      </w:r>
      <w:r w:rsidR="00EB24BD" w:rsidRPr="004A7228">
        <w:fldChar w:fldCharType="end"/>
      </w:r>
      <w:r w:rsidR="00EB24BD" w:rsidRPr="004A7228">
        <w:fldChar w:fldCharType="begin"/>
      </w:r>
      <w:r w:rsidR="00EB24BD" w:rsidRPr="004A7228">
        <w:instrText xml:space="preserve"> XE “Options:RPC Listener Edit” </w:instrText>
      </w:r>
      <w:r w:rsidR="00EB24BD" w:rsidRPr="004A7228">
        <w:fldChar w:fldCharType="end"/>
      </w:r>
      <w:r w:rsidR="00EB24BD" w:rsidRPr="004A7228">
        <w:t xml:space="preserve"> [</w:t>
      </w:r>
      <w:r w:rsidR="00EB24BD" w:rsidRPr="004A7228">
        <w:rPr>
          <w:szCs w:val="22"/>
        </w:rPr>
        <w:t>XWB LISTENER EDIT</w:t>
      </w:r>
      <w:r w:rsidR="00EB24BD" w:rsidRPr="004A7228">
        <w:rPr>
          <w:szCs w:val="22"/>
        </w:rPr>
        <w:fldChar w:fldCharType="begin"/>
      </w:r>
      <w:r w:rsidR="00EB24BD" w:rsidRPr="004A7228">
        <w:instrText xml:space="preserve"> XE “</w:instrText>
      </w:r>
      <w:r w:rsidR="00EB24BD" w:rsidRPr="004A7228">
        <w:rPr>
          <w:szCs w:val="22"/>
        </w:rPr>
        <w:instrText>XWB LISTENER EDIT Option</w:instrText>
      </w:r>
      <w:r w:rsidR="00EB24BD" w:rsidRPr="004A7228">
        <w:instrText xml:space="preserve">” </w:instrText>
      </w:r>
      <w:r w:rsidR="00EB24BD" w:rsidRPr="004A7228">
        <w:rPr>
          <w:szCs w:val="22"/>
        </w:rPr>
        <w:fldChar w:fldCharType="end"/>
      </w:r>
      <w:r w:rsidR="00EB24BD" w:rsidRPr="004A7228">
        <w:rPr>
          <w:szCs w:val="22"/>
        </w:rPr>
        <w:fldChar w:fldCharType="begin"/>
      </w:r>
      <w:r w:rsidR="00EB24BD" w:rsidRPr="004A7228">
        <w:instrText xml:space="preserve"> XE “Options:</w:instrText>
      </w:r>
      <w:r w:rsidR="00EB24BD" w:rsidRPr="004A7228">
        <w:rPr>
          <w:szCs w:val="22"/>
        </w:rPr>
        <w:instrText>XWB LISTENER EDIT</w:instrText>
      </w:r>
      <w:r w:rsidR="00EB24BD" w:rsidRPr="004A7228">
        <w:instrText xml:space="preserve">” </w:instrText>
      </w:r>
      <w:r w:rsidR="00EB24BD" w:rsidRPr="004A7228">
        <w:rPr>
          <w:szCs w:val="22"/>
        </w:rPr>
        <w:fldChar w:fldCharType="end"/>
      </w:r>
      <w:r w:rsidR="00EB24BD" w:rsidRPr="004A7228">
        <w:t>]</w:t>
      </w:r>
      <w:r w:rsidR="009070C4" w:rsidRPr="004A7228">
        <w:t xml:space="preserve"> option</w:t>
      </w:r>
      <w:bookmarkEnd w:id="265"/>
      <w:r w:rsidR="00CE155D" w:rsidRPr="004A7228">
        <w:t>.</w:t>
      </w:r>
    </w:p>
    <w:p w14:paraId="263ABE5D" w14:textId="77777777" w:rsidR="00CE155D" w:rsidRPr="004A7228" w:rsidRDefault="00CE155D" w:rsidP="00E67270">
      <w:pPr>
        <w:pStyle w:val="BodyText"/>
        <w:keepNext/>
        <w:keepLines/>
      </w:pPr>
      <w:r w:rsidRPr="004A7228">
        <w:t xml:space="preserve">The </w:t>
      </w:r>
      <w:r w:rsidR="00EB24BD" w:rsidRPr="004A7228">
        <w:rPr>
          <w:b/>
        </w:rPr>
        <w:t>RPC Listener Edit</w:t>
      </w:r>
      <w:r w:rsidR="00EB24BD" w:rsidRPr="004A7228">
        <w:fldChar w:fldCharType="begin"/>
      </w:r>
      <w:r w:rsidR="00EB24BD" w:rsidRPr="004A7228">
        <w:instrText xml:space="preserve"> XE “RPC Listener Edit Option” </w:instrText>
      </w:r>
      <w:r w:rsidR="00EB24BD" w:rsidRPr="004A7228">
        <w:fldChar w:fldCharType="end"/>
      </w:r>
      <w:r w:rsidR="00EB24BD" w:rsidRPr="004A7228">
        <w:fldChar w:fldCharType="begin"/>
      </w:r>
      <w:r w:rsidR="00EB24BD" w:rsidRPr="004A7228">
        <w:instrText xml:space="preserve"> XE “Options:RPC Listener Edit” </w:instrText>
      </w:r>
      <w:r w:rsidR="00EB24BD" w:rsidRPr="004A7228">
        <w:fldChar w:fldCharType="end"/>
      </w:r>
      <w:r w:rsidR="00EB24BD" w:rsidRPr="004A7228">
        <w:t xml:space="preserve"> [</w:t>
      </w:r>
      <w:r w:rsidR="00EB24BD" w:rsidRPr="004A7228">
        <w:rPr>
          <w:szCs w:val="22"/>
        </w:rPr>
        <w:t>XWB LISTENER EDIT</w:t>
      </w:r>
      <w:r w:rsidR="00EB24BD" w:rsidRPr="004A7228">
        <w:rPr>
          <w:szCs w:val="22"/>
        </w:rPr>
        <w:fldChar w:fldCharType="begin"/>
      </w:r>
      <w:r w:rsidR="00EB24BD" w:rsidRPr="004A7228">
        <w:instrText xml:space="preserve"> XE “</w:instrText>
      </w:r>
      <w:r w:rsidR="00EB24BD" w:rsidRPr="004A7228">
        <w:rPr>
          <w:szCs w:val="22"/>
        </w:rPr>
        <w:instrText>XWB LISTENER EDIT Option</w:instrText>
      </w:r>
      <w:r w:rsidR="00EB24BD" w:rsidRPr="004A7228">
        <w:instrText xml:space="preserve">” </w:instrText>
      </w:r>
      <w:r w:rsidR="00EB24BD" w:rsidRPr="004A7228">
        <w:rPr>
          <w:szCs w:val="22"/>
        </w:rPr>
        <w:fldChar w:fldCharType="end"/>
      </w:r>
      <w:r w:rsidR="00EB24BD" w:rsidRPr="004A7228">
        <w:rPr>
          <w:szCs w:val="22"/>
        </w:rPr>
        <w:fldChar w:fldCharType="begin"/>
      </w:r>
      <w:r w:rsidR="00EB24BD" w:rsidRPr="004A7228">
        <w:instrText xml:space="preserve"> XE “Options:</w:instrText>
      </w:r>
      <w:r w:rsidR="00EB24BD" w:rsidRPr="004A7228">
        <w:rPr>
          <w:szCs w:val="22"/>
        </w:rPr>
        <w:instrText>XWB LISTENER EDIT</w:instrText>
      </w:r>
      <w:r w:rsidR="00EB24BD" w:rsidRPr="004A7228">
        <w:instrText xml:space="preserve">” </w:instrText>
      </w:r>
      <w:r w:rsidR="00EB24BD" w:rsidRPr="004A7228">
        <w:rPr>
          <w:szCs w:val="22"/>
        </w:rPr>
        <w:fldChar w:fldCharType="end"/>
      </w:r>
      <w:r w:rsidR="00EB24BD" w:rsidRPr="004A7228">
        <w:t>]</w:t>
      </w:r>
      <w:r w:rsidRPr="004A7228">
        <w:t xml:space="preserve"> first prompts you to select a Box-Volume Pair entry. Then, within each Box-Volume Pair entry (representing the volume set and system on which the listener should run), you can configure one or more listeners:</w:t>
      </w:r>
    </w:p>
    <w:p w14:paraId="36A5BCE5" w14:textId="77777777" w:rsidR="007A3835" w:rsidRPr="004A7228" w:rsidRDefault="007A3835" w:rsidP="007A3835">
      <w:pPr>
        <w:pStyle w:val="BodyText6"/>
        <w:keepNext/>
        <w:keepLines/>
      </w:pPr>
    </w:p>
    <w:p w14:paraId="0F4C5F22" w14:textId="28C72E04" w:rsidR="00791457" w:rsidRPr="004A7228" w:rsidRDefault="008731F1" w:rsidP="008731F1">
      <w:pPr>
        <w:pStyle w:val="Caption"/>
      </w:pPr>
      <w:bookmarkStart w:id="266" w:name="_Toc82589906"/>
      <w:r w:rsidRPr="004A7228">
        <w:t xml:space="preserve">Figure </w:t>
      </w:r>
      <w:fldSimple w:instr=" SEQ Figure \* ARABIC ">
        <w:r w:rsidR="004863EA">
          <w:rPr>
            <w:noProof/>
          </w:rPr>
          <w:t>10</w:t>
        </w:r>
      </w:fldSimple>
      <w:r w:rsidR="002B33A2" w:rsidRPr="004A7228">
        <w:t>:</w:t>
      </w:r>
      <w:r w:rsidRPr="004A7228">
        <w:t xml:space="preserve"> R</w:t>
      </w:r>
      <w:r w:rsidR="001D77C0" w:rsidRPr="004A7228">
        <w:t>PC Listener Edit Option—Sample User D</w:t>
      </w:r>
      <w:r w:rsidRPr="004A7228">
        <w:t>ialogue</w:t>
      </w:r>
      <w:bookmarkEnd w:id="266"/>
    </w:p>
    <w:p w14:paraId="7FEA48D4" w14:textId="77777777" w:rsidR="00CE155D" w:rsidRPr="004A7228" w:rsidRDefault="00CE155D" w:rsidP="004016E5">
      <w:pPr>
        <w:pStyle w:val="Dialogue"/>
      </w:pPr>
      <w:r w:rsidRPr="004A7228">
        <w:t xml:space="preserve">Select RPC BROKER SITE PARAMETERS DOMAIN NAME: </w:t>
      </w:r>
      <w:r w:rsidRPr="004A7228">
        <w:rPr>
          <w:b/>
          <w:bCs/>
          <w:highlight w:val="yellow"/>
        </w:rPr>
        <w:t>YOURSITE.VA.GOV</w:t>
      </w:r>
    </w:p>
    <w:p w14:paraId="59F8F708" w14:textId="77777777" w:rsidR="00CE155D" w:rsidRPr="004A7228" w:rsidRDefault="00CE155D" w:rsidP="004016E5">
      <w:pPr>
        <w:pStyle w:val="Dialogue"/>
      </w:pPr>
      <w:r w:rsidRPr="004A7228">
        <w:t xml:space="preserve">         ...OK? Yes// </w:t>
      </w:r>
      <w:r w:rsidRPr="004A7228">
        <w:rPr>
          <w:b/>
          <w:bCs/>
          <w:highlight w:val="yellow"/>
        </w:rPr>
        <w:t>&lt;Enter&gt;</w:t>
      </w:r>
      <w:r w:rsidR="008731F1" w:rsidRPr="004A7228">
        <w:t xml:space="preserve"> </w:t>
      </w:r>
      <w:r w:rsidRPr="004A7228">
        <w:t>(Yes)</w:t>
      </w:r>
    </w:p>
    <w:p w14:paraId="3F29DE39" w14:textId="77777777" w:rsidR="00CE155D" w:rsidRPr="004A7228" w:rsidRDefault="00CE155D" w:rsidP="004016E5">
      <w:pPr>
        <w:pStyle w:val="Dialogue"/>
      </w:pPr>
    </w:p>
    <w:p w14:paraId="443F1543" w14:textId="77777777" w:rsidR="00CE155D" w:rsidRPr="004A7228" w:rsidRDefault="00CE155D" w:rsidP="004016E5">
      <w:pPr>
        <w:pStyle w:val="Dialogue"/>
      </w:pPr>
      <w:r w:rsidRPr="004A7228">
        <w:t xml:space="preserve">Select BOX-VOLUME PAIR: </w:t>
      </w:r>
      <w:r w:rsidR="000F7CA1" w:rsidRPr="004A7228">
        <w:t>ABC</w:t>
      </w:r>
      <w:r w:rsidRPr="004A7228">
        <w:t>:</w:t>
      </w:r>
      <w:r w:rsidR="000F7CA1" w:rsidRPr="004A7228">
        <w:t>DEF1213</w:t>
      </w:r>
      <w:r w:rsidRPr="004A7228">
        <w:t xml:space="preserve">// </w:t>
      </w:r>
      <w:r w:rsidRPr="004A7228">
        <w:rPr>
          <w:b/>
          <w:bCs/>
          <w:highlight w:val="yellow"/>
        </w:rPr>
        <w:t>&lt;Enter&gt;</w:t>
      </w:r>
    </w:p>
    <w:p w14:paraId="431F7C0A" w14:textId="77777777" w:rsidR="00CE155D" w:rsidRPr="004A7228" w:rsidRDefault="00CE155D" w:rsidP="004016E5">
      <w:pPr>
        <w:pStyle w:val="Dialogue"/>
      </w:pPr>
      <w:r w:rsidRPr="004A7228">
        <w:t xml:space="preserve">  BOX-VOLUME PAIR: </w:t>
      </w:r>
      <w:r w:rsidR="000F7CA1" w:rsidRPr="004A7228">
        <w:t>ABC:DEF1213</w:t>
      </w:r>
      <w:r w:rsidRPr="004A7228">
        <w:t xml:space="preserve">// </w:t>
      </w:r>
      <w:r w:rsidRPr="004A7228">
        <w:rPr>
          <w:b/>
          <w:bCs/>
          <w:highlight w:val="yellow"/>
        </w:rPr>
        <w:t>&lt;Enter&gt;</w:t>
      </w:r>
    </w:p>
    <w:p w14:paraId="29E6572A" w14:textId="77777777" w:rsidR="00CE155D" w:rsidRPr="004A7228" w:rsidRDefault="00CE155D" w:rsidP="004016E5">
      <w:pPr>
        <w:pStyle w:val="Dialogue"/>
      </w:pPr>
      <w:r w:rsidRPr="004A7228">
        <w:t xml:space="preserve">  Select PORT: </w:t>
      </w:r>
      <w:r w:rsidR="000F7CA1" w:rsidRPr="004A7228">
        <w:rPr>
          <w:i/>
        </w:rPr>
        <w:t>###</w:t>
      </w:r>
      <w:r w:rsidRPr="004A7228">
        <w:t xml:space="preserve">0// </w:t>
      </w:r>
      <w:r w:rsidRPr="004A7228">
        <w:rPr>
          <w:b/>
          <w:bCs/>
          <w:highlight w:val="yellow"/>
        </w:rPr>
        <w:t>&lt;Enter&gt;</w:t>
      </w:r>
    </w:p>
    <w:p w14:paraId="04AA9D56" w14:textId="77777777" w:rsidR="00CE155D" w:rsidRPr="004A7228" w:rsidRDefault="00CE155D" w:rsidP="004016E5">
      <w:pPr>
        <w:pStyle w:val="Dialogue"/>
      </w:pPr>
      <w:r w:rsidRPr="004A7228">
        <w:t xml:space="preserve">    PORT: </w:t>
      </w:r>
      <w:r w:rsidR="000F7CA1" w:rsidRPr="004A7228">
        <w:rPr>
          <w:i/>
        </w:rPr>
        <w:t>###</w:t>
      </w:r>
      <w:r w:rsidRPr="004A7228">
        <w:t xml:space="preserve">0// </w:t>
      </w:r>
      <w:r w:rsidRPr="004A7228">
        <w:rPr>
          <w:b/>
          <w:bCs/>
          <w:highlight w:val="yellow"/>
        </w:rPr>
        <w:t>&lt;Enter&gt;</w:t>
      </w:r>
    </w:p>
    <w:p w14:paraId="20628CC3" w14:textId="77777777" w:rsidR="00CE155D" w:rsidRPr="004A7228" w:rsidRDefault="00CE155D" w:rsidP="004016E5">
      <w:pPr>
        <w:pStyle w:val="Dialogue"/>
      </w:pPr>
      <w:r w:rsidRPr="004A7228">
        <w:t xml:space="preserve">    STATUS: STARTING// </w:t>
      </w:r>
      <w:r w:rsidRPr="004A7228">
        <w:rPr>
          <w:b/>
          <w:bCs/>
          <w:highlight w:val="yellow"/>
        </w:rPr>
        <w:t>&lt;Enter&gt;</w:t>
      </w:r>
    </w:p>
    <w:p w14:paraId="7FBEE83B" w14:textId="77777777" w:rsidR="00CE155D" w:rsidRPr="004A7228" w:rsidRDefault="00CE155D" w:rsidP="004016E5">
      <w:pPr>
        <w:pStyle w:val="Dialogue"/>
      </w:pPr>
      <w:r w:rsidRPr="004A7228">
        <w:t xml:space="preserve">    CONTROLLED BY LISTENER STARTER: YES// </w:t>
      </w:r>
    </w:p>
    <w:p w14:paraId="59E02601" w14:textId="77777777" w:rsidR="004016E5" w:rsidRPr="004A7228" w:rsidRDefault="004016E5" w:rsidP="00F60608">
      <w:pPr>
        <w:pStyle w:val="BodyText6"/>
      </w:pPr>
    </w:p>
    <w:p w14:paraId="071ED6E6" w14:textId="0A08BF8C" w:rsidR="00CE155D" w:rsidRPr="004A7228" w:rsidRDefault="00272438" w:rsidP="00E67270">
      <w:pPr>
        <w:pStyle w:val="BodyText"/>
        <w:keepNext/>
        <w:keepLines/>
      </w:pPr>
      <w:r w:rsidRPr="004A7228">
        <w:lastRenderedPageBreak/>
        <w:t xml:space="preserve">The meaning of the site parameter field for a given listener entry is shown in </w:t>
      </w:r>
      <w:r w:rsidRPr="004A7228">
        <w:rPr>
          <w:color w:val="0000FF"/>
          <w:u w:val="single"/>
        </w:rPr>
        <w:fldChar w:fldCharType="begin"/>
      </w:r>
      <w:r w:rsidRPr="004A7228">
        <w:rPr>
          <w:color w:val="0000FF"/>
          <w:u w:val="single"/>
        </w:rPr>
        <w:instrText xml:space="preserve"> REF _Ref449019019 \h  \* MERGEFORMAT </w:instrText>
      </w:r>
      <w:r w:rsidRPr="004A7228">
        <w:rPr>
          <w:color w:val="0000FF"/>
          <w:u w:val="single"/>
        </w:rPr>
      </w:r>
      <w:r w:rsidRPr="004A7228">
        <w:rPr>
          <w:color w:val="0000FF"/>
          <w:u w:val="single"/>
        </w:rPr>
        <w:fldChar w:fldCharType="separate"/>
      </w:r>
      <w:r w:rsidR="004863EA" w:rsidRPr="004863EA">
        <w:rPr>
          <w:color w:val="0000FF"/>
          <w:u w:val="single"/>
        </w:rPr>
        <w:t>Table 4</w:t>
      </w:r>
      <w:r w:rsidRPr="004A7228">
        <w:rPr>
          <w:color w:val="0000FF"/>
          <w:u w:val="single"/>
        </w:rPr>
        <w:fldChar w:fldCharType="end"/>
      </w:r>
      <w:r w:rsidRPr="004A7228">
        <w:t>:</w:t>
      </w:r>
    </w:p>
    <w:p w14:paraId="4526E390" w14:textId="77777777" w:rsidR="007A3835" w:rsidRPr="004A7228" w:rsidRDefault="007A3835" w:rsidP="007A3835">
      <w:pPr>
        <w:pStyle w:val="BodyText6"/>
        <w:keepNext/>
        <w:keepLines/>
      </w:pPr>
    </w:p>
    <w:p w14:paraId="7FF4D304" w14:textId="60642E7D" w:rsidR="00CE155D" w:rsidRPr="004A7228" w:rsidRDefault="008731F1" w:rsidP="008731F1">
      <w:pPr>
        <w:pStyle w:val="Caption"/>
      </w:pPr>
      <w:bookmarkStart w:id="267" w:name="_Ref449019019"/>
      <w:bookmarkStart w:id="268" w:name="_Toc82589921"/>
      <w:r w:rsidRPr="004A7228">
        <w:t xml:space="preserve">Table </w:t>
      </w:r>
      <w:fldSimple w:instr=" SEQ Table \* ARABIC ">
        <w:r w:rsidR="004863EA">
          <w:rPr>
            <w:noProof/>
          </w:rPr>
          <w:t>4</w:t>
        </w:r>
      </w:fldSimple>
      <w:bookmarkEnd w:id="267"/>
      <w:r w:rsidR="002B33A2" w:rsidRPr="004A7228">
        <w:t>:</w:t>
      </w:r>
      <w:r w:rsidR="0086091C" w:rsidRPr="004A7228">
        <w:t xml:space="preserve"> Listener Site Parameter Entries D</w:t>
      </w:r>
      <w:r w:rsidRPr="004A7228">
        <w:t>escription</w:t>
      </w:r>
      <w:r w:rsidR="0086091C" w:rsidRPr="004A7228">
        <w:t>s</w:t>
      </w:r>
      <w:bookmarkEnd w:id="26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430"/>
        <w:gridCol w:w="6894"/>
      </w:tblGrid>
      <w:tr w:rsidR="00CE155D" w:rsidRPr="004A7228" w14:paraId="3DFD5C5E" w14:textId="77777777" w:rsidTr="00565023">
        <w:trPr>
          <w:tblHeader/>
        </w:trPr>
        <w:tc>
          <w:tcPr>
            <w:tcW w:w="2430" w:type="dxa"/>
            <w:shd w:val="clear" w:color="auto" w:fill="F2F2F2" w:themeFill="background1" w:themeFillShade="F2"/>
          </w:tcPr>
          <w:p w14:paraId="6E503A22" w14:textId="77777777" w:rsidR="00CE155D" w:rsidRPr="004A7228" w:rsidRDefault="00CE155D" w:rsidP="00E67270">
            <w:pPr>
              <w:pStyle w:val="TableHeading"/>
            </w:pPr>
            <w:r w:rsidRPr="004A7228">
              <w:t>Field</w:t>
            </w:r>
          </w:p>
        </w:tc>
        <w:tc>
          <w:tcPr>
            <w:tcW w:w="6894" w:type="dxa"/>
            <w:shd w:val="clear" w:color="auto" w:fill="F2F2F2" w:themeFill="background1" w:themeFillShade="F2"/>
          </w:tcPr>
          <w:p w14:paraId="16D329F5" w14:textId="77777777" w:rsidR="00CE155D" w:rsidRPr="004A7228" w:rsidRDefault="00CE155D" w:rsidP="00E67270">
            <w:pPr>
              <w:pStyle w:val="TableHeading"/>
            </w:pPr>
            <w:r w:rsidRPr="004A7228">
              <w:t>Meaning</w:t>
            </w:r>
          </w:p>
        </w:tc>
      </w:tr>
      <w:tr w:rsidR="00CE155D" w:rsidRPr="004A7228" w14:paraId="6FDEC3E0" w14:textId="77777777" w:rsidTr="00565023">
        <w:tc>
          <w:tcPr>
            <w:tcW w:w="2430" w:type="dxa"/>
          </w:tcPr>
          <w:p w14:paraId="3BCD5D1D" w14:textId="77777777" w:rsidR="00CE155D" w:rsidRPr="004A7228" w:rsidRDefault="00815834" w:rsidP="00E67270">
            <w:pPr>
              <w:pStyle w:val="TableText"/>
              <w:keepNext/>
              <w:keepLines/>
            </w:pPr>
            <w:r w:rsidRPr="004A7228">
              <w:t>BOX-VOLUME PAIR</w:t>
            </w:r>
            <w:r w:rsidRPr="004A7228">
              <w:rPr>
                <w:rFonts w:ascii="Times New Roman" w:hAnsi="Times New Roman"/>
              </w:rPr>
              <w:fldChar w:fldCharType="begin"/>
            </w:r>
            <w:r w:rsidRPr="004A7228">
              <w:rPr>
                <w:rFonts w:ascii="Times New Roman" w:hAnsi="Times New Roman"/>
              </w:rPr>
              <w:instrText xml:space="preserve"> XE </w:instrText>
            </w:r>
            <w:r w:rsidR="00F26614" w:rsidRPr="004A7228">
              <w:rPr>
                <w:rFonts w:ascii="Times New Roman" w:hAnsi="Times New Roman"/>
              </w:rPr>
              <w:instrText>“</w:instrText>
            </w:r>
            <w:r w:rsidRPr="004A7228">
              <w:rPr>
                <w:rFonts w:ascii="Times New Roman" w:hAnsi="Times New Roman"/>
              </w:rPr>
              <w:instrText>BOX-VOLUME PAIR Field</w:instrText>
            </w:r>
            <w:r w:rsidR="00F26614" w:rsidRPr="004A7228">
              <w:rPr>
                <w:rFonts w:ascii="Times New Roman" w:hAnsi="Times New Roman"/>
              </w:rPr>
              <w:instrText>”</w:instrText>
            </w:r>
            <w:r w:rsidRPr="004A7228">
              <w:rPr>
                <w:rFonts w:ascii="Times New Roman" w:hAnsi="Times New Roman"/>
              </w:rPr>
              <w:instrText xml:space="preserve"> </w:instrText>
            </w:r>
            <w:r w:rsidRPr="004A7228">
              <w:rPr>
                <w:rFonts w:ascii="Times New Roman" w:hAnsi="Times New Roman"/>
              </w:rPr>
              <w:fldChar w:fldCharType="end"/>
            </w:r>
            <w:r w:rsidRPr="004A7228">
              <w:rPr>
                <w:rFonts w:ascii="Times New Roman" w:hAnsi="Times New Roman"/>
              </w:rPr>
              <w:fldChar w:fldCharType="begin"/>
            </w:r>
            <w:r w:rsidR="00582B3E" w:rsidRPr="004A7228">
              <w:rPr>
                <w:rFonts w:ascii="Times New Roman" w:hAnsi="Times New Roman"/>
              </w:rPr>
              <w:instrText xml:space="preserve"> XE </w:instrText>
            </w:r>
            <w:r w:rsidR="00F26614" w:rsidRPr="004A7228">
              <w:rPr>
                <w:rFonts w:ascii="Times New Roman" w:hAnsi="Times New Roman"/>
              </w:rPr>
              <w:instrText>“</w:instrText>
            </w:r>
            <w:r w:rsidR="00582B3E" w:rsidRPr="004A7228">
              <w:rPr>
                <w:rFonts w:ascii="Times New Roman" w:hAnsi="Times New Roman"/>
              </w:rPr>
              <w:instrText>Fields</w:instrText>
            </w:r>
            <w:r w:rsidRPr="004A7228">
              <w:rPr>
                <w:rFonts w:ascii="Times New Roman" w:hAnsi="Times New Roman"/>
              </w:rPr>
              <w:instrText>:BOX-VOLUME PAIR</w:instrText>
            </w:r>
            <w:r w:rsidR="00F26614" w:rsidRPr="004A7228">
              <w:rPr>
                <w:rFonts w:ascii="Times New Roman" w:hAnsi="Times New Roman"/>
              </w:rPr>
              <w:instrText>”</w:instrText>
            </w:r>
            <w:r w:rsidRPr="004A7228">
              <w:rPr>
                <w:rFonts w:ascii="Times New Roman" w:hAnsi="Times New Roman"/>
              </w:rPr>
              <w:instrText xml:space="preserve"> </w:instrText>
            </w:r>
            <w:r w:rsidRPr="004A7228">
              <w:rPr>
                <w:rFonts w:ascii="Times New Roman" w:hAnsi="Times New Roman"/>
              </w:rPr>
              <w:fldChar w:fldCharType="end"/>
            </w:r>
          </w:p>
        </w:tc>
        <w:tc>
          <w:tcPr>
            <w:tcW w:w="6894" w:type="dxa"/>
          </w:tcPr>
          <w:p w14:paraId="5079E8A4" w14:textId="77777777" w:rsidR="00CE155D" w:rsidRPr="004A7228" w:rsidRDefault="00CE155D" w:rsidP="00E67270">
            <w:pPr>
              <w:pStyle w:val="TableText"/>
              <w:keepNext/>
              <w:keepLines/>
            </w:pPr>
            <w:r w:rsidRPr="004A7228">
              <w:t xml:space="preserve">Choose the Box-Volume pair representing one of the systems supporting </w:t>
            </w:r>
            <w:r w:rsidR="00F26614" w:rsidRPr="004A7228">
              <w:t>“</w:t>
            </w:r>
            <w:r w:rsidRPr="004A7228">
              <w:t>this</w:t>
            </w:r>
            <w:r w:rsidR="00F26614" w:rsidRPr="004A7228">
              <w:t>”</w:t>
            </w:r>
            <w:r w:rsidRPr="004A7228">
              <w:t xml:space="preserve"> account, and on which a listener should run.</w:t>
            </w:r>
          </w:p>
        </w:tc>
      </w:tr>
      <w:tr w:rsidR="00CE155D" w:rsidRPr="004A7228" w14:paraId="0AFEB5B3" w14:textId="77777777" w:rsidTr="00565023">
        <w:tc>
          <w:tcPr>
            <w:tcW w:w="2430" w:type="dxa"/>
          </w:tcPr>
          <w:p w14:paraId="500D6295" w14:textId="77777777" w:rsidR="00CE155D" w:rsidRPr="004A7228" w:rsidRDefault="00815834" w:rsidP="00E67270">
            <w:pPr>
              <w:pStyle w:val="TableText"/>
              <w:keepNext/>
              <w:keepLines/>
            </w:pPr>
            <w:r w:rsidRPr="004A7228">
              <w:t>PORT</w:t>
            </w:r>
            <w:r w:rsidRPr="004A7228">
              <w:rPr>
                <w:rFonts w:ascii="Times New Roman" w:hAnsi="Times New Roman"/>
              </w:rPr>
              <w:fldChar w:fldCharType="begin"/>
            </w:r>
            <w:r w:rsidRPr="004A7228">
              <w:rPr>
                <w:rFonts w:ascii="Times New Roman" w:hAnsi="Times New Roman"/>
              </w:rPr>
              <w:instrText xml:space="preserve"> XE </w:instrText>
            </w:r>
            <w:r w:rsidR="00F26614" w:rsidRPr="004A7228">
              <w:rPr>
                <w:rFonts w:ascii="Times New Roman" w:hAnsi="Times New Roman"/>
              </w:rPr>
              <w:instrText>“</w:instrText>
            </w:r>
            <w:r w:rsidRPr="004A7228">
              <w:rPr>
                <w:rFonts w:ascii="Times New Roman" w:hAnsi="Times New Roman"/>
              </w:rPr>
              <w:instrText>PORT Field</w:instrText>
            </w:r>
            <w:r w:rsidR="00F26614" w:rsidRPr="004A7228">
              <w:rPr>
                <w:rFonts w:ascii="Times New Roman" w:hAnsi="Times New Roman"/>
              </w:rPr>
              <w:instrText>”</w:instrText>
            </w:r>
            <w:r w:rsidRPr="004A7228">
              <w:rPr>
                <w:rFonts w:ascii="Times New Roman" w:hAnsi="Times New Roman"/>
              </w:rPr>
              <w:instrText xml:space="preserve"> </w:instrText>
            </w:r>
            <w:r w:rsidRPr="004A7228">
              <w:rPr>
                <w:rFonts w:ascii="Times New Roman" w:hAnsi="Times New Roman"/>
              </w:rPr>
              <w:fldChar w:fldCharType="end"/>
            </w:r>
            <w:r w:rsidRPr="004A7228">
              <w:rPr>
                <w:rFonts w:ascii="Times New Roman" w:hAnsi="Times New Roman"/>
              </w:rPr>
              <w:fldChar w:fldCharType="begin"/>
            </w:r>
            <w:r w:rsidR="00582B3E" w:rsidRPr="004A7228">
              <w:rPr>
                <w:rFonts w:ascii="Times New Roman" w:hAnsi="Times New Roman"/>
              </w:rPr>
              <w:instrText xml:space="preserve"> XE </w:instrText>
            </w:r>
            <w:r w:rsidR="00F26614" w:rsidRPr="004A7228">
              <w:rPr>
                <w:rFonts w:ascii="Times New Roman" w:hAnsi="Times New Roman"/>
              </w:rPr>
              <w:instrText>“</w:instrText>
            </w:r>
            <w:r w:rsidR="00582B3E" w:rsidRPr="004A7228">
              <w:rPr>
                <w:rFonts w:ascii="Times New Roman" w:hAnsi="Times New Roman"/>
              </w:rPr>
              <w:instrText>Fields</w:instrText>
            </w:r>
            <w:r w:rsidRPr="004A7228">
              <w:rPr>
                <w:rFonts w:ascii="Times New Roman" w:hAnsi="Times New Roman"/>
              </w:rPr>
              <w:instrText>:PORT</w:instrText>
            </w:r>
            <w:r w:rsidR="00F26614" w:rsidRPr="004A7228">
              <w:rPr>
                <w:rFonts w:ascii="Times New Roman" w:hAnsi="Times New Roman"/>
              </w:rPr>
              <w:instrText>”</w:instrText>
            </w:r>
            <w:r w:rsidRPr="004A7228">
              <w:rPr>
                <w:rFonts w:ascii="Times New Roman" w:hAnsi="Times New Roman"/>
              </w:rPr>
              <w:instrText xml:space="preserve"> </w:instrText>
            </w:r>
            <w:r w:rsidRPr="004A7228">
              <w:rPr>
                <w:rFonts w:ascii="Times New Roman" w:hAnsi="Times New Roman"/>
              </w:rPr>
              <w:fldChar w:fldCharType="end"/>
            </w:r>
          </w:p>
        </w:tc>
        <w:tc>
          <w:tcPr>
            <w:tcW w:w="6894" w:type="dxa"/>
          </w:tcPr>
          <w:p w14:paraId="2C8BD1DC" w14:textId="77777777" w:rsidR="00CE155D" w:rsidRPr="004A7228" w:rsidRDefault="00CE155D" w:rsidP="00E67270">
            <w:pPr>
              <w:pStyle w:val="TableText"/>
              <w:keepNext/>
              <w:keepLines/>
            </w:pPr>
            <w:r w:rsidRPr="004A7228">
              <w:t xml:space="preserve">The port </w:t>
            </w:r>
            <w:r w:rsidR="004016E5" w:rsidRPr="004A7228">
              <w:t xml:space="preserve">upon which </w:t>
            </w:r>
            <w:r w:rsidRPr="004A7228">
              <w:t>the listener will listen.</w:t>
            </w:r>
          </w:p>
        </w:tc>
      </w:tr>
      <w:tr w:rsidR="00CE155D" w:rsidRPr="004A7228" w14:paraId="61D664DF" w14:textId="77777777" w:rsidTr="00565023">
        <w:tc>
          <w:tcPr>
            <w:tcW w:w="2430" w:type="dxa"/>
          </w:tcPr>
          <w:p w14:paraId="688D4028" w14:textId="77777777" w:rsidR="00CE155D" w:rsidRPr="004A7228" w:rsidRDefault="00815834" w:rsidP="000912C1">
            <w:pPr>
              <w:pStyle w:val="TableText"/>
            </w:pPr>
            <w:r w:rsidRPr="004A7228">
              <w:t>STATUS</w:t>
            </w:r>
            <w:r w:rsidRPr="004A7228">
              <w:rPr>
                <w:rFonts w:ascii="Times New Roman" w:hAnsi="Times New Roman"/>
              </w:rPr>
              <w:fldChar w:fldCharType="begin"/>
            </w:r>
            <w:r w:rsidRPr="004A7228">
              <w:rPr>
                <w:rFonts w:ascii="Times New Roman" w:hAnsi="Times New Roman"/>
              </w:rPr>
              <w:instrText xml:space="preserve"> XE </w:instrText>
            </w:r>
            <w:r w:rsidR="00F26614" w:rsidRPr="004A7228">
              <w:rPr>
                <w:rFonts w:ascii="Times New Roman" w:hAnsi="Times New Roman"/>
              </w:rPr>
              <w:instrText>“</w:instrText>
            </w:r>
            <w:r w:rsidRPr="004A7228">
              <w:rPr>
                <w:rFonts w:ascii="Times New Roman" w:hAnsi="Times New Roman"/>
              </w:rPr>
              <w:instrText>STATUS Field</w:instrText>
            </w:r>
            <w:r w:rsidR="00F26614" w:rsidRPr="004A7228">
              <w:rPr>
                <w:rFonts w:ascii="Times New Roman" w:hAnsi="Times New Roman"/>
              </w:rPr>
              <w:instrText>”</w:instrText>
            </w:r>
            <w:r w:rsidRPr="004A7228">
              <w:rPr>
                <w:rFonts w:ascii="Times New Roman" w:hAnsi="Times New Roman"/>
              </w:rPr>
              <w:instrText xml:space="preserve"> </w:instrText>
            </w:r>
            <w:r w:rsidRPr="004A7228">
              <w:rPr>
                <w:rFonts w:ascii="Times New Roman" w:hAnsi="Times New Roman"/>
              </w:rPr>
              <w:fldChar w:fldCharType="end"/>
            </w:r>
            <w:r w:rsidRPr="004A7228">
              <w:rPr>
                <w:rFonts w:ascii="Times New Roman" w:hAnsi="Times New Roman"/>
              </w:rPr>
              <w:fldChar w:fldCharType="begin"/>
            </w:r>
            <w:r w:rsidR="00582B3E" w:rsidRPr="004A7228">
              <w:rPr>
                <w:rFonts w:ascii="Times New Roman" w:hAnsi="Times New Roman"/>
              </w:rPr>
              <w:instrText xml:space="preserve"> XE </w:instrText>
            </w:r>
            <w:r w:rsidR="00F26614" w:rsidRPr="004A7228">
              <w:rPr>
                <w:rFonts w:ascii="Times New Roman" w:hAnsi="Times New Roman"/>
              </w:rPr>
              <w:instrText>“</w:instrText>
            </w:r>
            <w:r w:rsidR="00582B3E" w:rsidRPr="004A7228">
              <w:rPr>
                <w:rFonts w:ascii="Times New Roman" w:hAnsi="Times New Roman"/>
              </w:rPr>
              <w:instrText>Fields</w:instrText>
            </w:r>
            <w:r w:rsidRPr="004A7228">
              <w:rPr>
                <w:rFonts w:ascii="Times New Roman" w:hAnsi="Times New Roman"/>
              </w:rPr>
              <w:instrText>:STATUS</w:instrText>
            </w:r>
            <w:r w:rsidR="00F26614" w:rsidRPr="004A7228">
              <w:rPr>
                <w:rFonts w:ascii="Times New Roman" w:hAnsi="Times New Roman"/>
              </w:rPr>
              <w:instrText>”</w:instrText>
            </w:r>
            <w:r w:rsidRPr="004A7228">
              <w:rPr>
                <w:rFonts w:ascii="Times New Roman" w:hAnsi="Times New Roman"/>
              </w:rPr>
              <w:instrText xml:space="preserve"> </w:instrText>
            </w:r>
            <w:r w:rsidRPr="004A7228">
              <w:rPr>
                <w:rFonts w:ascii="Times New Roman" w:hAnsi="Times New Roman"/>
              </w:rPr>
              <w:fldChar w:fldCharType="end"/>
            </w:r>
          </w:p>
        </w:tc>
        <w:tc>
          <w:tcPr>
            <w:tcW w:w="6894" w:type="dxa"/>
          </w:tcPr>
          <w:p w14:paraId="0DE33E36" w14:textId="77777777" w:rsidR="00CE155D" w:rsidRPr="004A7228" w:rsidRDefault="00CE155D" w:rsidP="000912C1">
            <w:pPr>
              <w:pStyle w:val="TableText"/>
            </w:pPr>
            <w:r w:rsidRPr="004A7228">
              <w:t>Ordinarily</w:t>
            </w:r>
            <w:r w:rsidR="00EF2608" w:rsidRPr="004A7228">
              <w:t>, this field</w:t>
            </w:r>
            <w:r w:rsidR="004016E5" w:rsidRPr="004A7228">
              <w:t xml:space="preserve"> should not be edited (Use the </w:t>
            </w:r>
            <w:r w:rsidR="00EB24BD" w:rsidRPr="004A7228">
              <w:rPr>
                <w:b/>
              </w:rPr>
              <w:t>Start All RPC Broker Listeners</w:t>
            </w:r>
            <w:r w:rsidR="00EB24BD" w:rsidRPr="004A7228">
              <w:rPr>
                <w:rFonts w:ascii="Times New Roman" w:hAnsi="Times New Roman"/>
                <w:sz w:val="24"/>
                <w:szCs w:val="24"/>
              </w:rPr>
              <w:fldChar w:fldCharType="begin"/>
            </w:r>
            <w:r w:rsidR="00EB24BD" w:rsidRPr="004A7228">
              <w:rPr>
                <w:rFonts w:ascii="Times New Roman" w:hAnsi="Times New Roman"/>
                <w:sz w:val="24"/>
                <w:szCs w:val="24"/>
              </w:rPr>
              <w:instrText xml:space="preserve"> XE “Start All RPC Broker Listeners Option” </w:instrText>
            </w:r>
            <w:r w:rsidR="00EB24BD" w:rsidRPr="004A7228">
              <w:rPr>
                <w:rFonts w:ascii="Times New Roman" w:hAnsi="Times New Roman"/>
                <w:sz w:val="24"/>
                <w:szCs w:val="24"/>
              </w:rPr>
              <w:fldChar w:fldCharType="end"/>
            </w:r>
            <w:r w:rsidR="00EB24BD" w:rsidRPr="004A7228">
              <w:rPr>
                <w:rFonts w:ascii="Times New Roman" w:hAnsi="Times New Roman"/>
                <w:sz w:val="24"/>
                <w:szCs w:val="24"/>
              </w:rPr>
              <w:fldChar w:fldCharType="begin"/>
            </w:r>
            <w:r w:rsidR="00EB24BD" w:rsidRPr="004A7228">
              <w:rPr>
                <w:rFonts w:ascii="Times New Roman" w:hAnsi="Times New Roman"/>
                <w:sz w:val="24"/>
                <w:szCs w:val="24"/>
              </w:rPr>
              <w:instrText xml:space="preserve"> XE “Options:Start All RPC Broker Listeners” </w:instrText>
            </w:r>
            <w:r w:rsidR="00EB24BD" w:rsidRPr="004A7228">
              <w:rPr>
                <w:rFonts w:ascii="Times New Roman" w:hAnsi="Times New Roman"/>
                <w:sz w:val="24"/>
                <w:szCs w:val="24"/>
              </w:rPr>
              <w:fldChar w:fldCharType="end"/>
            </w:r>
            <w:r w:rsidR="00EB24BD" w:rsidRPr="004A7228">
              <w:t xml:space="preserve"> [XWB LISTENER STARTER</w:t>
            </w:r>
            <w:r w:rsidR="00EB24BD" w:rsidRPr="004A7228">
              <w:rPr>
                <w:rFonts w:ascii="Times New Roman" w:hAnsi="Times New Roman"/>
                <w:sz w:val="24"/>
                <w:szCs w:val="24"/>
              </w:rPr>
              <w:fldChar w:fldCharType="begin"/>
            </w:r>
            <w:r w:rsidR="00EB24BD" w:rsidRPr="004A7228">
              <w:rPr>
                <w:rFonts w:ascii="Times New Roman" w:hAnsi="Times New Roman"/>
                <w:sz w:val="24"/>
                <w:szCs w:val="24"/>
              </w:rPr>
              <w:instrText xml:space="preserve"> XE “XWB LISTENER STARTER Option” </w:instrText>
            </w:r>
            <w:r w:rsidR="00EB24BD" w:rsidRPr="004A7228">
              <w:rPr>
                <w:rFonts w:ascii="Times New Roman" w:hAnsi="Times New Roman"/>
                <w:sz w:val="24"/>
                <w:szCs w:val="24"/>
              </w:rPr>
              <w:fldChar w:fldCharType="end"/>
            </w:r>
            <w:r w:rsidR="00EB24BD" w:rsidRPr="004A7228">
              <w:rPr>
                <w:rFonts w:ascii="Times New Roman" w:hAnsi="Times New Roman"/>
                <w:sz w:val="24"/>
                <w:szCs w:val="24"/>
              </w:rPr>
              <w:fldChar w:fldCharType="begin"/>
            </w:r>
            <w:r w:rsidR="00EB24BD" w:rsidRPr="004A7228">
              <w:rPr>
                <w:rFonts w:ascii="Times New Roman" w:hAnsi="Times New Roman"/>
                <w:sz w:val="24"/>
                <w:szCs w:val="24"/>
              </w:rPr>
              <w:instrText xml:space="preserve"> XE “Options:XWB LISTENER STARTER” </w:instrText>
            </w:r>
            <w:r w:rsidR="00EB24BD" w:rsidRPr="004A7228">
              <w:rPr>
                <w:rFonts w:ascii="Times New Roman" w:hAnsi="Times New Roman"/>
                <w:sz w:val="24"/>
                <w:szCs w:val="24"/>
              </w:rPr>
              <w:fldChar w:fldCharType="end"/>
            </w:r>
            <w:r w:rsidR="00EB24BD" w:rsidRPr="004A7228">
              <w:t>]</w:t>
            </w:r>
            <w:r w:rsidR="004016E5" w:rsidRPr="004A7228">
              <w:t xml:space="preserve"> and </w:t>
            </w:r>
            <w:r w:rsidR="00EB24BD" w:rsidRPr="004A7228">
              <w:rPr>
                <w:b/>
              </w:rPr>
              <w:t>Stop All RPC Broker Listeners</w:t>
            </w:r>
            <w:r w:rsidR="00EB24BD" w:rsidRPr="004A7228">
              <w:rPr>
                <w:rFonts w:ascii="Times New Roman" w:hAnsi="Times New Roman"/>
                <w:sz w:val="24"/>
                <w:szCs w:val="24"/>
              </w:rPr>
              <w:fldChar w:fldCharType="begin"/>
            </w:r>
            <w:r w:rsidR="00EB24BD" w:rsidRPr="004A7228">
              <w:rPr>
                <w:rFonts w:ascii="Times New Roman" w:hAnsi="Times New Roman"/>
                <w:sz w:val="24"/>
                <w:szCs w:val="24"/>
              </w:rPr>
              <w:instrText xml:space="preserve"> XE “Stop All RPC Broker Listeners Option” </w:instrText>
            </w:r>
            <w:r w:rsidR="00EB24BD" w:rsidRPr="004A7228">
              <w:rPr>
                <w:rFonts w:ascii="Times New Roman" w:hAnsi="Times New Roman"/>
                <w:sz w:val="24"/>
                <w:szCs w:val="24"/>
              </w:rPr>
              <w:fldChar w:fldCharType="end"/>
            </w:r>
            <w:r w:rsidR="00EB24BD" w:rsidRPr="004A7228">
              <w:rPr>
                <w:rFonts w:ascii="Times New Roman" w:hAnsi="Times New Roman"/>
                <w:sz w:val="24"/>
                <w:szCs w:val="24"/>
              </w:rPr>
              <w:fldChar w:fldCharType="begin"/>
            </w:r>
            <w:r w:rsidR="00EB24BD" w:rsidRPr="004A7228">
              <w:rPr>
                <w:rFonts w:ascii="Times New Roman" w:hAnsi="Times New Roman"/>
                <w:sz w:val="24"/>
                <w:szCs w:val="24"/>
              </w:rPr>
              <w:instrText xml:space="preserve"> XE “Options:Stop All RPC Broker Listeners” </w:instrText>
            </w:r>
            <w:r w:rsidR="00EB24BD" w:rsidRPr="004A7228">
              <w:rPr>
                <w:rFonts w:ascii="Times New Roman" w:hAnsi="Times New Roman"/>
                <w:sz w:val="24"/>
                <w:szCs w:val="24"/>
              </w:rPr>
              <w:fldChar w:fldCharType="end"/>
            </w:r>
            <w:r w:rsidR="00EB24BD" w:rsidRPr="004A7228">
              <w:t xml:space="preserve"> [</w:t>
            </w:r>
            <w:r w:rsidR="00EB24BD" w:rsidRPr="004A7228">
              <w:rPr>
                <w:rFonts w:cs="Arial"/>
              </w:rPr>
              <w:t>XWB LISTENER STOP ALL</w:t>
            </w:r>
            <w:r w:rsidR="00EB24BD" w:rsidRPr="004A7228">
              <w:rPr>
                <w:rFonts w:ascii="Times New Roman" w:hAnsi="Times New Roman"/>
                <w:sz w:val="24"/>
                <w:szCs w:val="24"/>
              </w:rPr>
              <w:fldChar w:fldCharType="begin"/>
            </w:r>
            <w:r w:rsidR="00EB24BD" w:rsidRPr="004A7228">
              <w:rPr>
                <w:rFonts w:ascii="Times New Roman" w:hAnsi="Times New Roman"/>
                <w:sz w:val="24"/>
                <w:szCs w:val="24"/>
              </w:rPr>
              <w:instrText xml:space="preserve"> XE “XWB LISTENER STOP ALL Option” </w:instrText>
            </w:r>
            <w:r w:rsidR="00EB24BD" w:rsidRPr="004A7228">
              <w:rPr>
                <w:rFonts w:ascii="Times New Roman" w:hAnsi="Times New Roman"/>
                <w:sz w:val="24"/>
                <w:szCs w:val="24"/>
              </w:rPr>
              <w:fldChar w:fldCharType="end"/>
            </w:r>
            <w:r w:rsidR="00EB24BD" w:rsidRPr="004A7228">
              <w:rPr>
                <w:rFonts w:ascii="Times New Roman" w:hAnsi="Times New Roman"/>
                <w:sz w:val="24"/>
                <w:szCs w:val="24"/>
              </w:rPr>
              <w:fldChar w:fldCharType="begin"/>
            </w:r>
            <w:r w:rsidR="00EB24BD" w:rsidRPr="004A7228">
              <w:rPr>
                <w:rFonts w:ascii="Times New Roman" w:hAnsi="Times New Roman"/>
                <w:sz w:val="24"/>
                <w:szCs w:val="24"/>
              </w:rPr>
              <w:instrText xml:space="preserve"> XE “Options:XWB LISTENER STOP ALL” </w:instrText>
            </w:r>
            <w:r w:rsidR="00EB24BD" w:rsidRPr="004A7228">
              <w:rPr>
                <w:rFonts w:ascii="Times New Roman" w:hAnsi="Times New Roman"/>
                <w:sz w:val="24"/>
                <w:szCs w:val="24"/>
              </w:rPr>
              <w:fldChar w:fldCharType="end"/>
            </w:r>
            <w:r w:rsidR="00EB24BD" w:rsidRPr="004A7228">
              <w:t>]</w:t>
            </w:r>
            <w:r w:rsidRPr="004A7228">
              <w:t xml:space="preserve"> options to start and stop listeners.)</w:t>
            </w:r>
          </w:p>
        </w:tc>
      </w:tr>
      <w:tr w:rsidR="00CE155D" w:rsidRPr="004A7228" w14:paraId="0C3246AD" w14:textId="77777777" w:rsidTr="00565023">
        <w:tc>
          <w:tcPr>
            <w:tcW w:w="2430" w:type="dxa"/>
          </w:tcPr>
          <w:p w14:paraId="78E8B53F" w14:textId="77777777" w:rsidR="00CE155D" w:rsidRPr="004A7228" w:rsidRDefault="00815834" w:rsidP="00E67270">
            <w:pPr>
              <w:pStyle w:val="TableText"/>
            </w:pPr>
            <w:r w:rsidRPr="004A7228">
              <w:t>CONTROLLED BY LISTENER STARTUP</w:t>
            </w:r>
            <w:r w:rsidRPr="004A7228">
              <w:rPr>
                <w:rFonts w:ascii="Times New Roman" w:hAnsi="Times New Roman"/>
              </w:rPr>
              <w:fldChar w:fldCharType="begin"/>
            </w:r>
            <w:r w:rsidRPr="004A7228">
              <w:rPr>
                <w:rFonts w:ascii="Times New Roman" w:hAnsi="Times New Roman"/>
              </w:rPr>
              <w:instrText xml:space="preserve"> XE </w:instrText>
            </w:r>
            <w:r w:rsidR="00F26614" w:rsidRPr="004A7228">
              <w:rPr>
                <w:rFonts w:ascii="Times New Roman" w:hAnsi="Times New Roman"/>
              </w:rPr>
              <w:instrText>“</w:instrText>
            </w:r>
            <w:r w:rsidRPr="004A7228">
              <w:rPr>
                <w:rFonts w:ascii="Times New Roman" w:hAnsi="Times New Roman"/>
              </w:rPr>
              <w:instrText>CONTROLLED BY LISTENER STARTUP Field</w:instrText>
            </w:r>
            <w:r w:rsidR="00F26614" w:rsidRPr="004A7228">
              <w:rPr>
                <w:rFonts w:ascii="Times New Roman" w:hAnsi="Times New Roman"/>
              </w:rPr>
              <w:instrText>”</w:instrText>
            </w:r>
            <w:r w:rsidRPr="004A7228">
              <w:rPr>
                <w:rFonts w:ascii="Times New Roman" w:hAnsi="Times New Roman"/>
              </w:rPr>
              <w:instrText xml:space="preserve"> </w:instrText>
            </w:r>
            <w:r w:rsidRPr="004A7228">
              <w:rPr>
                <w:rFonts w:ascii="Times New Roman" w:hAnsi="Times New Roman"/>
              </w:rPr>
              <w:fldChar w:fldCharType="end"/>
            </w:r>
            <w:r w:rsidRPr="004A7228">
              <w:rPr>
                <w:rFonts w:ascii="Times New Roman" w:hAnsi="Times New Roman"/>
              </w:rPr>
              <w:fldChar w:fldCharType="begin"/>
            </w:r>
            <w:r w:rsidRPr="004A7228">
              <w:rPr>
                <w:rFonts w:ascii="Times New Roman" w:hAnsi="Times New Roman"/>
              </w:rPr>
              <w:instrText xml:space="preserve"> XE </w:instrText>
            </w:r>
            <w:r w:rsidR="00F26614" w:rsidRPr="004A7228">
              <w:rPr>
                <w:rFonts w:ascii="Times New Roman" w:hAnsi="Times New Roman"/>
              </w:rPr>
              <w:instrText>“</w:instrText>
            </w:r>
            <w:r w:rsidRPr="004A7228">
              <w:rPr>
                <w:rFonts w:ascii="Times New Roman" w:hAnsi="Times New Roman"/>
              </w:rPr>
              <w:instrText>Fields:CONTROLLED BY LISTENER STARTUP</w:instrText>
            </w:r>
            <w:r w:rsidR="00F26614" w:rsidRPr="004A7228">
              <w:rPr>
                <w:rFonts w:ascii="Times New Roman" w:hAnsi="Times New Roman"/>
              </w:rPr>
              <w:instrText>”</w:instrText>
            </w:r>
            <w:r w:rsidRPr="004A7228">
              <w:rPr>
                <w:rFonts w:ascii="Times New Roman" w:hAnsi="Times New Roman"/>
              </w:rPr>
              <w:instrText xml:space="preserve"> </w:instrText>
            </w:r>
            <w:r w:rsidRPr="004A7228">
              <w:rPr>
                <w:rFonts w:ascii="Times New Roman" w:hAnsi="Times New Roman"/>
              </w:rPr>
              <w:fldChar w:fldCharType="end"/>
            </w:r>
          </w:p>
        </w:tc>
        <w:tc>
          <w:tcPr>
            <w:tcW w:w="6894" w:type="dxa"/>
          </w:tcPr>
          <w:p w14:paraId="127E23DB" w14:textId="77777777" w:rsidR="00CE155D" w:rsidRPr="004A7228" w:rsidRDefault="00CE155D" w:rsidP="00E67270">
            <w:pPr>
              <w:pStyle w:val="TableText"/>
            </w:pPr>
            <w:r w:rsidRPr="004A7228">
              <w:t>If the lis</w:t>
            </w:r>
            <w:r w:rsidR="004016E5" w:rsidRPr="004A7228">
              <w:t xml:space="preserve">tener should be started by the </w:t>
            </w:r>
            <w:r w:rsidRPr="004A7228">
              <w:rPr>
                <w:b/>
              </w:rPr>
              <w:t>St</w:t>
            </w:r>
            <w:r w:rsidR="004016E5" w:rsidRPr="004A7228">
              <w:rPr>
                <w:b/>
              </w:rPr>
              <w:t>art All RPC Broker Listeners</w:t>
            </w:r>
            <w:r w:rsidR="00EB24BD" w:rsidRPr="004A7228">
              <w:rPr>
                <w:rFonts w:ascii="Times New Roman" w:hAnsi="Times New Roman"/>
                <w:sz w:val="24"/>
                <w:szCs w:val="24"/>
              </w:rPr>
              <w:fldChar w:fldCharType="begin"/>
            </w:r>
            <w:r w:rsidR="00EB24BD" w:rsidRPr="004A7228">
              <w:rPr>
                <w:rFonts w:ascii="Times New Roman" w:hAnsi="Times New Roman"/>
                <w:sz w:val="24"/>
                <w:szCs w:val="24"/>
              </w:rPr>
              <w:instrText xml:space="preserve"> XE “Start All RPC Broker Listeners Option” </w:instrText>
            </w:r>
            <w:r w:rsidR="00EB24BD" w:rsidRPr="004A7228">
              <w:rPr>
                <w:rFonts w:ascii="Times New Roman" w:hAnsi="Times New Roman"/>
                <w:sz w:val="24"/>
                <w:szCs w:val="24"/>
              </w:rPr>
              <w:fldChar w:fldCharType="end"/>
            </w:r>
            <w:r w:rsidR="00EB24BD" w:rsidRPr="004A7228">
              <w:rPr>
                <w:rFonts w:ascii="Times New Roman" w:hAnsi="Times New Roman"/>
                <w:sz w:val="24"/>
                <w:szCs w:val="24"/>
              </w:rPr>
              <w:fldChar w:fldCharType="begin"/>
            </w:r>
            <w:r w:rsidR="00EB24BD" w:rsidRPr="004A7228">
              <w:rPr>
                <w:rFonts w:ascii="Times New Roman" w:hAnsi="Times New Roman"/>
                <w:sz w:val="24"/>
                <w:szCs w:val="24"/>
              </w:rPr>
              <w:instrText xml:space="preserve"> XE “Options:Start All RPC Broker Listeners” </w:instrText>
            </w:r>
            <w:r w:rsidR="00EB24BD" w:rsidRPr="004A7228">
              <w:rPr>
                <w:rFonts w:ascii="Times New Roman" w:hAnsi="Times New Roman"/>
                <w:sz w:val="24"/>
                <w:szCs w:val="24"/>
              </w:rPr>
              <w:fldChar w:fldCharType="end"/>
            </w:r>
            <w:r w:rsidR="00EB24BD" w:rsidRPr="004A7228">
              <w:t xml:space="preserve"> [XWB LISTENER STARTER</w:t>
            </w:r>
            <w:r w:rsidR="00EB24BD" w:rsidRPr="004A7228">
              <w:rPr>
                <w:rFonts w:ascii="Times New Roman" w:hAnsi="Times New Roman"/>
                <w:sz w:val="24"/>
                <w:szCs w:val="24"/>
              </w:rPr>
              <w:fldChar w:fldCharType="begin"/>
            </w:r>
            <w:r w:rsidR="00EB24BD" w:rsidRPr="004A7228">
              <w:rPr>
                <w:rFonts w:ascii="Times New Roman" w:hAnsi="Times New Roman"/>
                <w:sz w:val="24"/>
                <w:szCs w:val="24"/>
              </w:rPr>
              <w:instrText xml:space="preserve"> XE “XWB LISTENER STARTER Option” </w:instrText>
            </w:r>
            <w:r w:rsidR="00EB24BD" w:rsidRPr="004A7228">
              <w:rPr>
                <w:rFonts w:ascii="Times New Roman" w:hAnsi="Times New Roman"/>
                <w:sz w:val="24"/>
                <w:szCs w:val="24"/>
              </w:rPr>
              <w:fldChar w:fldCharType="end"/>
            </w:r>
            <w:r w:rsidR="00EB24BD" w:rsidRPr="004A7228">
              <w:rPr>
                <w:rFonts w:ascii="Times New Roman" w:hAnsi="Times New Roman"/>
                <w:sz w:val="24"/>
                <w:szCs w:val="24"/>
              </w:rPr>
              <w:fldChar w:fldCharType="begin"/>
            </w:r>
            <w:r w:rsidR="00EB24BD" w:rsidRPr="004A7228">
              <w:rPr>
                <w:rFonts w:ascii="Times New Roman" w:hAnsi="Times New Roman"/>
                <w:sz w:val="24"/>
                <w:szCs w:val="24"/>
              </w:rPr>
              <w:instrText xml:space="preserve"> XE “Options:XWB LISTENER STARTER” </w:instrText>
            </w:r>
            <w:r w:rsidR="00EB24BD" w:rsidRPr="004A7228">
              <w:rPr>
                <w:rFonts w:ascii="Times New Roman" w:hAnsi="Times New Roman"/>
                <w:sz w:val="24"/>
                <w:szCs w:val="24"/>
              </w:rPr>
              <w:fldChar w:fldCharType="end"/>
            </w:r>
            <w:r w:rsidR="00EB24BD" w:rsidRPr="004A7228">
              <w:t>]</w:t>
            </w:r>
            <w:r w:rsidRPr="004A7228">
              <w:t xml:space="preserve"> option, set this fiel</w:t>
            </w:r>
            <w:r w:rsidR="004016E5" w:rsidRPr="004A7228">
              <w:t xml:space="preserve">d to </w:t>
            </w:r>
            <w:r w:rsidR="004016E5" w:rsidRPr="004A7228">
              <w:rPr>
                <w:b/>
              </w:rPr>
              <w:t>YES</w:t>
            </w:r>
            <w:r w:rsidR="004016E5" w:rsidRPr="004A7228">
              <w:t xml:space="preserve">. Otherwise, set </w:t>
            </w:r>
            <w:r w:rsidR="00EB24BD" w:rsidRPr="004A7228">
              <w:t xml:space="preserve">it </w:t>
            </w:r>
            <w:r w:rsidR="004016E5" w:rsidRPr="004A7228">
              <w:t xml:space="preserve">to </w:t>
            </w:r>
            <w:r w:rsidR="004016E5" w:rsidRPr="004A7228">
              <w:rPr>
                <w:b/>
              </w:rPr>
              <w:t>NO</w:t>
            </w:r>
            <w:r w:rsidR="004016E5" w:rsidRPr="004A7228">
              <w:t>.</w:t>
            </w:r>
          </w:p>
        </w:tc>
      </w:tr>
    </w:tbl>
    <w:p w14:paraId="7FCE2493" w14:textId="77777777" w:rsidR="00CE155D" w:rsidRPr="004A7228" w:rsidRDefault="00CE155D" w:rsidP="00F60608">
      <w:pPr>
        <w:pStyle w:val="BodyText6"/>
      </w:pPr>
    </w:p>
    <w:p w14:paraId="225E116B" w14:textId="77777777" w:rsidR="00CE155D" w:rsidRPr="004A7228" w:rsidRDefault="00CE155D" w:rsidP="00493661">
      <w:pPr>
        <w:pStyle w:val="Heading3"/>
      </w:pPr>
      <w:bookmarkStart w:id="269" w:name="_Toc82589875"/>
      <w:r w:rsidRPr="004A7228">
        <w:t>RPC Broker Message Structure</w:t>
      </w:r>
      <w:bookmarkEnd w:id="182"/>
      <w:bookmarkEnd w:id="269"/>
    </w:p>
    <w:p w14:paraId="0DCEECA6" w14:textId="77777777" w:rsidR="00CE155D" w:rsidRPr="004A7228" w:rsidRDefault="008B5DFA" w:rsidP="000912C1">
      <w:pPr>
        <w:pStyle w:val="BodyText"/>
      </w:pPr>
      <w:r w:rsidRPr="004A7228">
        <w:fldChar w:fldCharType="begin"/>
      </w:r>
      <w:r w:rsidRPr="004A7228">
        <w:instrText xml:space="preserve">XE </w:instrText>
      </w:r>
      <w:r w:rsidR="00F26614" w:rsidRPr="004A7228">
        <w:instrText>“</w:instrText>
      </w:r>
      <w:r w:rsidRPr="004A7228">
        <w:instrText>Broker:Message Structure</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Message Structure</w:instrText>
      </w:r>
      <w:r w:rsidR="00F26614" w:rsidRPr="004A7228">
        <w:instrText>”</w:instrText>
      </w:r>
      <w:r w:rsidRPr="004A7228">
        <w:fldChar w:fldCharType="end"/>
      </w:r>
      <w:r w:rsidR="00CE155D" w:rsidRPr="004A7228">
        <w:t>The messages that are sent from a server to a client contain either several values or a single value. Presently, the RPC Broker messages are bound by the Microsoft</w:t>
      </w:r>
      <w:r w:rsidR="008D302A" w:rsidRPr="004A7228">
        <w:rPr>
          <w:vertAlign w:val="superscript"/>
        </w:rPr>
        <w:t>®</w:t>
      </w:r>
      <w:r w:rsidR="00CE155D" w:rsidRPr="004A7228">
        <w:t xml:space="preserve"> Windows </w:t>
      </w:r>
      <w:r w:rsidR="00CE3D1F" w:rsidRPr="004A7228">
        <w:t>WinSock Application Programming Interface (API)</w:t>
      </w:r>
      <w:r w:rsidR="00CE155D" w:rsidRPr="004A7228">
        <w:fldChar w:fldCharType="begin"/>
      </w:r>
      <w:r w:rsidR="00CE155D" w:rsidRPr="004A7228">
        <w:instrText xml:space="preserve">XE </w:instrText>
      </w:r>
      <w:r w:rsidR="00F26614" w:rsidRPr="004A7228">
        <w:instrText>“</w:instrText>
      </w:r>
      <w:r w:rsidR="00CE3D1F" w:rsidRPr="004A7228">
        <w:instrText>WinSock Application Programming Interface (API)</w:instrText>
      </w:r>
      <w:r w:rsidR="00F26614" w:rsidRPr="004A7228">
        <w:instrText>”</w:instrText>
      </w:r>
      <w:r w:rsidR="00CE155D" w:rsidRPr="004A7228">
        <w:fldChar w:fldCharType="end"/>
      </w:r>
      <w:r w:rsidR="002A25E3" w:rsidRPr="004A7228">
        <w:fldChar w:fldCharType="begin"/>
      </w:r>
      <w:r w:rsidR="002A25E3" w:rsidRPr="004A7228">
        <w:instrText xml:space="preserve">XE </w:instrText>
      </w:r>
      <w:r w:rsidR="00F26614" w:rsidRPr="004A7228">
        <w:instrText>“</w:instrText>
      </w:r>
      <w:r w:rsidR="002A25E3" w:rsidRPr="004A7228">
        <w:instrText>DLL:</w:instrText>
      </w:r>
      <w:r w:rsidR="00CE3D1F" w:rsidRPr="004A7228">
        <w:instrText>WinSock Application Programming Interface (API)</w:instrText>
      </w:r>
      <w:r w:rsidR="00F26614" w:rsidRPr="004A7228">
        <w:instrText>”</w:instrText>
      </w:r>
      <w:r w:rsidR="002A25E3" w:rsidRPr="004A7228">
        <w:fldChar w:fldCharType="end"/>
      </w:r>
      <w:r w:rsidR="00CE155D" w:rsidRPr="004A7228">
        <w:t xml:space="preserve"> specifications and the size of the symbol table. The server receives a message from the client and parses out the name of the remote procedure call and its parameters. The Broker module on the server looks up the remote procedure call in the REMOTE PROCEDURE</w:t>
      </w:r>
      <w:r w:rsidR="00BD708F" w:rsidRPr="004A7228">
        <w:t xml:space="preserve"> (#8994)</w:t>
      </w:r>
      <w:r w:rsidR="00CE155D" w:rsidRPr="004A7228">
        <w:t xml:space="preserve"> file</w:t>
      </w:r>
      <w:r w:rsidR="00CE155D" w:rsidRPr="004A7228">
        <w:fldChar w:fldCharType="begin"/>
      </w:r>
      <w:r w:rsidR="00B95291" w:rsidRPr="004A7228">
        <w:instrText xml:space="preserve">XE </w:instrText>
      </w:r>
      <w:r w:rsidR="00F26614" w:rsidRPr="004A7228">
        <w:instrText>“</w:instrText>
      </w:r>
      <w:r w:rsidR="00B95291" w:rsidRPr="004A7228">
        <w:instrText>REMOTE PROCEDURE</w:instrText>
      </w:r>
      <w:r w:rsidR="00BD708F" w:rsidRPr="004A7228">
        <w:instrText xml:space="preserve"> (#8994)</w:instrText>
      </w:r>
      <w:r w:rsidR="00B95291" w:rsidRPr="004A7228">
        <w:instrText xml:space="preserve"> F</w:instrText>
      </w:r>
      <w:r w:rsidR="00CE155D" w:rsidRPr="004A7228">
        <w:instrText>ile</w:instrText>
      </w:r>
      <w:r w:rsidR="00F26614" w:rsidRPr="004A7228">
        <w:instrText>”</w:instrText>
      </w:r>
      <w:r w:rsidR="00CE155D" w:rsidRPr="004A7228">
        <w:fldChar w:fldCharType="end"/>
      </w:r>
      <w:r w:rsidR="00B95291" w:rsidRPr="004A7228">
        <w:fldChar w:fldCharType="begin"/>
      </w:r>
      <w:r w:rsidR="00B95291" w:rsidRPr="004A7228">
        <w:instrText xml:space="preserve">XE </w:instrText>
      </w:r>
      <w:r w:rsidR="00F26614" w:rsidRPr="004A7228">
        <w:instrText>“</w:instrText>
      </w:r>
      <w:r w:rsidR="00B95291" w:rsidRPr="004A7228">
        <w:instrText>Files:REMOTE PROCEDURE (#8994)</w:instrText>
      </w:r>
      <w:r w:rsidR="00F26614" w:rsidRPr="004A7228">
        <w:instrText>”</w:instrText>
      </w:r>
      <w:r w:rsidR="00B95291" w:rsidRPr="004A7228">
        <w:fldChar w:fldCharType="end"/>
      </w:r>
      <w:r w:rsidR="00CE155D" w:rsidRPr="004A7228">
        <w:t xml:space="preserve"> and executes the RPC using the </w:t>
      </w:r>
      <w:r w:rsidR="00582B3E" w:rsidRPr="004A7228">
        <w:t>passed-in</w:t>
      </w:r>
      <w:r w:rsidR="00CE155D" w:rsidRPr="004A7228">
        <w:t xml:space="preserve"> parameters. At this point the server side of the application processes the request and returns the result of the operation. If the operation is a query, then the result is a set of records that satisfy </w:t>
      </w:r>
      <w:r w:rsidR="00CE155D" w:rsidRPr="004A7228">
        <w:lastRenderedPageBreak/>
        <w:t>that query. If the operation is to simply file the data on the server or it is unnecessary to return any information, then, typically, notification of the success of the operation will be returned to the client.</w:t>
      </w:r>
    </w:p>
    <w:p w14:paraId="56594750" w14:textId="77777777" w:rsidR="00CE155D" w:rsidRPr="004A7228" w:rsidRDefault="00CE155D" w:rsidP="008B5DFA">
      <w:pPr>
        <w:pStyle w:val="BodyText"/>
        <w:keepNext/>
        <w:keepLines/>
      </w:pPr>
      <w:r w:rsidRPr="004A7228">
        <w:t>The basic RPC Broker message structure</w:t>
      </w:r>
      <w:r w:rsidRPr="004A7228">
        <w:fldChar w:fldCharType="begin"/>
      </w:r>
      <w:r w:rsidRPr="004A7228">
        <w:instrText xml:space="preserve">XE </w:instrText>
      </w:r>
      <w:r w:rsidR="00F26614" w:rsidRPr="004A7228">
        <w:instrText>“</w:instrText>
      </w:r>
      <w:r w:rsidRPr="004A7228">
        <w:instrText>Message Structure</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Broker:Message Structure</w:instrText>
      </w:r>
      <w:r w:rsidR="00F26614" w:rsidRPr="004A7228">
        <w:instrText>”</w:instrText>
      </w:r>
      <w:r w:rsidRPr="004A7228">
        <w:fldChar w:fldCharType="end"/>
      </w:r>
      <w:r w:rsidRPr="004A7228">
        <w:t xml:space="preserve"> consists of the following:</w:t>
      </w:r>
    </w:p>
    <w:p w14:paraId="3A11ABF1" w14:textId="77777777" w:rsidR="00CE155D" w:rsidRPr="004A7228" w:rsidRDefault="00CE155D" w:rsidP="008B5DFA">
      <w:pPr>
        <w:pStyle w:val="ListBullet"/>
        <w:keepNext/>
        <w:keepLines/>
      </w:pPr>
      <w:r w:rsidRPr="004A7228">
        <w:t>A header portion (which includes the name of the remote procedure call).</w:t>
      </w:r>
    </w:p>
    <w:p w14:paraId="52FE1B42" w14:textId="77777777" w:rsidR="00CE155D" w:rsidRPr="004A7228" w:rsidRDefault="00CE155D" w:rsidP="008B5DFA">
      <w:pPr>
        <w:pStyle w:val="ListBullet"/>
      </w:pPr>
      <w:r w:rsidRPr="004A7228">
        <w:t>The body of the message (which includes descriptors, length computations, and M parameter data).</w:t>
      </w:r>
    </w:p>
    <w:p w14:paraId="7968A397" w14:textId="77777777" w:rsidR="00557F78" w:rsidRPr="004A7228" w:rsidRDefault="00557F78" w:rsidP="00557F78">
      <w:pPr>
        <w:pStyle w:val="BodyText6"/>
      </w:pPr>
    </w:p>
    <w:p w14:paraId="3E58D848" w14:textId="77777777" w:rsidR="00CE155D" w:rsidRPr="004A7228" w:rsidRDefault="00CE155D" w:rsidP="00493661">
      <w:pPr>
        <w:pStyle w:val="Heading3"/>
      </w:pPr>
      <w:bookmarkStart w:id="270" w:name="_Ref472503278"/>
      <w:bookmarkStart w:id="271" w:name="_Toc82589876"/>
      <w:r w:rsidRPr="004A7228">
        <w:t>Client/Server Timeouts</w:t>
      </w:r>
      <w:bookmarkEnd w:id="270"/>
      <w:bookmarkEnd w:id="271"/>
    </w:p>
    <w:p w14:paraId="716E28E1" w14:textId="77777777" w:rsidR="00CE155D" w:rsidRPr="004A7228" w:rsidRDefault="008B5DFA" w:rsidP="008B5DFA">
      <w:pPr>
        <w:pStyle w:val="BodyText"/>
        <w:keepNext/>
        <w:keepLines/>
      </w:pPr>
      <w:r w:rsidRPr="004A7228">
        <w:fldChar w:fldCharType="begin"/>
      </w:r>
      <w:r w:rsidRPr="004A7228">
        <w:instrText xml:space="preserve">XE </w:instrText>
      </w:r>
      <w:r w:rsidR="00F26614" w:rsidRPr="004A7228">
        <w:instrText>“</w:instrText>
      </w:r>
      <w:r w:rsidRPr="004A7228">
        <w:instrText>Timeouts</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Client/Server Timeouts</w:instrText>
      </w:r>
      <w:r w:rsidR="00F26614" w:rsidRPr="004A7228">
        <w:instrText>”</w:instrText>
      </w:r>
      <w:r w:rsidRPr="004A7228">
        <w:fldChar w:fldCharType="end"/>
      </w:r>
      <w:r w:rsidR="00CE155D" w:rsidRPr="004A7228">
        <w:t xml:space="preserve">The issue of timeouts is complex in a client/server environment. Because the user </w:t>
      </w:r>
      <w:r w:rsidR="0086091C" w:rsidRPr="004A7228">
        <w:t>can</w:t>
      </w:r>
      <w:r w:rsidR="00CE155D" w:rsidRPr="004A7228">
        <w:t xml:space="preserve"> be working with applications that rely solely on the client, long periods of time </w:t>
      </w:r>
      <w:r w:rsidR="0086091C" w:rsidRPr="004A7228">
        <w:t>can</w:t>
      </w:r>
      <w:r w:rsidR="00CE155D" w:rsidRPr="004A7228">
        <w:t xml:space="preserve"> elapse that the server would traditionally have counted against the user</w:t>
      </w:r>
      <w:r w:rsidR="00F26614" w:rsidRPr="004A7228">
        <w:t>’</w:t>
      </w:r>
      <w:r w:rsidR="00CE155D" w:rsidRPr="004A7228">
        <w:t>s timeout.</w:t>
      </w:r>
    </w:p>
    <w:p w14:paraId="2A234111" w14:textId="77777777" w:rsidR="00CE155D" w:rsidRPr="004A7228" w:rsidRDefault="00CE155D" w:rsidP="000912C1">
      <w:pPr>
        <w:pStyle w:val="BodyText"/>
      </w:pPr>
      <w:r w:rsidRPr="004A7228">
        <w:t xml:space="preserve">Broker Patch XWB*1.1*6 was created to address timeout issues. It instituted a </w:t>
      </w:r>
      <w:r w:rsidR="00F26614" w:rsidRPr="004A7228">
        <w:t>“</w:t>
      </w:r>
      <w:r w:rsidRPr="004A7228">
        <w:t>keep-alive</w:t>
      </w:r>
      <w:r w:rsidR="00F26614" w:rsidRPr="004A7228">
        <w:t>”</w:t>
      </w:r>
      <w:r w:rsidRPr="004A7228">
        <w:t xml:space="preserve"> timer that was compiled into client applications. Through monitoring this keep-alive timer, the software is able to eliminate </w:t>
      </w:r>
      <w:r w:rsidR="00F26614" w:rsidRPr="004A7228">
        <w:t>“</w:t>
      </w:r>
      <w:r w:rsidRPr="004A7228">
        <w:t>ghost</w:t>
      </w:r>
      <w:r w:rsidR="00F26614" w:rsidRPr="004A7228">
        <w:t>”</w:t>
      </w:r>
      <w:r w:rsidRPr="004A7228">
        <w:t xml:space="preserve"> server Broker jobs for which there is no longer a client application, based on the keep-alive timer rather than on user activity.</w:t>
      </w:r>
    </w:p>
    <w:p w14:paraId="2583F06F" w14:textId="77777777" w:rsidR="00CE155D" w:rsidRPr="004A7228" w:rsidRDefault="00F26614" w:rsidP="000912C1">
      <w:pPr>
        <w:pStyle w:val="BodyText"/>
      </w:pPr>
      <w:r w:rsidRPr="004A7228">
        <w:t>“</w:t>
      </w:r>
      <w:r w:rsidR="00CE155D" w:rsidRPr="004A7228">
        <w:t>Ghost</w:t>
      </w:r>
      <w:r w:rsidRPr="004A7228">
        <w:t>”</w:t>
      </w:r>
      <w:r w:rsidR="00CE155D" w:rsidRPr="004A7228">
        <w:t xml:space="preserve"> server jobs occur when client processes are ended in a </w:t>
      </w:r>
      <w:r w:rsidR="00CE155D" w:rsidRPr="004A7228">
        <w:rPr>
          <w:i/>
        </w:rPr>
        <w:t>non</w:t>
      </w:r>
      <w:r w:rsidR="00CE155D" w:rsidRPr="004A7228">
        <w:t>-standard way</w:t>
      </w:r>
      <w:r w:rsidR="0086091C" w:rsidRPr="004A7228">
        <w:t xml:space="preserve"> (e.g., </w:t>
      </w:r>
      <w:r w:rsidR="00CE155D" w:rsidRPr="004A7228">
        <w:t>by pressing the PC</w:t>
      </w:r>
      <w:r w:rsidRPr="004A7228">
        <w:t>’</w:t>
      </w:r>
      <w:r w:rsidR="00CE155D" w:rsidRPr="004A7228">
        <w:t xml:space="preserve">s </w:t>
      </w:r>
      <w:r w:rsidR="00A344E2" w:rsidRPr="004A7228">
        <w:rPr>
          <w:b/>
        </w:rPr>
        <w:t>R</w:t>
      </w:r>
      <w:r w:rsidR="00CE155D" w:rsidRPr="004A7228">
        <w:rPr>
          <w:b/>
        </w:rPr>
        <w:t>eset</w:t>
      </w:r>
      <w:r w:rsidR="00CE155D" w:rsidRPr="004A7228">
        <w:t xml:space="preserve"> button</w:t>
      </w:r>
      <w:r w:rsidR="0086091C" w:rsidRPr="004A7228">
        <w:t>)</w:t>
      </w:r>
      <w:r w:rsidR="00CE155D" w:rsidRPr="004A7228">
        <w:t>. Prior to patch</w:t>
      </w:r>
      <w:r w:rsidR="0086091C" w:rsidRPr="004A7228">
        <w:t xml:space="preserve"> XWB*1.1*6</w:t>
      </w:r>
      <w:r w:rsidR="00CE155D" w:rsidRPr="004A7228">
        <w:t xml:space="preserve">, these jobs would wait for </w:t>
      </w:r>
      <w:r w:rsidR="00CE155D" w:rsidRPr="00255279">
        <w:rPr>
          <w:b/>
          <w:bCs/>
        </w:rPr>
        <w:t>10 hours</w:t>
      </w:r>
      <w:r w:rsidR="00CE155D" w:rsidRPr="004A7228">
        <w:t xml:space="preserve"> to receive data from the client application that no longer existed.</w:t>
      </w:r>
    </w:p>
    <w:p w14:paraId="51ABA232" w14:textId="77777777" w:rsidR="00CE155D" w:rsidRPr="004A7228" w:rsidRDefault="00CE155D" w:rsidP="008B5DFA">
      <w:pPr>
        <w:pStyle w:val="BodyText"/>
      </w:pPr>
      <w:r w:rsidRPr="004A7228">
        <w:t xml:space="preserve">In order to let the server know that the client application is still active, applications compiled with the client portion of Patch XWB*1.1*6 (and beyond) initiate a periodic, background contact with the server. This </w:t>
      </w:r>
      <w:r w:rsidR="00F26614" w:rsidRPr="004A7228">
        <w:t>“</w:t>
      </w:r>
      <w:r w:rsidRPr="004A7228">
        <w:t>polling</w:t>
      </w:r>
      <w:r w:rsidR="00F26614" w:rsidRPr="004A7228">
        <w:t>”</w:t>
      </w:r>
      <w:r w:rsidRPr="004A7228">
        <w:t xml:space="preserve"> of the server by the client resets the timeout so that the server job is </w:t>
      </w:r>
      <w:r w:rsidRPr="00255279">
        <w:rPr>
          <w:i/>
          <w:iCs/>
        </w:rPr>
        <w:t>not</w:t>
      </w:r>
      <w:r w:rsidRPr="004A7228">
        <w:t xml:space="preserve"> stopped when the client still exists. Any client application compiled with the </w:t>
      </w:r>
      <w:r w:rsidRPr="00255279">
        <w:rPr>
          <w:b/>
          <w:bCs/>
        </w:rPr>
        <w:t>TRPCBroker</w:t>
      </w:r>
      <w:r w:rsidRPr="004A7228">
        <w:t xml:space="preserve"> </w:t>
      </w:r>
      <w:r w:rsidR="0086091C" w:rsidRPr="004A7228">
        <w:t>component</w:t>
      </w:r>
      <w:r w:rsidRPr="004A7228">
        <w:t xml:space="preserve"> distributed with the latest patch automatically polls. No developer or user intervention is necessary, and this polling activity </w:t>
      </w:r>
      <w:r w:rsidR="0086091C" w:rsidRPr="004A7228">
        <w:t xml:space="preserve">does </w:t>
      </w:r>
      <w:r w:rsidR="0086091C" w:rsidRPr="004A7228">
        <w:rPr>
          <w:i/>
        </w:rPr>
        <w:t>not</w:t>
      </w:r>
      <w:r w:rsidR="0086091C" w:rsidRPr="004A7228">
        <w:t xml:space="preserve"> affect the application </w:t>
      </w:r>
      <w:r w:rsidRPr="004A7228">
        <w:t>or the user.</w:t>
      </w:r>
    </w:p>
    <w:p w14:paraId="407A4A21" w14:textId="77777777" w:rsidR="00CE155D" w:rsidRPr="004A7228" w:rsidRDefault="00CE155D" w:rsidP="008B5DFA">
      <w:pPr>
        <w:pStyle w:val="BodyText"/>
      </w:pPr>
      <w:r w:rsidRPr="004A7228">
        <w:t>The BROKER ACTIVITY TIMEOUT field</w:t>
      </w:r>
      <w:r w:rsidR="00C9120A" w:rsidRPr="004A7228">
        <w:fldChar w:fldCharType="begin"/>
      </w:r>
      <w:r w:rsidR="00C9120A" w:rsidRPr="004A7228">
        <w:instrText xml:space="preserve"> XE </w:instrText>
      </w:r>
      <w:r w:rsidR="00F26614" w:rsidRPr="004A7228">
        <w:instrText>“</w:instrText>
      </w:r>
      <w:r w:rsidR="00C9120A" w:rsidRPr="004A7228">
        <w:instrText>BROKER ACTIVITY TIMEOUT Field</w:instrText>
      </w:r>
      <w:r w:rsidR="00F26614" w:rsidRPr="004A7228">
        <w:instrText>”</w:instrText>
      </w:r>
      <w:r w:rsidR="00C9120A" w:rsidRPr="004A7228">
        <w:instrText xml:space="preserve"> </w:instrText>
      </w:r>
      <w:r w:rsidR="00C9120A" w:rsidRPr="004A7228">
        <w:fldChar w:fldCharType="end"/>
      </w:r>
      <w:r w:rsidR="00C9120A" w:rsidRPr="004A7228">
        <w:fldChar w:fldCharType="begin"/>
      </w:r>
      <w:r w:rsidR="000B4D3E" w:rsidRPr="004A7228">
        <w:instrText xml:space="preserve"> XE </w:instrText>
      </w:r>
      <w:r w:rsidR="00F26614" w:rsidRPr="004A7228">
        <w:instrText>“</w:instrText>
      </w:r>
      <w:r w:rsidR="000B4D3E" w:rsidRPr="004A7228">
        <w:instrText>Fields</w:instrText>
      </w:r>
      <w:r w:rsidR="00C9120A" w:rsidRPr="004A7228">
        <w:instrText>:BROKER ACTIVITY TIMEOUT</w:instrText>
      </w:r>
      <w:r w:rsidR="00F26614" w:rsidRPr="004A7228">
        <w:instrText>”</w:instrText>
      </w:r>
      <w:r w:rsidR="00C9120A" w:rsidRPr="004A7228">
        <w:instrText xml:space="preserve"> </w:instrText>
      </w:r>
      <w:r w:rsidR="00C9120A" w:rsidRPr="004A7228">
        <w:fldChar w:fldCharType="end"/>
      </w:r>
      <w:r w:rsidRPr="004A7228">
        <w:t xml:space="preserve"> in the KERNEL SYSTEM PARAMETERS</w:t>
      </w:r>
      <w:r w:rsidR="00BD708F" w:rsidRPr="004A7228">
        <w:t xml:space="preserve"> (#</w:t>
      </w:r>
      <w:r w:rsidR="00BD708F" w:rsidRPr="004A7228">
        <w:rPr>
          <w:szCs w:val="22"/>
        </w:rPr>
        <w:t>8989.3</w:t>
      </w:r>
      <w:r w:rsidR="00BD708F" w:rsidRPr="004A7228">
        <w:t>)</w:t>
      </w:r>
      <w:r w:rsidRPr="004A7228">
        <w:t xml:space="preserve"> </w:t>
      </w:r>
      <w:r w:rsidR="00C9120A" w:rsidRPr="004A7228">
        <w:t>file</w:t>
      </w:r>
      <w:r w:rsidR="000B4D3E" w:rsidRPr="004A7228">
        <w:fldChar w:fldCharType="begin"/>
      </w:r>
      <w:r w:rsidR="000B4D3E" w:rsidRPr="004A7228">
        <w:instrText xml:space="preserve">XE </w:instrText>
      </w:r>
      <w:r w:rsidR="00F26614" w:rsidRPr="004A7228">
        <w:instrText>“</w:instrText>
      </w:r>
      <w:r w:rsidR="000B4D3E" w:rsidRPr="004A7228">
        <w:rPr>
          <w:caps/>
        </w:rPr>
        <w:instrText>Kernel</w:instrText>
      </w:r>
      <w:r w:rsidR="000B4D3E" w:rsidRPr="004A7228">
        <w:instrText xml:space="preserve"> </w:instrText>
      </w:r>
      <w:r w:rsidR="000B4D3E" w:rsidRPr="004A7228">
        <w:rPr>
          <w:caps/>
        </w:rPr>
        <w:instrText>System Parameters</w:instrText>
      </w:r>
      <w:r w:rsidR="00BD708F" w:rsidRPr="004A7228">
        <w:instrText xml:space="preserve"> (#8989.3)</w:instrText>
      </w:r>
      <w:r w:rsidR="000B4D3E" w:rsidRPr="004A7228">
        <w:instrText xml:space="preserve"> File</w:instrText>
      </w:r>
      <w:r w:rsidR="00F26614" w:rsidRPr="004A7228">
        <w:instrText>”</w:instrText>
      </w:r>
      <w:r w:rsidR="000B4D3E" w:rsidRPr="004A7228">
        <w:fldChar w:fldCharType="end"/>
      </w:r>
      <w:r w:rsidR="000B4D3E" w:rsidRPr="004A7228">
        <w:fldChar w:fldCharType="begin"/>
      </w:r>
      <w:r w:rsidR="000B4D3E" w:rsidRPr="004A7228">
        <w:instrText xml:space="preserve">XE </w:instrText>
      </w:r>
      <w:r w:rsidR="00F26614" w:rsidRPr="004A7228">
        <w:instrText>“</w:instrText>
      </w:r>
      <w:r w:rsidR="000B4D3E" w:rsidRPr="004A7228">
        <w:instrText>Files:</w:instrText>
      </w:r>
      <w:r w:rsidR="000B4D3E" w:rsidRPr="004A7228">
        <w:rPr>
          <w:caps/>
        </w:rPr>
        <w:instrText>Kernel</w:instrText>
      </w:r>
      <w:r w:rsidR="000B4D3E" w:rsidRPr="004A7228">
        <w:instrText xml:space="preserve"> </w:instrText>
      </w:r>
      <w:r w:rsidR="000B4D3E" w:rsidRPr="004A7228">
        <w:rPr>
          <w:caps/>
        </w:rPr>
        <w:instrText>System Parameters</w:instrText>
      </w:r>
      <w:r w:rsidR="000B4D3E" w:rsidRPr="004A7228">
        <w:instrText xml:space="preserve"> (#8989.3)</w:instrText>
      </w:r>
      <w:r w:rsidR="00F26614" w:rsidRPr="004A7228">
        <w:instrText>”</w:instrText>
      </w:r>
      <w:r w:rsidR="000B4D3E" w:rsidRPr="004A7228">
        <w:fldChar w:fldCharType="end"/>
      </w:r>
      <w:r w:rsidRPr="004A7228">
        <w:t xml:space="preserve"> controls the length of the timeout. That field was distributed by Kernel Patch XU*8.0*115 with a default value of approximately </w:t>
      </w:r>
      <w:r w:rsidRPr="00255279">
        <w:rPr>
          <w:b/>
          <w:bCs/>
        </w:rPr>
        <w:t>3 minutes</w:t>
      </w:r>
      <w:r w:rsidRPr="004A7228">
        <w:t xml:space="preserve">. By setting the timeout to a duration much shorter than </w:t>
      </w:r>
      <w:r w:rsidRPr="00255279">
        <w:rPr>
          <w:b/>
          <w:bCs/>
        </w:rPr>
        <w:t>10 hours</w:t>
      </w:r>
      <w:r w:rsidRPr="004A7228">
        <w:t>, the ghost jobs are eliminated quickly, if the client application is no longer running.</w:t>
      </w:r>
    </w:p>
    <w:p w14:paraId="2E7AB865" w14:textId="77777777" w:rsidR="00CE155D" w:rsidRPr="004A7228" w:rsidRDefault="000D602C" w:rsidP="008B5DFA">
      <w:pPr>
        <w:pStyle w:val="Note"/>
      </w:pPr>
      <w:r w:rsidRPr="004A7228">
        <w:rPr>
          <w:noProof/>
          <w:lang w:eastAsia="en-US"/>
        </w:rPr>
        <w:drawing>
          <wp:inline distT="0" distB="0" distL="0" distR="0" wp14:anchorId="383FF888" wp14:editId="092E4ADB">
            <wp:extent cx="304800" cy="304800"/>
            <wp:effectExtent l="0" t="0" r="0" b="0"/>
            <wp:docPr id="55"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5DFA" w:rsidRPr="004A7228">
        <w:tab/>
      </w:r>
      <w:r w:rsidR="008B5DFA" w:rsidRPr="004A7228">
        <w:rPr>
          <w:b/>
        </w:rPr>
        <w:t>REF:</w:t>
      </w:r>
      <w:r w:rsidR="008B5DFA" w:rsidRPr="004A7228">
        <w:t xml:space="preserve"> For advice regarding changing the value for this field, see </w:t>
      </w:r>
      <w:r w:rsidR="00DC021A" w:rsidRPr="004A7228">
        <w:t xml:space="preserve">the </w:t>
      </w:r>
      <w:r w:rsidR="008B5DFA" w:rsidRPr="004A7228">
        <w:t>help for the BROKER ACTIVITY TIMEOUT field</w:t>
      </w:r>
      <w:r w:rsidR="008B5DFA" w:rsidRPr="004A7228">
        <w:fldChar w:fldCharType="begin"/>
      </w:r>
      <w:r w:rsidR="008B5DFA" w:rsidRPr="004A7228">
        <w:instrText xml:space="preserve"> XE </w:instrText>
      </w:r>
      <w:r w:rsidR="00F26614" w:rsidRPr="004A7228">
        <w:instrText>“</w:instrText>
      </w:r>
      <w:r w:rsidR="008B5DFA" w:rsidRPr="004A7228">
        <w:instrText>BROKER ACTIVITY TIMEOUT Field</w:instrText>
      </w:r>
      <w:r w:rsidR="00F26614" w:rsidRPr="004A7228">
        <w:instrText>”</w:instrText>
      </w:r>
      <w:r w:rsidR="008B5DFA" w:rsidRPr="004A7228">
        <w:instrText xml:space="preserve"> </w:instrText>
      </w:r>
      <w:r w:rsidR="008B5DFA" w:rsidRPr="004A7228">
        <w:fldChar w:fldCharType="end"/>
      </w:r>
      <w:r w:rsidR="008B5DFA" w:rsidRPr="004A7228">
        <w:fldChar w:fldCharType="begin"/>
      </w:r>
      <w:r w:rsidR="008B5DFA" w:rsidRPr="004A7228">
        <w:instrText xml:space="preserve"> XE </w:instrText>
      </w:r>
      <w:r w:rsidR="00F26614" w:rsidRPr="004A7228">
        <w:instrText>“</w:instrText>
      </w:r>
      <w:r w:rsidR="008B5DFA" w:rsidRPr="004A7228">
        <w:instrText>Fields:BROKER ACTIVITY TIMEOUT</w:instrText>
      </w:r>
      <w:r w:rsidR="00F26614" w:rsidRPr="004A7228">
        <w:instrText>”</w:instrText>
      </w:r>
      <w:r w:rsidR="008B5DFA" w:rsidRPr="004A7228">
        <w:instrText xml:space="preserve"> </w:instrText>
      </w:r>
      <w:r w:rsidR="008B5DFA" w:rsidRPr="004A7228">
        <w:fldChar w:fldCharType="end"/>
      </w:r>
      <w:r w:rsidR="008B5DFA" w:rsidRPr="004A7228">
        <w:t>.</w:t>
      </w:r>
    </w:p>
    <w:bookmarkEnd w:id="183"/>
    <w:bookmarkEnd w:id="184"/>
    <w:bookmarkEnd w:id="185"/>
    <w:bookmarkEnd w:id="186"/>
    <w:bookmarkEnd w:id="187"/>
    <w:bookmarkEnd w:id="188"/>
    <w:bookmarkEnd w:id="189"/>
    <w:bookmarkEnd w:id="190"/>
    <w:bookmarkEnd w:id="191"/>
    <w:bookmarkEnd w:id="192"/>
    <w:bookmarkEnd w:id="193"/>
    <w:bookmarkEnd w:id="194"/>
    <w:bookmarkEnd w:id="195"/>
    <w:p w14:paraId="3500BD74" w14:textId="77777777" w:rsidR="00EA2A4A" w:rsidRPr="004A7228" w:rsidRDefault="00EA2A4A" w:rsidP="008D2802">
      <w:pPr>
        <w:pStyle w:val="BodyText6"/>
      </w:pPr>
    </w:p>
    <w:p w14:paraId="7870DEE8" w14:textId="77777777" w:rsidR="008D2802" w:rsidRPr="004A7228" w:rsidRDefault="008D2802" w:rsidP="008B5DFA">
      <w:pPr>
        <w:pStyle w:val="BodyText"/>
      </w:pPr>
    </w:p>
    <w:p w14:paraId="1D246D55" w14:textId="77777777" w:rsidR="008D2802" w:rsidRPr="004A7228" w:rsidRDefault="008D2802" w:rsidP="008D2802">
      <w:pPr>
        <w:pStyle w:val="BodyText"/>
        <w:rPr>
          <w:kern w:val="32"/>
        </w:rPr>
      </w:pPr>
      <w:bookmarkStart w:id="272" w:name="_Toc336755539"/>
      <w:bookmarkStart w:id="273" w:name="_Toc336755672"/>
      <w:bookmarkStart w:id="274" w:name="_Toc336755825"/>
      <w:bookmarkStart w:id="275" w:name="_Toc336756122"/>
      <w:bookmarkStart w:id="276" w:name="_Toc336756214"/>
      <w:bookmarkStart w:id="277" w:name="_Toc336760276"/>
      <w:bookmarkStart w:id="278" w:name="_Toc336940218"/>
      <w:bookmarkStart w:id="279" w:name="_Toc337531867"/>
      <w:bookmarkStart w:id="280" w:name="_Toc337542643"/>
      <w:bookmarkStart w:id="281" w:name="_Toc337626356"/>
      <w:bookmarkStart w:id="282" w:name="_Toc337626559"/>
      <w:bookmarkStart w:id="283" w:name="_Toc337966632"/>
      <w:bookmarkStart w:id="284" w:name="_Toc338036376"/>
      <w:bookmarkStart w:id="285" w:name="_Toc338036672"/>
      <w:bookmarkStart w:id="286" w:name="_Toc338036827"/>
      <w:bookmarkStart w:id="287" w:name="_Toc338129999"/>
      <w:bookmarkStart w:id="288" w:name="_Toc338740737"/>
      <w:bookmarkStart w:id="289" w:name="_Toc338834122"/>
      <w:bookmarkStart w:id="290" w:name="_Toc339260957"/>
      <w:bookmarkStart w:id="291" w:name="_Toc339261026"/>
      <w:bookmarkStart w:id="292" w:name="_Toc339418619"/>
      <w:bookmarkStart w:id="293" w:name="_Toc339708005"/>
      <w:bookmarkStart w:id="294" w:name="_Toc339783083"/>
      <w:bookmarkStart w:id="295" w:name="_Toc345918894"/>
      <w:bookmarkStart w:id="296" w:name="_Toc347797311"/>
      <w:bookmarkStart w:id="297" w:name="_Ref373766685"/>
      <w:r w:rsidRPr="004A7228">
        <w:br w:type="page"/>
      </w:r>
    </w:p>
    <w:p w14:paraId="198323E2" w14:textId="77777777" w:rsidR="00CE155D" w:rsidRPr="004A7228" w:rsidRDefault="00CE155D" w:rsidP="00493661">
      <w:pPr>
        <w:pStyle w:val="Heading1"/>
      </w:pPr>
      <w:bookmarkStart w:id="298" w:name="_Toc82589877"/>
      <w:r w:rsidRPr="004A7228">
        <w:lastRenderedPageBreak/>
        <w:t>Security</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57044BF3" w14:textId="77777777" w:rsidR="00CE155D" w:rsidRPr="004A7228" w:rsidRDefault="00CE155D" w:rsidP="00493661">
      <w:pPr>
        <w:pStyle w:val="Heading2"/>
      </w:pPr>
      <w:bookmarkStart w:id="299" w:name="_Toc338834123"/>
      <w:bookmarkStart w:id="300" w:name="_Toc339260958"/>
      <w:bookmarkStart w:id="301" w:name="_Toc339261027"/>
      <w:bookmarkStart w:id="302" w:name="_Toc339418620"/>
      <w:bookmarkStart w:id="303" w:name="_Toc339708006"/>
      <w:bookmarkStart w:id="304" w:name="_Toc339783084"/>
      <w:bookmarkStart w:id="305" w:name="_Toc345918895"/>
      <w:bookmarkStart w:id="306" w:name="_Ref472503752"/>
      <w:bookmarkStart w:id="307" w:name="_Toc82589878"/>
      <w:r w:rsidRPr="004A7228">
        <w:t xml:space="preserve">Security </w:t>
      </w:r>
      <w:bookmarkEnd w:id="299"/>
      <w:bookmarkEnd w:id="300"/>
      <w:bookmarkEnd w:id="301"/>
      <w:bookmarkEnd w:id="302"/>
      <w:bookmarkEnd w:id="303"/>
      <w:bookmarkEnd w:id="304"/>
      <w:bookmarkEnd w:id="305"/>
      <w:r w:rsidRPr="004A7228">
        <w:t>Features</w:t>
      </w:r>
      <w:bookmarkEnd w:id="306"/>
      <w:bookmarkEnd w:id="307"/>
    </w:p>
    <w:p w14:paraId="5AE2819E" w14:textId="77777777" w:rsidR="00CE155D" w:rsidRPr="004A7228" w:rsidRDefault="008B5DFA" w:rsidP="008B5DFA">
      <w:pPr>
        <w:pStyle w:val="BodyText"/>
        <w:keepNext/>
        <w:keepLines/>
      </w:pPr>
      <w:r w:rsidRPr="004A7228">
        <w:fldChar w:fldCharType="begin"/>
      </w:r>
      <w:r w:rsidRPr="004A7228">
        <w:instrText xml:space="preserve">XE </w:instrText>
      </w:r>
      <w:r w:rsidR="00F26614" w:rsidRPr="004A7228">
        <w:instrText>“</w:instrText>
      </w:r>
      <w:r w:rsidRPr="004A7228">
        <w:instrText>Security</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Security:Features</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Features:Security</w:instrText>
      </w:r>
      <w:r w:rsidR="00F26614" w:rsidRPr="004A7228">
        <w:instrText>”</w:instrText>
      </w:r>
      <w:r w:rsidRPr="004A7228">
        <w:fldChar w:fldCharType="end"/>
      </w:r>
      <w:r w:rsidR="00CE155D" w:rsidRPr="004A7228">
        <w:t xml:space="preserve">Security in distributed computing environments, such as in client/server systems, is much more complicated than in traditional configurations. Although it is probably impossible to protect any computer system against the most determined and sophisticated intruder, the RPC Broker implements robust security that is transparent to the end user and without additional impact on </w:t>
      </w:r>
      <w:r w:rsidR="00150535" w:rsidRPr="004A7228">
        <w:t>system administrators</w:t>
      </w:r>
      <w:r w:rsidR="00CE155D" w:rsidRPr="004A7228">
        <w:t>.</w:t>
      </w:r>
    </w:p>
    <w:p w14:paraId="3E936A28" w14:textId="77777777" w:rsidR="00CE155D" w:rsidRPr="004A7228" w:rsidRDefault="00CE155D" w:rsidP="008B5DFA">
      <w:pPr>
        <w:pStyle w:val="BodyText"/>
        <w:keepNext/>
        <w:keepLines/>
      </w:pPr>
      <w:r w:rsidRPr="004A7228">
        <w:t>Security with the RPC Broker is a four-part process:</w:t>
      </w:r>
    </w:p>
    <w:p w14:paraId="385C5F9E" w14:textId="77777777" w:rsidR="00CE155D" w:rsidRPr="004A7228" w:rsidRDefault="00CE155D" w:rsidP="004649C8">
      <w:pPr>
        <w:pStyle w:val="ListNumber"/>
        <w:keepNext/>
        <w:keepLines/>
        <w:numPr>
          <w:ilvl w:val="0"/>
          <w:numId w:val="22"/>
        </w:numPr>
        <w:tabs>
          <w:tab w:val="clear" w:pos="360"/>
        </w:tabs>
        <w:ind w:left="720"/>
      </w:pPr>
      <w:r w:rsidRPr="004A7228">
        <w:t xml:space="preserve">Client workstations </w:t>
      </w:r>
      <w:r w:rsidRPr="004A7228">
        <w:rPr>
          <w:i/>
        </w:rPr>
        <w:t>must</w:t>
      </w:r>
      <w:r w:rsidRPr="004A7228">
        <w:t xml:space="preserve"> have a valid connection request</w:t>
      </w:r>
      <w:r w:rsidR="002A25E3" w:rsidRPr="004A7228">
        <w:t>.</w:t>
      </w:r>
    </w:p>
    <w:p w14:paraId="4ACCF721" w14:textId="77777777" w:rsidR="00CE155D" w:rsidRPr="004A7228" w:rsidRDefault="00C66177" w:rsidP="00557F78">
      <w:pPr>
        <w:pStyle w:val="ListNumber"/>
        <w:numPr>
          <w:ilvl w:val="0"/>
          <w:numId w:val="22"/>
        </w:numPr>
        <w:tabs>
          <w:tab w:val="clear" w:pos="360"/>
        </w:tabs>
        <w:ind w:left="720"/>
      </w:pPr>
      <w:r w:rsidRPr="004A7228">
        <w:t xml:space="preserve">Users </w:t>
      </w:r>
      <w:r w:rsidRPr="004A7228">
        <w:rPr>
          <w:i/>
        </w:rPr>
        <w:t>must</w:t>
      </w:r>
      <w:r w:rsidRPr="004A7228">
        <w:t xml:space="preserve"> have valid 2-factor authentication (2FA)</w:t>
      </w:r>
      <w:r w:rsidRPr="004A7228">
        <w:fldChar w:fldCharType="begin"/>
      </w:r>
      <w:r w:rsidRPr="004A7228">
        <w:instrText xml:space="preserve"> XE "2-Factor Authentication</w:instrText>
      </w:r>
      <w:r w:rsidR="00957386" w:rsidRPr="004A7228">
        <w:instrText xml:space="preserve"> (2FA)</w:instrText>
      </w:r>
      <w:r w:rsidRPr="004A7228">
        <w:instrText xml:space="preserve">" </w:instrText>
      </w:r>
      <w:r w:rsidRPr="004A7228">
        <w:fldChar w:fldCharType="end"/>
      </w:r>
      <w:r w:rsidRPr="004A7228">
        <w:fldChar w:fldCharType="begin"/>
      </w:r>
      <w:r w:rsidRPr="004A7228">
        <w:instrText xml:space="preserve"> XE "Authentication:2-Factor</w:instrText>
      </w:r>
      <w:r w:rsidR="00957386" w:rsidRPr="004A7228">
        <w:instrText xml:space="preserve"> (2FA)</w:instrText>
      </w:r>
      <w:r w:rsidRPr="004A7228">
        <w:instrText xml:space="preserve">" </w:instrText>
      </w:r>
      <w:r w:rsidRPr="004A7228">
        <w:fldChar w:fldCharType="end"/>
      </w:r>
      <w:r w:rsidRPr="004A7228">
        <w:t xml:space="preserve"> or Access</w:t>
      </w:r>
      <w:r w:rsidRPr="004A7228">
        <w:fldChar w:fldCharType="begin"/>
      </w:r>
      <w:r w:rsidRPr="004A7228">
        <w:instrText xml:space="preserve"> XE “Access Code” </w:instrText>
      </w:r>
      <w:r w:rsidRPr="004A7228">
        <w:fldChar w:fldCharType="end"/>
      </w:r>
      <w:r w:rsidRPr="004A7228">
        <w:fldChar w:fldCharType="begin"/>
      </w:r>
      <w:r w:rsidRPr="004A7228">
        <w:instrText xml:space="preserve"> XE “Codes:Access” </w:instrText>
      </w:r>
      <w:r w:rsidRPr="004A7228">
        <w:fldChar w:fldCharType="end"/>
      </w:r>
      <w:r w:rsidRPr="004A7228">
        <w:t xml:space="preserve"> and Verify</w:t>
      </w:r>
      <w:r w:rsidRPr="004A7228">
        <w:fldChar w:fldCharType="begin"/>
      </w:r>
      <w:r w:rsidRPr="004A7228">
        <w:instrText xml:space="preserve"> XE “Verify Code” </w:instrText>
      </w:r>
      <w:r w:rsidRPr="004A7228">
        <w:fldChar w:fldCharType="end"/>
      </w:r>
      <w:r w:rsidRPr="004A7228">
        <w:fldChar w:fldCharType="begin"/>
      </w:r>
      <w:r w:rsidRPr="004A7228">
        <w:instrText xml:space="preserve"> XE “Codes:Verify” </w:instrText>
      </w:r>
      <w:r w:rsidRPr="004A7228">
        <w:fldChar w:fldCharType="end"/>
      </w:r>
      <w:r w:rsidRPr="004A7228">
        <w:t xml:space="preserve"> codes.</w:t>
      </w:r>
    </w:p>
    <w:p w14:paraId="343198D0" w14:textId="77777777" w:rsidR="00CE155D" w:rsidRPr="004A7228" w:rsidRDefault="00CE155D" w:rsidP="00557F78">
      <w:pPr>
        <w:pStyle w:val="ListNumber"/>
        <w:numPr>
          <w:ilvl w:val="0"/>
          <w:numId w:val="22"/>
        </w:numPr>
        <w:tabs>
          <w:tab w:val="clear" w:pos="360"/>
        </w:tabs>
        <w:ind w:left="720"/>
      </w:pPr>
      <w:r w:rsidRPr="004A7228">
        <w:t xml:space="preserve">Users </w:t>
      </w:r>
      <w:r w:rsidRPr="004A7228">
        <w:rPr>
          <w:i/>
        </w:rPr>
        <w:t>must</w:t>
      </w:r>
      <w:r w:rsidRPr="004A7228">
        <w:t xml:space="preserve"> be valid users of a </w:t>
      </w:r>
      <w:r w:rsidR="00696037" w:rsidRPr="004A7228">
        <w:t>VistA</w:t>
      </w:r>
      <w:r w:rsidRPr="004A7228">
        <w:t xml:space="preserve"> client/server application</w:t>
      </w:r>
      <w:r w:rsidR="002A25E3" w:rsidRPr="004A7228">
        <w:t>.</w:t>
      </w:r>
    </w:p>
    <w:p w14:paraId="6DC025A6" w14:textId="77777777" w:rsidR="00CE155D" w:rsidRPr="004A7228" w:rsidRDefault="00CE155D" w:rsidP="004649C8">
      <w:pPr>
        <w:pStyle w:val="ListNumber"/>
        <w:numPr>
          <w:ilvl w:val="0"/>
          <w:numId w:val="22"/>
        </w:numPr>
        <w:tabs>
          <w:tab w:val="clear" w:pos="360"/>
        </w:tabs>
        <w:ind w:left="720"/>
      </w:pPr>
      <w:r w:rsidRPr="004A7228">
        <w:t xml:space="preserve">Any remote procedure call </w:t>
      </w:r>
      <w:r w:rsidRPr="004A7228">
        <w:rPr>
          <w:i/>
        </w:rPr>
        <w:t>must</w:t>
      </w:r>
      <w:r w:rsidRPr="004A7228">
        <w:t xml:space="preserve"> be registered and valid for the application being executed</w:t>
      </w:r>
      <w:r w:rsidR="002A25E3" w:rsidRPr="004A7228">
        <w:t>.</w:t>
      </w:r>
    </w:p>
    <w:p w14:paraId="7F713315" w14:textId="77777777" w:rsidR="00557F78" w:rsidRPr="004A7228" w:rsidRDefault="00557F78" w:rsidP="00557F78">
      <w:pPr>
        <w:pStyle w:val="BodyText6"/>
      </w:pPr>
    </w:p>
    <w:p w14:paraId="34C1AE7B" w14:textId="77777777" w:rsidR="00CE155D" w:rsidRPr="004A7228" w:rsidRDefault="00CE155D" w:rsidP="00493661">
      <w:pPr>
        <w:pStyle w:val="Heading2"/>
      </w:pPr>
      <w:bookmarkStart w:id="308" w:name="_Toc82589879"/>
      <w:bookmarkStart w:id="309" w:name="_Toc354550974"/>
      <w:r w:rsidRPr="004A7228">
        <w:t>Validation of Connection Request</w:t>
      </w:r>
      <w:bookmarkEnd w:id="308"/>
    </w:p>
    <w:p w14:paraId="054F7649" w14:textId="77777777" w:rsidR="00CE155D" w:rsidRPr="004A7228" w:rsidRDefault="008B5DFA" w:rsidP="008B5DFA">
      <w:pPr>
        <w:pStyle w:val="BodyText"/>
      </w:pPr>
      <w:r w:rsidRPr="004A7228">
        <w:fldChar w:fldCharType="begin"/>
      </w:r>
      <w:r w:rsidRPr="004A7228">
        <w:instrText xml:space="preserve">XE </w:instrText>
      </w:r>
      <w:r w:rsidR="00F26614" w:rsidRPr="004A7228">
        <w:instrText>“</w:instrText>
      </w:r>
      <w:r w:rsidRPr="004A7228">
        <w:instrText>Security:Validating Connection Request</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Validating:Connection Request, Security</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Connection Request:Validating</w:instrText>
      </w:r>
      <w:r w:rsidR="00F26614" w:rsidRPr="004A7228">
        <w:instrText>”</w:instrText>
      </w:r>
      <w:r w:rsidRPr="004A7228">
        <w:fldChar w:fldCharType="end"/>
      </w:r>
      <w:r w:rsidR="00CE155D" w:rsidRPr="004A7228">
        <w:t xml:space="preserve">An enhancement to security has been included with </w:t>
      </w:r>
      <w:r w:rsidR="002A6210" w:rsidRPr="004A7228">
        <w:t>RPC Broker 1.1</w:t>
      </w:r>
      <w:r w:rsidR="00CE155D" w:rsidRPr="004A7228">
        <w:t>. Before the Broker Listener jobs off a Handler for a client, it checks the format of the incoming connection request. If the incoming message does not conform to the Broker standard, the connection is closed. This serves as an early detection of impostors and intruders.</w:t>
      </w:r>
    </w:p>
    <w:p w14:paraId="54797A94" w14:textId="77777777" w:rsidR="00CE155D" w:rsidRPr="004A7228" w:rsidRDefault="00CE155D" w:rsidP="00493661">
      <w:pPr>
        <w:pStyle w:val="Heading2"/>
      </w:pPr>
      <w:bookmarkStart w:id="310" w:name="_Toc82589880"/>
      <w:r w:rsidRPr="004A7228">
        <w:t>Validation of User</w:t>
      </w:r>
      <w:bookmarkEnd w:id="309"/>
      <w:r w:rsidRPr="004A7228">
        <w:t>s</w:t>
      </w:r>
      <w:bookmarkEnd w:id="310"/>
    </w:p>
    <w:p w14:paraId="5360521C" w14:textId="77777777" w:rsidR="00CE155D" w:rsidRPr="004A7228" w:rsidRDefault="008B5DFA" w:rsidP="008B5DFA">
      <w:pPr>
        <w:pStyle w:val="BodyText"/>
      </w:pPr>
      <w:r w:rsidRPr="004A7228">
        <w:fldChar w:fldCharType="begin"/>
      </w:r>
      <w:r w:rsidRPr="004A7228">
        <w:instrText xml:space="preserve">XE </w:instrText>
      </w:r>
      <w:r w:rsidR="00F26614" w:rsidRPr="004A7228">
        <w:instrText>“</w:instrText>
      </w:r>
      <w:r w:rsidRPr="004A7228">
        <w:instrText>Security:Validating Users</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Validating:Users, Security</w:instrText>
      </w:r>
      <w:r w:rsidR="00F26614" w:rsidRPr="004A7228">
        <w:instrText>”</w:instrText>
      </w:r>
      <w:r w:rsidRPr="004A7228">
        <w:fldChar w:fldCharType="end"/>
      </w:r>
      <w:r w:rsidR="00CE155D" w:rsidRPr="004A7228">
        <w:t xml:space="preserve">The GUI </w:t>
      </w:r>
      <w:r w:rsidR="00D77B69" w:rsidRPr="004A7228">
        <w:t>“</w:t>
      </w:r>
      <w:r w:rsidR="00D77B69" w:rsidRPr="004A7228">
        <w:rPr>
          <w:szCs w:val="22"/>
        </w:rPr>
        <w:t>VistA</w:t>
      </w:r>
      <w:r w:rsidR="00D77B69" w:rsidRPr="004A7228">
        <w:t xml:space="preserve"> Sign-on”</w:t>
      </w:r>
      <w:r w:rsidR="00CE155D" w:rsidRPr="004A7228">
        <w:t xml:space="preserve"> </w:t>
      </w:r>
      <w:r w:rsidR="00C62CB8" w:rsidRPr="004A7228">
        <w:t>dialogue</w:t>
      </w:r>
      <w:r w:rsidR="00CE155D" w:rsidRPr="004A7228">
        <w:t xml:space="preserve"> is integrated with the RPC Broker interface. This </w:t>
      </w:r>
      <w:r w:rsidR="00D77B69" w:rsidRPr="004A7228">
        <w:t>“</w:t>
      </w:r>
      <w:r w:rsidR="00D77B69" w:rsidRPr="00FB1C12">
        <w:rPr>
          <w:b/>
          <w:bCs/>
          <w:szCs w:val="22"/>
        </w:rPr>
        <w:t>VistA</w:t>
      </w:r>
      <w:r w:rsidR="00D77B69" w:rsidRPr="00FB1C12">
        <w:rPr>
          <w:b/>
          <w:bCs/>
        </w:rPr>
        <w:t xml:space="preserve"> Sign-on</w:t>
      </w:r>
      <w:r w:rsidR="00D77B69" w:rsidRPr="004A7228">
        <w:t>”</w:t>
      </w:r>
      <w:r w:rsidR="00CE155D" w:rsidRPr="004A7228">
        <w:t xml:space="preserve"> </w:t>
      </w:r>
      <w:r w:rsidR="00C62CB8" w:rsidRPr="004A7228">
        <w:t>dialogue</w:t>
      </w:r>
      <w:r w:rsidR="00CE155D" w:rsidRPr="004A7228">
        <w:t xml:space="preserve"> is invoked when the client application connects to the server.</w:t>
      </w:r>
    </w:p>
    <w:p w14:paraId="313AEDEA" w14:textId="77777777" w:rsidR="00866317" w:rsidRPr="004A7228" w:rsidRDefault="00866317" w:rsidP="00866317">
      <w:pPr>
        <w:pStyle w:val="Heading3"/>
        <w:ind w:left="907" w:hanging="907"/>
      </w:pPr>
      <w:bookmarkStart w:id="311" w:name="_Ref472504101"/>
      <w:bookmarkStart w:id="312" w:name="_Toc82589881"/>
      <w:r w:rsidRPr="004A7228">
        <w:lastRenderedPageBreak/>
        <w:t>VistA 2-Factor Authentication Dialogue</w:t>
      </w:r>
      <w:bookmarkEnd w:id="311"/>
      <w:bookmarkEnd w:id="312"/>
    </w:p>
    <w:p w14:paraId="3CC5F982" w14:textId="500A672B" w:rsidR="00866317" w:rsidRPr="004A7228" w:rsidRDefault="00E42B16" w:rsidP="00866317">
      <w:pPr>
        <w:pStyle w:val="BodyText"/>
        <w:keepNext/>
        <w:keepLines/>
        <w:rPr>
          <w:bCs/>
          <w:szCs w:val="28"/>
        </w:rPr>
      </w:pPr>
      <w:r w:rsidRPr="004A7228">
        <w:fldChar w:fldCharType="begin"/>
      </w:r>
      <w:r w:rsidRPr="004A7228">
        <w:instrText xml:space="preserve"> XE "2-Factor Authentication</w:instrText>
      </w:r>
      <w:r w:rsidR="00957386" w:rsidRPr="004A7228">
        <w:instrText xml:space="preserve"> (2FA)</w:instrText>
      </w:r>
      <w:r w:rsidRPr="004A7228">
        <w:instrText xml:space="preserve">" </w:instrText>
      </w:r>
      <w:r w:rsidRPr="004A7228">
        <w:fldChar w:fldCharType="end"/>
      </w:r>
      <w:r w:rsidRPr="004A7228">
        <w:fldChar w:fldCharType="begin"/>
      </w:r>
      <w:r w:rsidRPr="004A7228">
        <w:instrText xml:space="preserve"> XE "Authentication:2-Factor</w:instrText>
      </w:r>
      <w:r w:rsidR="00957386" w:rsidRPr="004A7228">
        <w:instrText xml:space="preserve"> (2FA)</w:instrText>
      </w:r>
      <w:r w:rsidRPr="004A7228">
        <w:instrText xml:space="preserve">" </w:instrText>
      </w:r>
      <w:r w:rsidRPr="004A7228">
        <w:fldChar w:fldCharType="end"/>
      </w:r>
      <w:r w:rsidR="00866317" w:rsidRPr="004A7228">
        <w:fldChar w:fldCharType="begin"/>
      </w:r>
      <w:r w:rsidR="00866317" w:rsidRPr="004A7228">
        <w:instrText xml:space="preserve"> XE "VistA 2-Factor Authentication Dialogue" </w:instrText>
      </w:r>
      <w:r w:rsidR="00866317" w:rsidRPr="004A7228">
        <w:fldChar w:fldCharType="end"/>
      </w:r>
      <w:r w:rsidR="00866317" w:rsidRPr="004A7228">
        <w:rPr>
          <w:bCs/>
          <w:szCs w:val="28"/>
        </w:rPr>
        <w:t xml:space="preserve">After starting the application, many applications display a splash screen. An example </w:t>
      </w:r>
      <w:r w:rsidR="00C62243" w:rsidRPr="004A7228">
        <w:rPr>
          <w:bCs/>
          <w:szCs w:val="28"/>
        </w:rPr>
        <w:t xml:space="preserve">of a VistA application </w:t>
      </w:r>
      <w:r w:rsidR="00866317" w:rsidRPr="004A7228">
        <w:rPr>
          <w:bCs/>
          <w:szCs w:val="28"/>
        </w:rPr>
        <w:t xml:space="preserve">splash screen is </w:t>
      </w:r>
      <w:r w:rsidR="00C62243" w:rsidRPr="004A7228">
        <w:rPr>
          <w:bCs/>
          <w:szCs w:val="28"/>
        </w:rPr>
        <w:t>shown</w:t>
      </w:r>
      <w:r w:rsidR="00866317" w:rsidRPr="004A7228">
        <w:rPr>
          <w:bCs/>
          <w:szCs w:val="28"/>
        </w:rPr>
        <w:t xml:space="preserve"> in </w:t>
      </w:r>
      <w:r w:rsidR="00866317" w:rsidRPr="004A7228">
        <w:rPr>
          <w:bCs/>
          <w:color w:val="0000FF"/>
          <w:szCs w:val="28"/>
          <w:u w:val="single"/>
        </w:rPr>
        <w:fldChar w:fldCharType="begin"/>
      </w:r>
      <w:r w:rsidR="00866317" w:rsidRPr="004A7228">
        <w:rPr>
          <w:bCs/>
          <w:color w:val="0000FF"/>
          <w:szCs w:val="28"/>
          <w:u w:val="single"/>
        </w:rPr>
        <w:instrText xml:space="preserve"> REF _Ref472504068 \h  \* MERGEFORMAT </w:instrText>
      </w:r>
      <w:r w:rsidR="00866317" w:rsidRPr="004A7228">
        <w:rPr>
          <w:bCs/>
          <w:color w:val="0000FF"/>
          <w:szCs w:val="28"/>
          <w:u w:val="single"/>
        </w:rPr>
      </w:r>
      <w:r w:rsidR="00866317" w:rsidRPr="004A7228">
        <w:rPr>
          <w:bCs/>
          <w:color w:val="0000FF"/>
          <w:szCs w:val="28"/>
          <w:u w:val="single"/>
        </w:rPr>
        <w:fldChar w:fldCharType="separate"/>
      </w:r>
      <w:r w:rsidR="004863EA" w:rsidRPr="004863EA">
        <w:rPr>
          <w:color w:val="0000FF"/>
          <w:u w:val="single"/>
        </w:rPr>
        <w:t>Figure 11</w:t>
      </w:r>
      <w:r w:rsidR="00866317" w:rsidRPr="004A7228">
        <w:rPr>
          <w:bCs/>
          <w:color w:val="0000FF"/>
          <w:szCs w:val="28"/>
          <w:u w:val="single"/>
        </w:rPr>
        <w:fldChar w:fldCharType="end"/>
      </w:r>
      <w:r w:rsidR="00866317" w:rsidRPr="004A7228">
        <w:rPr>
          <w:bCs/>
          <w:szCs w:val="28"/>
        </w:rPr>
        <w:t>:</w:t>
      </w:r>
    </w:p>
    <w:p w14:paraId="1201BF5B" w14:textId="77777777" w:rsidR="007A3835" w:rsidRPr="004A7228" w:rsidRDefault="007A3835" w:rsidP="007A3835">
      <w:pPr>
        <w:pStyle w:val="BodyText6"/>
        <w:keepNext/>
        <w:keepLines/>
      </w:pPr>
    </w:p>
    <w:p w14:paraId="6816B257" w14:textId="778F91B0" w:rsidR="00866317" w:rsidRPr="004A7228" w:rsidRDefault="00866317" w:rsidP="00866317">
      <w:pPr>
        <w:pStyle w:val="Caption"/>
        <w:rPr>
          <w:bCs/>
          <w:szCs w:val="28"/>
        </w:rPr>
      </w:pPr>
      <w:bookmarkStart w:id="313" w:name="_Ref472504068"/>
      <w:bookmarkStart w:id="314" w:name="_Toc82589907"/>
      <w:r w:rsidRPr="004A7228">
        <w:t xml:space="preserve">Figure </w:t>
      </w:r>
      <w:fldSimple w:instr=" SEQ Figure \* ARABIC ">
        <w:r w:rsidR="004863EA">
          <w:rPr>
            <w:noProof/>
          </w:rPr>
          <w:t>11</w:t>
        </w:r>
      </w:fldSimple>
      <w:bookmarkEnd w:id="313"/>
      <w:r w:rsidRPr="004A7228">
        <w:t xml:space="preserve">: Sample </w:t>
      </w:r>
      <w:r w:rsidR="00C62243" w:rsidRPr="004A7228">
        <w:t xml:space="preserve">VistA Application </w:t>
      </w:r>
      <w:r w:rsidRPr="004A7228">
        <w:t>“Signon” Splash Screen</w:t>
      </w:r>
      <w:bookmarkEnd w:id="314"/>
    </w:p>
    <w:p w14:paraId="49C49ADB" w14:textId="77777777" w:rsidR="00866317" w:rsidRPr="004A7228" w:rsidRDefault="00866317" w:rsidP="00866317">
      <w:pPr>
        <w:pStyle w:val="GraphicInsert"/>
        <w:rPr>
          <w:bCs/>
          <w:szCs w:val="28"/>
        </w:rPr>
      </w:pPr>
      <w:r w:rsidRPr="004A7228">
        <w:rPr>
          <w:noProof/>
        </w:rPr>
        <w:drawing>
          <wp:inline distT="0" distB="0" distL="0" distR="0" wp14:anchorId="4FFA780B" wp14:editId="56DC1895">
            <wp:extent cx="3429000" cy="1905000"/>
            <wp:effectExtent l="0" t="0" r="0" b="0"/>
            <wp:docPr id="29" name="Picture 29" descr="Sample VistA Application “Signon” Splash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429000" cy="1905000"/>
                    </a:xfrm>
                    <a:prstGeom prst="rect">
                      <a:avLst/>
                    </a:prstGeom>
                  </pic:spPr>
                </pic:pic>
              </a:graphicData>
            </a:graphic>
          </wp:inline>
        </w:drawing>
      </w:r>
    </w:p>
    <w:p w14:paraId="1675A8F0" w14:textId="77777777" w:rsidR="00866317" w:rsidRPr="004A7228" w:rsidRDefault="00866317" w:rsidP="00866317">
      <w:pPr>
        <w:pStyle w:val="BodyText6"/>
      </w:pPr>
    </w:p>
    <w:p w14:paraId="3ADECFD0" w14:textId="77777777" w:rsidR="00204CEE" w:rsidRPr="004A7228" w:rsidRDefault="00866317" w:rsidP="00866317">
      <w:pPr>
        <w:pStyle w:val="BodyText"/>
      </w:pPr>
      <w:r w:rsidRPr="004A7228">
        <w:t xml:space="preserve">The </w:t>
      </w:r>
      <w:r w:rsidRPr="004A7228">
        <w:rPr>
          <w:szCs w:val="22"/>
        </w:rPr>
        <w:t>application then opens</w:t>
      </w:r>
      <w:r w:rsidRPr="004A7228">
        <w:t>, and the user is prompted for 2-factor authentication</w:t>
      </w:r>
      <w:r w:rsidR="00C66177" w:rsidRPr="004A7228">
        <w:t xml:space="preserve"> (2FA)</w:t>
      </w:r>
      <w:r w:rsidR="00E42B16" w:rsidRPr="004A7228">
        <w:fldChar w:fldCharType="begin"/>
      </w:r>
      <w:r w:rsidR="00E42B16" w:rsidRPr="004A7228">
        <w:instrText xml:space="preserve"> XE "2-Factor Authentication</w:instrText>
      </w:r>
      <w:r w:rsidR="00957386" w:rsidRPr="004A7228">
        <w:instrText xml:space="preserve"> (2FA)</w:instrText>
      </w:r>
      <w:r w:rsidR="00E42B16" w:rsidRPr="004A7228">
        <w:instrText xml:space="preserve">" </w:instrText>
      </w:r>
      <w:r w:rsidR="00E42B16" w:rsidRPr="004A7228">
        <w:fldChar w:fldCharType="end"/>
      </w:r>
      <w:r w:rsidR="00E42B16" w:rsidRPr="004A7228">
        <w:fldChar w:fldCharType="begin"/>
      </w:r>
      <w:r w:rsidR="00E42B16" w:rsidRPr="004A7228">
        <w:instrText xml:space="preserve"> XE "Authentication:2-Factor</w:instrText>
      </w:r>
      <w:r w:rsidR="00957386" w:rsidRPr="004A7228">
        <w:instrText xml:space="preserve"> (2FA)</w:instrText>
      </w:r>
      <w:r w:rsidR="00E42B16" w:rsidRPr="004A7228">
        <w:instrText xml:space="preserve">" </w:instrText>
      </w:r>
      <w:r w:rsidR="00E42B16" w:rsidRPr="004A7228">
        <w:fldChar w:fldCharType="end"/>
      </w:r>
      <w:r w:rsidRPr="004A7228">
        <w:t>. The form of authentication can vary depending on the network securi</w:t>
      </w:r>
      <w:r w:rsidR="00204CEE" w:rsidRPr="004A7228">
        <w:t>ty implementation at that time.</w:t>
      </w:r>
    </w:p>
    <w:p w14:paraId="10D72320" w14:textId="77777777" w:rsidR="00866317" w:rsidRPr="004A7228" w:rsidRDefault="00C66177" w:rsidP="00204CEE">
      <w:pPr>
        <w:pStyle w:val="BodyText"/>
        <w:keepNext/>
        <w:keepLines/>
      </w:pPr>
      <w:r w:rsidRPr="004A7228">
        <w:lastRenderedPageBreak/>
        <w:t>An example of 2-factor authentication (2FA)</w:t>
      </w:r>
      <w:r w:rsidR="00957386" w:rsidRPr="004A7228">
        <w:fldChar w:fldCharType="begin"/>
      </w:r>
      <w:r w:rsidR="00957386" w:rsidRPr="004A7228">
        <w:instrText xml:space="preserve"> XE "2-Factor Authentication (2FA)" </w:instrText>
      </w:r>
      <w:r w:rsidR="00957386" w:rsidRPr="004A7228">
        <w:fldChar w:fldCharType="end"/>
      </w:r>
      <w:r w:rsidR="00957386" w:rsidRPr="004A7228">
        <w:fldChar w:fldCharType="begin"/>
      </w:r>
      <w:r w:rsidR="00957386" w:rsidRPr="004A7228">
        <w:instrText xml:space="preserve"> XE "Authentication:2-Factor (2FA)" </w:instrText>
      </w:r>
      <w:r w:rsidR="00957386" w:rsidRPr="004A7228">
        <w:fldChar w:fldCharType="end"/>
      </w:r>
      <w:r w:rsidRPr="004A7228">
        <w:t xml:space="preserve"> follows:</w:t>
      </w:r>
    </w:p>
    <w:p w14:paraId="286B3DD2" w14:textId="29669BBD" w:rsidR="00866317" w:rsidRPr="004A7228" w:rsidRDefault="00866317" w:rsidP="00204CEE">
      <w:pPr>
        <w:pStyle w:val="ListNumber"/>
        <w:keepNext/>
        <w:keepLines/>
        <w:numPr>
          <w:ilvl w:val="0"/>
          <w:numId w:val="45"/>
        </w:numPr>
        <w:tabs>
          <w:tab w:val="clear" w:pos="360"/>
        </w:tabs>
        <w:ind w:left="720"/>
      </w:pPr>
      <w:r w:rsidRPr="004A7228">
        <w:t>After inserting a Smart Card</w:t>
      </w:r>
      <w:r w:rsidR="008E275E" w:rsidRPr="004A7228">
        <w:t xml:space="preserve"> (e.g., Personal Identity Verification [PIV] card)</w:t>
      </w:r>
      <w:r w:rsidRPr="004A7228">
        <w:t>, the system displays the available Public Key Infrastructure (PKI) certificates from which to choose</w:t>
      </w:r>
      <w:r w:rsidR="00C62243" w:rsidRPr="004A7228">
        <w:t xml:space="preserve">, as shown in </w:t>
      </w:r>
      <w:r w:rsidR="00C62243" w:rsidRPr="004A7228">
        <w:rPr>
          <w:color w:val="0000FF"/>
          <w:u w:val="single"/>
        </w:rPr>
        <w:fldChar w:fldCharType="begin"/>
      </w:r>
      <w:r w:rsidR="00C62243" w:rsidRPr="004A7228">
        <w:rPr>
          <w:color w:val="0000FF"/>
          <w:u w:val="single"/>
        </w:rPr>
        <w:instrText xml:space="preserve"> REF _Ref472504273 \h </w:instrText>
      </w:r>
      <w:r w:rsidR="00422955" w:rsidRPr="004A7228">
        <w:rPr>
          <w:color w:val="0000FF"/>
          <w:u w:val="single"/>
        </w:rPr>
        <w:instrText xml:space="preserve"> \* MERGEFORMAT </w:instrText>
      </w:r>
      <w:r w:rsidR="00C62243" w:rsidRPr="004A7228">
        <w:rPr>
          <w:color w:val="0000FF"/>
          <w:u w:val="single"/>
        </w:rPr>
      </w:r>
      <w:r w:rsidR="00C62243" w:rsidRPr="004A7228">
        <w:rPr>
          <w:color w:val="0000FF"/>
          <w:u w:val="single"/>
        </w:rPr>
        <w:fldChar w:fldCharType="separate"/>
      </w:r>
      <w:r w:rsidR="004863EA" w:rsidRPr="004863EA">
        <w:rPr>
          <w:color w:val="0000FF"/>
          <w:u w:val="single"/>
        </w:rPr>
        <w:t>Figure 12</w:t>
      </w:r>
      <w:r w:rsidR="00C62243" w:rsidRPr="004A7228">
        <w:rPr>
          <w:color w:val="0000FF"/>
          <w:u w:val="single"/>
        </w:rPr>
        <w:fldChar w:fldCharType="end"/>
      </w:r>
      <w:r w:rsidRPr="004A7228">
        <w:t>:</w:t>
      </w:r>
    </w:p>
    <w:p w14:paraId="352F67CC" w14:textId="77777777" w:rsidR="007A3835" w:rsidRPr="004A7228" w:rsidRDefault="007A3835" w:rsidP="007A3835">
      <w:pPr>
        <w:pStyle w:val="BodyText6"/>
        <w:keepNext/>
        <w:keepLines/>
      </w:pPr>
    </w:p>
    <w:p w14:paraId="76ADD406" w14:textId="6BBF7161" w:rsidR="00866317" w:rsidRPr="004A7228" w:rsidRDefault="00C62243" w:rsidP="00204CEE">
      <w:pPr>
        <w:pStyle w:val="Caption"/>
        <w:ind w:left="720"/>
      </w:pPr>
      <w:bookmarkStart w:id="315" w:name="_Ref472504273"/>
      <w:bookmarkStart w:id="316" w:name="_Toc82589908"/>
      <w:r w:rsidRPr="004A7228">
        <w:t xml:space="preserve">Figure </w:t>
      </w:r>
      <w:fldSimple w:instr=" SEQ Figure \* ARABIC ">
        <w:r w:rsidR="004863EA">
          <w:rPr>
            <w:noProof/>
          </w:rPr>
          <w:t>12</w:t>
        </w:r>
      </w:fldSimple>
      <w:bookmarkEnd w:id="315"/>
      <w:r w:rsidRPr="004A7228">
        <w:t xml:space="preserve">: Microsoft </w:t>
      </w:r>
      <w:r w:rsidR="00FA292D" w:rsidRPr="004A7228">
        <w:t>“</w:t>
      </w:r>
      <w:r w:rsidRPr="004A7228">
        <w:t>Windows Security</w:t>
      </w:r>
      <w:r w:rsidR="00FA292D" w:rsidRPr="004A7228">
        <w:t>” Dialogue—</w:t>
      </w:r>
      <w:r w:rsidRPr="004A7228">
        <w:t>Certificate Selection</w:t>
      </w:r>
      <w:bookmarkEnd w:id="316"/>
    </w:p>
    <w:p w14:paraId="05ABDEFF" w14:textId="77777777" w:rsidR="00866317" w:rsidRPr="004A7228" w:rsidRDefault="00866317" w:rsidP="00204CEE">
      <w:pPr>
        <w:pStyle w:val="GraphicInsert"/>
        <w:ind w:left="720"/>
      </w:pPr>
      <w:r w:rsidRPr="004A7228">
        <w:rPr>
          <w:noProof/>
        </w:rPr>
        <w:drawing>
          <wp:inline distT="0" distB="0" distL="0" distR="0" wp14:anchorId="54A7FD1F" wp14:editId="4BA664CE">
            <wp:extent cx="4491151" cy="2906656"/>
            <wp:effectExtent l="0" t="0" r="5080" b="8255"/>
            <wp:docPr id="58" name="Picture 58" descr="Microsoft “Windows Security” Dialogue—Certificate Se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rtificate_Selection_Dialogue-Scrubbed.jpg"/>
                    <pic:cNvPicPr/>
                  </pic:nvPicPr>
                  <pic:blipFill>
                    <a:blip r:embed="rId31">
                      <a:extLst>
                        <a:ext uri="{28A0092B-C50C-407E-A947-70E740481C1C}">
                          <a14:useLocalDpi xmlns:a14="http://schemas.microsoft.com/office/drawing/2010/main" val="0"/>
                        </a:ext>
                      </a:extLst>
                    </a:blip>
                    <a:stretch>
                      <a:fillRect/>
                    </a:stretch>
                  </pic:blipFill>
                  <pic:spPr>
                    <a:xfrm>
                      <a:off x="0" y="0"/>
                      <a:ext cx="4493251" cy="2908015"/>
                    </a:xfrm>
                    <a:prstGeom prst="rect">
                      <a:avLst/>
                    </a:prstGeom>
                  </pic:spPr>
                </pic:pic>
              </a:graphicData>
            </a:graphic>
          </wp:inline>
        </w:drawing>
      </w:r>
    </w:p>
    <w:p w14:paraId="2D969702" w14:textId="77777777" w:rsidR="00866317" w:rsidRPr="004A7228" w:rsidRDefault="00866317" w:rsidP="00866317">
      <w:pPr>
        <w:pStyle w:val="BodyText6"/>
      </w:pPr>
    </w:p>
    <w:p w14:paraId="052BEE50" w14:textId="77777777" w:rsidR="00866317" w:rsidRPr="004A7228" w:rsidRDefault="00866317" w:rsidP="00204CEE">
      <w:pPr>
        <w:pStyle w:val="ListNumber"/>
        <w:keepNext/>
        <w:keepLines/>
      </w:pPr>
      <w:r w:rsidRPr="004A7228">
        <w:t>After selecting a valid certificate, the user is prompted to enter a Personal Identification Number (PIN):</w:t>
      </w:r>
    </w:p>
    <w:p w14:paraId="01622A97" w14:textId="77777777" w:rsidR="007A3835" w:rsidRPr="004A7228" w:rsidRDefault="007A3835" w:rsidP="007A3835">
      <w:pPr>
        <w:pStyle w:val="BodyText6"/>
        <w:keepNext/>
        <w:keepLines/>
      </w:pPr>
    </w:p>
    <w:p w14:paraId="2E0886D3" w14:textId="3DEA1694" w:rsidR="00866317" w:rsidRPr="004A7228" w:rsidRDefault="00422955" w:rsidP="00204CEE">
      <w:pPr>
        <w:pStyle w:val="Caption"/>
        <w:ind w:left="720"/>
      </w:pPr>
      <w:bookmarkStart w:id="317" w:name="_Toc82589909"/>
      <w:r w:rsidRPr="004A7228">
        <w:t xml:space="preserve">Figure </w:t>
      </w:r>
      <w:fldSimple w:instr=" SEQ Figure \* ARABIC ">
        <w:r w:rsidR="004863EA">
          <w:rPr>
            <w:noProof/>
          </w:rPr>
          <w:t>13</w:t>
        </w:r>
      </w:fldSimple>
      <w:r w:rsidRPr="004A7228">
        <w:t xml:space="preserve">: </w:t>
      </w:r>
      <w:r w:rsidR="00FA292D" w:rsidRPr="004A7228">
        <w:t>“</w:t>
      </w:r>
      <w:r w:rsidRPr="004A7228">
        <w:t>ActivClient Login</w:t>
      </w:r>
      <w:r w:rsidR="00FA292D" w:rsidRPr="004A7228">
        <w:t>” Dialogue—</w:t>
      </w:r>
      <w:r w:rsidRPr="004A7228">
        <w:t xml:space="preserve">PIN </w:t>
      </w:r>
      <w:r w:rsidR="00FA292D" w:rsidRPr="004A7228">
        <w:t>Entry</w:t>
      </w:r>
      <w:bookmarkEnd w:id="317"/>
    </w:p>
    <w:p w14:paraId="18290753" w14:textId="77777777" w:rsidR="00866317" w:rsidRPr="004A7228" w:rsidRDefault="00866317" w:rsidP="00204CEE">
      <w:pPr>
        <w:pStyle w:val="GraphicInsert"/>
        <w:ind w:left="720"/>
      </w:pPr>
      <w:r w:rsidRPr="004A7228">
        <w:rPr>
          <w:noProof/>
        </w:rPr>
        <w:drawing>
          <wp:inline distT="0" distB="0" distL="0" distR="0" wp14:anchorId="497604CF" wp14:editId="4FA34819">
            <wp:extent cx="3710940" cy="2087880"/>
            <wp:effectExtent l="0" t="0" r="3810" b="7620"/>
            <wp:docPr id="82" name="Picture 82" descr="“ActivClient Login” Dialogue—PIN E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710940" cy="2087880"/>
                    </a:xfrm>
                    <a:prstGeom prst="rect">
                      <a:avLst/>
                    </a:prstGeom>
                  </pic:spPr>
                </pic:pic>
              </a:graphicData>
            </a:graphic>
          </wp:inline>
        </w:drawing>
      </w:r>
    </w:p>
    <w:p w14:paraId="790AC2BE" w14:textId="77777777" w:rsidR="00866317" w:rsidRPr="004A7228" w:rsidRDefault="00866317" w:rsidP="00866317">
      <w:pPr>
        <w:pStyle w:val="BodyText6"/>
      </w:pPr>
    </w:p>
    <w:p w14:paraId="2CDDF570" w14:textId="77777777" w:rsidR="00866317" w:rsidRPr="004A7228" w:rsidRDefault="00866317" w:rsidP="00204CEE">
      <w:pPr>
        <w:pStyle w:val="ListNumber"/>
        <w:keepNext/>
        <w:keepLines/>
      </w:pPr>
      <w:r w:rsidRPr="004A7228">
        <w:lastRenderedPageBreak/>
        <w:t>After entering a PIN, there will be a short system delay as the following occurs in the background:</w:t>
      </w:r>
    </w:p>
    <w:p w14:paraId="5A1D960A" w14:textId="77777777" w:rsidR="00866317" w:rsidRPr="004A7228" w:rsidRDefault="00866317" w:rsidP="00204CEE">
      <w:pPr>
        <w:pStyle w:val="ListNumber2"/>
        <w:keepNext/>
        <w:keepLines/>
      </w:pPr>
      <w:r w:rsidRPr="004A7228">
        <w:t>Identity and Access Management (IAM)</w:t>
      </w:r>
      <w:r w:rsidR="005D0BBC" w:rsidRPr="004A7228">
        <w:fldChar w:fldCharType="begin"/>
      </w:r>
      <w:r w:rsidR="005D0BBC" w:rsidRPr="004A7228">
        <w:instrText xml:space="preserve"> XE "Identity and Access Management (IAM)" </w:instrText>
      </w:r>
      <w:r w:rsidR="005D0BBC" w:rsidRPr="004A7228">
        <w:fldChar w:fldCharType="end"/>
      </w:r>
      <w:r w:rsidRPr="004A7228">
        <w:t xml:space="preserve"> validates the user credentials with Microsoft Active Directory</w:t>
      </w:r>
      <w:r w:rsidR="00CC6DDF" w:rsidRPr="004A7228">
        <w:fldChar w:fldCharType="begin"/>
      </w:r>
      <w:r w:rsidR="00CC6DDF" w:rsidRPr="004A7228">
        <w:instrText xml:space="preserve"> XE "Active Directory" </w:instrText>
      </w:r>
      <w:r w:rsidR="00CC6DDF" w:rsidRPr="004A7228">
        <w:fldChar w:fldCharType="end"/>
      </w:r>
      <w:r w:rsidRPr="004A7228">
        <w:t>.</w:t>
      </w:r>
    </w:p>
    <w:p w14:paraId="3C11DAFE" w14:textId="77777777" w:rsidR="00866317" w:rsidRPr="004A7228" w:rsidRDefault="00866317" w:rsidP="00204CEE">
      <w:pPr>
        <w:pStyle w:val="ListNumber2"/>
      </w:pPr>
      <w:r w:rsidRPr="004A7228">
        <w:t>The user’s Active Directory credentials are exchanged for a digitally signed Secure Token Service (STS) Security Assertion Markup Language (SAML) token</w:t>
      </w:r>
      <w:r w:rsidR="00CC6DDF" w:rsidRPr="004A7228">
        <w:fldChar w:fldCharType="begin"/>
      </w:r>
      <w:r w:rsidR="00CC6DDF" w:rsidRPr="004A7228">
        <w:instrText xml:space="preserve"> XE "SAML Token" </w:instrText>
      </w:r>
      <w:r w:rsidR="00CC6DDF" w:rsidRPr="004A7228">
        <w:fldChar w:fldCharType="end"/>
      </w:r>
      <w:r w:rsidR="00CC6DDF" w:rsidRPr="004A7228">
        <w:fldChar w:fldCharType="begin"/>
      </w:r>
      <w:r w:rsidR="00CC6DDF" w:rsidRPr="004A7228">
        <w:instrText xml:space="preserve"> XE "Tokens:SAML" </w:instrText>
      </w:r>
      <w:r w:rsidR="00CC6DDF" w:rsidRPr="004A7228">
        <w:fldChar w:fldCharType="end"/>
      </w:r>
      <w:r w:rsidRPr="004A7228">
        <w:t xml:space="preserve"> containing several user attributes, including a unique Security ID (SecID)</w:t>
      </w:r>
      <w:r w:rsidR="00CC6DDF" w:rsidRPr="004A7228">
        <w:fldChar w:fldCharType="begin"/>
      </w:r>
      <w:r w:rsidR="00CC6DDF" w:rsidRPr="004A7228">
        <w:instrText xml:space="preserve"> XE "Security ID (SecID)" </w:instrText>
      </w:r>
      <w:r w:rsidR="00CC6DDF" w:rsidRPr="004A7228">
        <w:fldChar w:fldCharType="end"/>
      </w:r>
      <w:r w:rsidRPr="004A7228">
        <w:t>.</w:t>
      </w:r>
    </w:p>
    <w:p w14:paraId="140B288E" w14:textId="77777777" w:rsidR="00CC6DDF" w:rsidRPr="004A7228" w:rsidRDefault="00866317" w:rsidP="00204CEE">
      <w:pPr>
        <w:pStyle w:val="ListNumber2"/>
        <w:keepNext/>
        <w:keepLines/>
      </w:pPr>
      <w:r w:rsidRPr="004A7228">
        <w:t>VistA validates the SAML token</w:t>
      </w:r>
      <w:r w:rsidR="00CC6DDF" w:rsidRPr="004A7228">
        <w:fldChar w:fldCharType="begin"/>
      </w:r>
      <w:r w:rsidR="00CC6DDF" w:rsidRPr="004A7228">
        <w:instrText xml:space="preserve"> XE "SAML Token" </w:instrText>
      </w:r>
      <w:r w:rsidR="00CC6DDF" w:rsidRPr="004A7228">
        <w:fldChar w:fldCharType="end"/>
      </w:r>
      <w:r w:rsidR="00CC6DDF" w:rsidRPr="004A7228">
        <w:fldChar w:fldCharType="begin"/>
      </w:r>
      <w:r w:rsidR="00CC6DDF" w:rsidRPr="004A7228">
        <w:instrText xml:space="preserve"> XE "Tokens:SAML" </w:instrText>
      </w:r>
      <w:r w:rsidR="00CC6DDF" w:rsidRPr="004A7228">
        <w:fldChar w:fldCharType="end"/>
      </w:r>
      <w:r w:rsidR="00CC6DDF" w:rsidRPr="004A7228">
        <w:t xml:space="preserve"> for the following information:</w:t>
      </w:r>
    </w:p>
    <w:p w14:paraId="0B1F80BE" w14:textId="77777777" w:rsidR="00CC6DDF" w:rsidRPr="004A7228" w:rsidRDefault="00CC6DDF" w:rsidP="00204CEE">
      <w:pPr>
        <w:pStyle w:val="ListBulletIndent3"/>
        <w:keepNext/>
        <w:keepLines/>
      </w:pPr>
      <w:r w:rsidRPr="004A7228">
        <w:t>Digital S</w:t>
      </w:r>
      <w:r w:rsidR="00866317" w:rsidRPr="004A7228">
        <w:t>ignature</w:t>
      </w:r>
    </w:p>
    <w:p w14:paraId="529AB27E" w14:textId="77777777" w:rsidR="00CC6DDF" w:rsidRPr="004A7228" w:rsidRDefault="00CC6DDF" w:rsidP="00204CEE">
      <w:pPr>
        <w:pStyle w:val="ListBulletIndent3"/>
        <w:keepNext/>
        <w:keepLines/>
      </w:pPr>
      <w:r w:rsidRPr="004A7228">
        <w:t>I</w:t>
      </w:r>
      <w:r w:rsidR="00866317" w:rsidRPr="004A7228">
        <w:t>ntegrity</w:t>
      </w:r>
    </w:p>
    <w:p w14:paraId="13BE71D4" w14:textId="77777777" w:rsidR="00CC6DDF" w:rsidRPr="004A7228" w:rsidRDefault="00CC6DDF" w:rsidP="00204CEE">
      <w:pPr>
        <w:pStyle w:val="ListBulletIndent3"/>
      </w:pPr>
      <w:r w:rsidRPr="004A7228">
        <w:t>E</w:t>
      </w:r>
      <w:r w:rsidR="00866317" w:rsidRPr="004A7228">
        <w:t>xpiration</w:t>
      </w:r>
    </w:p>
    <w:p w14:paraId="0C2194A1" w14:textId="77777777" w:rsidR="00557F78" w:rsidRPr="004A7228" w:rsidRDefault="00557F78" w:rsidP="00557F78">
      <w:pPr>
        <w:pStyle w:val="BodyText6"/>
      </w:pPr>
    </w:p>
    <w:p w14:paraId="7F4FAA51" w14:textId="77777777" w:rsidR="00866317" w:rsidRPr="004A7228" w:rsidRDefault="00CC6DDF" w:rsidP="00CC6DDF">
      <w:pPr>
        <w:pStyle w:val="BodyText3"/>
      </w:pPr>
      <w:r w:rsidRPr="004A7228">
        <w:t>I</w:t>
      </w:r>
      <w:r w:rsidR="00866317" w:rsidRPr="004A7228">
        <w:t xml:space="preserve">f the token is good, </w:t>
      </w:r>
      <w:r w:rsidRPr="004A7228">
        <w:t xml:space="preserve">it </w:t>
      </w:r>
      <w:r w:rsidR="00866317" w:rsidRPr="004A7228">
        <w:t>identifies the user based on the SecID</w:t>
      </w:r>
      <w:r w:rsidRPr="004A7228">
        <w:fldChar w:fldCharType="begin"/>
      </w:r>
      <w:r w:rsidRPr="004A7228">
        <w:instrText xml:space="preserve"> XE "Security ID (SecID)" </w:instrText>
      </w:r>
      <w:r w:rsidRPr="004A7228">
        <w:fldChar w:fldCharType="end"/>
      </w:r>
      <w:r w:rsidR="00866317" w:rsidRPr="004A7228">
        <w:t xml:space="preserve"> and other attributes.</w:t>
      </w:r>
    </w:p>
    <w:p w14:paraId="2E45F0B8" w14:textId="4774B47B" w:rsidR="00806FE2" w:rsidRPr="004A7228" w:rsidRDefault="00866317" w:rsidP="00204CEE">
      <w:pPr>
        <w:pStyle w:val="ListNumber"/>
        <w:keepNext/>
        <w:keepLines/>
      </w:pPr>
      <w:r w:rsidRPr="004A7228">
        <w:t>A mandatory warning message</w:t>
      </w:r>
      <w:r w:rsidR="00CC6DDF" w:rsidRPr="004A7228">
        <w:t xml:space="preserve"> is then displayed to the user as shown in </w:t>
      </w:r>
      <w:r w:rsidR="00CC6DDF" w:rsidRPr="004A7228">
        <w:rPr>
          <w:color w:val="0000FF"/>
          <w:u w:val="single"/>
        </w:rPr>
        <w:fldChar w:fldCharType="begin"/>
      </w:r>
      <w:r w:rsidR="00CC6DDF" w:rsidRPr="004A7228">
        <w:rPr>
          <w:color w:val="0000FF"/>
          <w:u w:val="single"/>
        </w:rPr>
        <w:instrText xml:space="preserve"> REF _Ref472504794 \h </w:instrText>
      </w:r>
      <w:r w:rsidR="00806FE2" w:rsidRPr="004A7228">
        <w:rPr>
          <w:color w:val="0000FF"/>
          <w:u w:val="single"/>
        </w:rPr>
        <w:instrText xml:space="preserve"> \* MERGEFORMAT </w:instrText>
      </w:r>
      <w:r w:rsidR="00CC6DDF" w:rsidRPr="004A7228">
        <w:rPr>
          <w:color w:val="0000FF"/>
          <w:u w:val="single"/>
        </w:rPr>
      </w:r>
      <w:r w:rsidR="00CC6DDF" w:rsidRPr="004A7228">
        <w:rPr>
          <w:color w:val="0000FF"/>
          <w:u w:val="single"/>
        </w:rPr>
        <w:fldChar w:fldCharType="separate"/>
      </w:r>
      <w:r w:rsidR="004863EA" w:rsidRPr="004863EA">
        <w:rPr>
          <w:color w:val="0000FF"/>
          <w:u w:val="single"/>
        </w:rPr>
        <w:t>Figure 14</w:t>
      </w:r>
      <w:r w:rsidR="00CC6DDF" w:rsidRPr="004A7228">
        <w:rPr>
          <w:color w:val="0000FF"/>
          <w:u w:val="single"/>
        </w:rPr>
        <w:fldChar w:fldCharType="end"/>
      </w:r>
      <w:r w:rsidR="00806FE2" w:rsidRPr="004A7228">
        <w:t xml:space="preserve">. </w:t>
      </w:r>
      <w:r w:rsidR="00CC6DDF" w:rsidRPr="004A7228">
        <w:t>T</w:t>
      </w:r>
      <w:r w:rsidRPr="004A7228">
        <w:t xml:space="preserve">he message box shows the </w:t>
      </w:r>
      <w:r w:rsidR="00806FE2" w:rsidRPr="004A7228">
        <w:t>following information taken from the SAML token</w:t>
      </w:r>
      <w:r w:rsidR="00806FE2" w:rsidRPr="004A7228">
        <w:fldChar w:fldCharType="begin"/>
      </w:r>
      <w:r w:rsidR="00806FE2" w:rsidRPr="004A7228">
        <w:instrText xml:space="preserve"> XE "SAML Token" </w:instrText>
      </w:r>
      <w:r w:rsidR="00806FE2" w:rsidRPr="004A7228">
        <w:fldChar w:fldCharType="end"/>
      </w:r>
      <w:r w:rsidR="00806FE2" w:rsidRPr="004A7228">
        <w:fldChar w:fldCharType="begin"/>
      </w:r>
      <w:r w:rsidR="00806FE2" w:rsidRPr="004A7228">
        <w:instrText xml:space="preserve"> XE "Tokens:SAML" </w:instrText>
      </w:r>
      <w:r w:rsidR="00806FE2" w:rsidRPr="004A7228">
        <w:fldChar w:fldCharType="end"/>
      </w:r>
      <w:r w:rsidR="00806FE2" w:rsidRPr="004A7228">
        <w:t>), whether or not the connection is encrypted:</w:t>
      </w:r>
    </w:p>
    <w:p w14:paraId="4C309018" w14:textId="77777777" w:rsidR="00806FE2" w:rsidRPr="004A7228" w:rsidRDefault="00806FE2" w:rsidP="00204CEE">
      <w:pPr>
        <w:pStyle w:val="ListBulletIndent2"/>
        <w:keepNext/>
        <w:keepLines/>
      </w:pPr>
      <w:r w:rsidRPr="004A7228">
        <w:t>U</w:t>
      </w:r>
      <w:r w:rsidR="00866317" w:rsidRPr="004A7228">
        <w:t xml:space="preserve">ser </w:t>
      </w:r>
      <w:r w:rsidRPr="004A7228">
        <w:t>Name</w:t>
      </w:r>
    </w:p>
    <w:p w14:paraId="7E14CCF8" w14:textId="77777777" w:rsidR="00806FE2" w:rsidRPr="004A7228" w:rsidRDefault="00806FE2" w:rsidP="00204CEE">
      <w:pPr>
        <w:pStyle w:val="ListBulletIndent2"/>
        <w:keepNext/>
        <w:keepLines/>
      </w:pPr>
      <w:r w:rsidRPr="004A7228">
        <w:t>Server N</w:t>
      </w:r>
      <w:r w:rsidR="00866317" w:rsidRPr="004A7228">
        <w:t>ame</w:t>
      </w:r>
    </w:p>
    <w:p w14:paraId="7F0847A4" w14:textId="77777777" w:rsidR="00866317" w:rsidRPr="004A7228" w:rsidRDefault="00806FE2" w:rsidP="00204CEE">
      <w:pPr>
        <w:pStyle w:val="ListBulletIndent2"/>
      </w:pPr>
      <w:r w:rsidRPr="004A7228">
        <w:t>C</w:t>
      </w:r>
      <w:r w:rsidR="00866317" w:rsidRPr="004A7228">
        <w:t xml:space="preserve">onnection </w:t>
      </w:r>
      <w:r w:rsidRPr="004A7228">
        <w:t xml:space="preserve">Protocol: </w:t>
      </w:r>
      <w:r w:rsidR="00866317" w:rsidRPr="004A7228">
        <w:t>IPv4 or IPv6</w:t>
      </w:r>
    </w:p>
    <w:p w14:paraId="7BB16106" w14:textId="77777777" w:rsidR="00557F78" w:rsidRPr="004A7228" w:rsidRDefault="00557F78" w:rsidP="00557F78">
      <w:pPr>
        <w:pStyle w:val="BodyText6"/>
      </w:pPr>
    </w:p>
    <w:p w14:paraId="5EE42C86" w14:textId="75E05416" w:rsidR="00866317" w:rsidRPr="004A7228" w:rsidRDefault="00866317" w:rsidP="00866317">
      <w:pPr>
        <w:pStyle w:val="Caption"/>
      </w:pPr>
      <w:bookmarkStart w:id="318" w:name="_Ref472504794"/>
      <w:bookmarkStart w:id="319" w:name="_Toc82589910"/>
      <w:r w:rsidRPr="004A7228">
        <w:lastRenderedPageBreak/>
        <w:t xml:space="preserve">Figure </w:t>
      </w:r>
      <w:fldSimple w:instr=" SEQ Figure \* ARABIC ">
        <w:r w:rsidR="004863EA">
          <w:rPr>
            <w:noProof/>
          </w:rPr>
          <w:t>14</w:t>
        </w:r>
      </w:fldSimple>
      <w:bookmarkEnd w:id="318"/>
      <w:r w:rsidRPr="004A7228">
        <w:t xml:space="preserve">: Sample </w:t>
      </w:r>
      <w:r w:rsidR="006F42BC" w:rsidRPr="004A7228">
        <w:t>“</w:t>
      </w:r>
      <w:r w:rsidRPr="004A7228">
        <w:t>System Use Notification</w:t>
      </w:r>
      <w:r w:rsidR="006F42BC" w:rsidRPr="004A7228">
        <w:t>” Dialogue</w:t>
      </w:r>
      <w:bookmarkEnd w:id="319"/>
    </w:p>
    <w:p w14:paraId="728CE891" w14:textId="77777777" w:rsidR="00866317" w:rsidRPr="004A7228" w:rsidRDefault="00866317" w:rsidP="00204CEE">
      <w:pPr>
        <w:pStyle w:val="GraphicInsert"/>
        <w:ind w:left="720"/>
      </w:pPr>
      <w:r w:rsidRPr="004A7228">
        <w:rPr>
          <w:noProof/>
        </w:rPr>
        <w:drawing>
          <wp:inline distT="0" distB="0" distL="0" distR="0" wp14:anchorId="4611CB30" wp14:editId="33ACBDB1">
            <wp:extent cx="5396458" cy="4053840"/>
            <wp:effectExtent l="0" t="0" r="0" b="3810"/>
            <wp:docPr id="83" name="Picture 83" descr="Sample “System Use Notification”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96458" cy="4053840"/>
                    </a:xfrm>
                    <a:prstGeom prst="rect">
                      <a:avLst/>
                    </a:prstGeom>
                    <a:noFill/>
                    <a:ln>
                      <a:noFill/>
                    </a:ln>
                  </pic:spPr>
                </pic:pic>
              </a:graphicData>
            </a:graphic>
          </wp:inline>
        </w:drawing>
      </w:r>
    </w:p>
    <w:p w14:paraId="22C3055A" w14:textId="77777777" w:rsidR="00866317" w:rsidRPr="004A7228" w:rsidRDefault="00866317" w:rsidP="00866317">
      <w:pPr>
        <w:pStyle w:val="BodyText6"/>
      </w:pPr>
    </w:p>
    <w:p w14:paraId="2EB11F25" w14:textId="77777777" w:rsidR="008E275E" w:rsidRPr="004A7228" w:rsidRDefault="00B32250" w:rsidP="00B32250">
      <w:pPr>
        <w:pStyle w:val="Note"/>
      </w:pPr>
      <w:r w:rsidRPr="004A7228">
        <w:rPr>
          <w:noProof/>
          <w:lang w:eastAsia="en-US"/>
        </w:rPr>
        <w:drawing>
          <wp:inline distT="0" distB="0" distL="0" distR="0" wp14:anchorId="04F5ED32" wp14:editId="69994BFC">
            <wp:extent cx="304800" cy="304800"/>
            <wp:effectExtent l="0" t="0" r="0" b="0"/>
            <wp:docPr id="13"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4A7228">
        <w:rPr>
          <w:b/>
          <w:bCs/>
        </w:rPr>
        <w:tab/>
        <w:t>NOTE:</w:t>
      </w:r>
      <w:r w:rsidRPr="004A7228">
        <w:t xml:space="preserve"> </w:t>
      </w:r>
      <w:r w:rsidR="008E275E" w:rsidRPr="004A7228">
        <w:t>When a user is unable to log onto a workstation with their Personal Identity Verification (PIV) card, the user contacts the Enterprise Service Desk (ESD) to receive a PIV exemption to allow them to log on with their Active Directory (AD) credentials (username and password). This enhanced BDK detects this condition and allows the user to use their AD credentials to secure a SAML token from IAM for logging onto VistA via applications compiled with this version of the BDK. (XWB*1.1*71)</w:t>
      </w:r>
    </w:p>
    <w:p w14:paraId="5C0492ED" w14:textId="77777777" w:rsidR="00B32250" w:rsidRPr="004A7228" w:rsidRDefault="00B32250" w:rsidP="00B32250">
      <w:pPr>
        <w:pStyle w:val="BodyText6"/>
      </w:pPr>
    </w:p>
    <w:p w14:paraId="368568B0" w14:textId="77777777" w:rsidR="00CE155D" w:rsidRPr="004A7228" w:rsidRDefault="00696037" w:rsidP="00493661">
      <w:pPr>
        <w:pStyle w:val="Heading3"/>
      </w:pPr>
      <w:bookmarkStart w:id="320" w:name="_Ref472504115"/>
      <w:bookmarkStart w:id="321" w:name="_Toc82589882"/>
      <w:r w:rsidRPr="004A7228">
        <w:lastRenderedPageBreak/>
        <w:t>VistA</w:t>
      </w:r>
      <w:r w:rsidR="007D3063" w:rsidRPr="004A7228">
        <w:t xml:space="preserve"> </w:t>
      </w:r>
      <w:r w:rsidR="00866317" w:rsidRPr="004A7228">
        <w:t xml:space="preserve">Access/Verify Code </w:t>
      </w:r>
      <w:r w:rsidR="007D3063" w:rsidRPr="004A7228">
        <w:t>Sign</w:t>
      </w:r>
      <w:r w:rsidR="00D77B69" w:rsidRPr="004A7228">
        <w:t>-</w:t>
      </w:r>
      <w:r w:rsidR="00CE155D" w:rsidRPr="004A7228">
        <w:t>on Dialog</w:t>
      </w:r>
      <w:r w:rsidR="00C62CB8" w:rsidRPr="004A7228">
        <w:t>ue</w:t>
      </w:r>
      <w:bookmarkEnd w:id="320"/>
      <w:bookmarkEnd w:id="321"/>
    </w:p>
    <w:p w14:paraId="370DF291" w14:textId="190E3775" w:rsidR="00CE155D" w:rsidRPr="004A7228" w:rsidRDefault="00E8630C" w:rsidP="00E8630C">
      <w:pPr>
        <w:pStyle w:val="BodyText"/>
        <w:keepNext/>
        <w:keepLines/>
      </w:pPr>
      <w:r w:rsidRPr="004A7228">
        <w:rPr>
          <w:bCs/>
          <w:szCs w:val="28"/>
        </w:rPr>
        <w:fldChar w:fldCharType="begin"/>
      </w:r>
      <w:r w:rsidRPr="004A7228">
        <w:instrText xml:space="preserve"> XE </w:instrText>
      </w:r>
      <w:r w:rsidR="00F26614" w:rsidRPr="004A7228">
        <w:instrText>“</w:instrText>
      </w:r>
      <w:r w:rsidRPr="004A7228">
        <w:rPr>
          <w:szCs w:val="28"/>
        </w:rPr>
        <w:instrText>VistA</w:instrText>
      </w:r>
      <w:r w:rsidRPr="004A7228">
        <w:rPr>
          <w:bCs/>
          <w:szCs w:val="28"/>
        </w:rPr>
        <w:instrText xml:space="preserve"> Sign</w:instrText>
      </w:r>
      <w:r w:rsidR="00D77B69" w:rsidRPr="004A7228">
        <w:rPr>
          <w:bCs/>
          <w:szCs w:val="28"/>
        </w:rPr>
        <w:instrText>-</w:instrText>
      </w:r>
      <w:r w:rsidRPr="004A7228">
        <w:rPr>
          <w:bCs/>
          <w:szCs w:val="28"/>
        </w:rPr>
        <w:instrText>on Dialogue</w:instrText>
      </w:r>
      <w:r w:rsidR="00866317" w:rsidRPr="004A7228">
        <w:rPr>
          <w:bCs/>
          <w:szCs w:val="28"/>
        </w:rPr>
        <w:instrText>:Access/Verify Codes</w:instrText>
      </w:r>
      <w:r w:rsidR="00F26614" w:rsidRPr="004A7228">
        <w:instrText>”</w:instrText>
      </w:r>
      <w:r w:rsidRPr="004A7228">
        <w:instrText xml:space="preserve"> </w:instrText>
      </w:r>
      <w:r w:rsidRPr="004A7228">
        <w:rPr>
          <w:bCs/>
          <w:szCs w:val="28"/>
        </w:rPr>
        <w:fldChar w:fldCharType="end"/>
      </w:r>
      <w:r w:rsidR="00CE155D" w:rsidRPr="004A7228">
        <w:t xml:space="preserve">The </w:t>
      </w:r>
      <w:r w:rsidR="00D77B69" w:rsidRPr="004A7228">
        <w:t>“</w:t>
      </w:r>
      <w:r w:rsidR="00D77B69" w:rsidRPr="00FB1C12">
        <w:rPr>
          <w:b/>
          <w:bCs/>
          <w:szCs w:val="22"/>
        </w:rPr>
        <w:t>VistA</w:t>
      </w:r>
      <w:r w:rsidR="00D77B69" w:rsidRPr="00FB1C12">
        <w:rPr>
          <w:b/>
          <w:bCs/>
        </w:rPr>
        <w:t xml:space="preserve"> Sign-on</w:t>
      </w:r>
      <w:r w:rsidR="00D77B69" w:rsidRPr="004A7228">
        <w:t>”</w:t>
      </w:r>
      <w:r w:rsidR="00CE155D" w:rsidRPr="004A7228">
        <w:t xml:space="preserve"> </w:t>
      </w:r>
      <w:r w:rsidR="00C62CB8" w:rsidRPr="004A7228">
        <w:t>dialogue</w:t>
      </w:r>
      <w:r w:rsidR="00CE155D" w:rsidRPr="004A7228">
        <w:t xml:space="preserve"> automatically prompts users for their Access</w:t>
      </w:r>
      <w:r w:rsidR="002A25E3" w:rsidRPr="004A7228">
        <w:fldChar w:fldCharType="begin"/>
      </w:r>
      <w:r w:rsidR="002A25E3" w:rsidRPr="004A7228">
        <w:instrText xml:space="preserve"> XE </w:instrText>
      </w:r>
      <w:r w:rsidR="00F26614" w:rsidRPr="004A7228">
        <w:instrText>“</w:instrText>
      </w:r>
      <w:r w:rsidR="002A25E3" w:rsidRPr="004A7228">
        <w:instrText>Access Code</w:instrText>
      </w:r>
      <w:r w:rsidR="00F26614" w:rsidRPr="004A7228">
        <w:instrText>”</w:instrText>
      </w:r>
      <w:r w:rsidR="002A25E3" w:rsidRPr="004A7228">
        <w:instrText xml:space="preserve"> </w:instrText>
      </w:r>
      <w:r w:rsidR="002A25E3" w:rsidRPr="004A7228">
        <w:fldChar w:fldCharType="end"/>
      </w:r>
      <w:r w:rsidR="002A25E3" w:rsidRPr="004A7228">
        <w:fldChar w:fldCharType="begin"/>
      </w:r>
      <w:r w:rsidR="002A25E3" w:rsidRPr="004A7228">
        <w:instrText xml:space="preserve"> XE </w:instrText>
      </w:r>
      <w:r w:rsidR="00F26614" w:rsidRPr="004A7228">
        <w:instrText>“</w:instrText>
      </w:r>
      <w:r w:rsidR="002A25E3" w:rsidRPr="004A7228">
        <w:instrText>Codes:Access</w:instrText>
      </w:r>
      <w:r w:rsidR="00F26614" w:rsidRPr="004A7228">
        <w:instrText>”</w:instrText>
      </w:r>
      <w:r w:rsidR="002A25E3" w:rsidRPr="004A7228">
        <w:instrText xml:space="preserve"> </w:instrText>
      </w:r>
      <w:r w:rsidR="002A25E3" w:rsidRPr="004A7228">
        <w:fldChar w:fldCharType="end"/>
      </w:r>
      <w:r w:rsidR="00CE155D" w:rsidRPr="004A7228">
        <w:t xml:space="preserve"> and Verify</w:t>
      </w:r>
      <w:r w:rsidR="002A25E3" w:rsidRPr="004A7228">
        <w:fldChar w:fldCharType="begin"/>
      </w:r>
      <w:r w:rsidR="002A25E3" w:rsidRPr="004A7228">
        <w:instrText xml:space="preserve"> XE </w:instrText>
      </w:r>
      <w:r w:rsidR="00F26614" w:rsidRPr="004A7228">
        <w:instrText>“</w:instrText>
      </w:r>
      <w:r w:rsidR="002A25E3" w:rsidRPr="004A7228">
        <w:instrText>Verify Code</w:instrText>
      </w:r>
      <w:r w:rsidR="00F26614" w:rsidRPr="004A7228">
        <w:instrText>”</w:instrText>
      </w:r>
      <w:r w:rsidR="002A25E3" w:rsidRPr="004A7228">
        <w:instrText xml:space="preserve"> </w:instrText>
      </w:r>
      <w:r w:rsidR="002A25E3" w:rsidRPr="004A7228">
        <w:fldChar w:fldCharType="end"/>
      </w:r>
      <w:r w:rsidR="002A25E3" w:rsidRPr="004A7228">
        <w:fldChar w:fldCharType="begin"/>
      </w:r>
      <w:r w:rsidR="002A25E3" w:rsidRPr="004A7228">
        <w:instrText xml:space="preserve"> XE </w:instrText>
      </w:r>
      <w:r w:rsidR="00F26614" w:rsidRPr="004A7228">
        <w:instrText>“</w:instrText>
      </w:r>
      <w:r w:rsidR="002A25E3" w:rsidRPr="004A7228">
        <w:instrText>Codes:Verify</w:instrText>
      </w:r>
      <w:r w:rsidR="00F26614" w:rsidRPr="004A7228">
        <w:instrText>”</w:instrText>
      </w:r>
      <w:r w:rsidR="002A25E3" w:rsidRPr="004A7228">
        <w:instrText xml:space="preserve"> </w:instrText>
      </w:r>
      <w:r w:rsidR="002A25E3" w:rsidRPr="004A7228">
        <w:fldChar w:fldCharType="end"/>
      </w:r>
      <w:r w:rsidR="00CE155D" w:rsidRPr="004A7228">
        <w:t xml:space="preserve"> codes if they are </w:t>
      </w:r>
      <w:r w:rsidR="00CE155D" w:rsidRPr="004A7228">
        <w:rPr>
          <w:i/>
        </w:rPr>
        <w:t>not</w:t>
      </w:r>
      <w:r w:rsidR="00CE155D" w:rsidRPr="004A7228">
        <w:t xml:space="preserve"> already signed on </w:t>
      </w:r>
      <w:r w:rsidR="00866317" w:rsidRPr="004A7228">
        <w:t>using 2-factor authentication</w:t>
      </w:r>
      <w:r w:rsidR="00CE155D" w:rsidRPr="004A7228">
        <w:t xml:space="preserve"> (</w:t>
      </w:r>
      <w:r w:rsidR="00C66177" w:rsidRPr="004A7228">
        <w:t>2FA</w:t>
      </w:r>
      <w:r w:rsidR="00957386" w:rsidRPr="004A7228">
        <w:fldChar w:fldCharType="begin"/>
      </w:r>
      <w:r w:rsidR="00957386" w:rsidRPr="004A7228">
        <w:instrText xml:space="preserve"> XE "2-Factor Authentication (2FA)" </w:instrText>
      </w:r>
      <w:r w:rsidR="00957386" w:rsidRPr="004A7228">
        <w:fldChar w:fldCharType="end"/>
      </w:r>
      <w:r w:rsidR="00957386" w:rsidRPr="004A7228">
        <w:fldChar w:fldCharType="begin"/>
      </w:r>
      <w:r w:rsidR="00957386" w:rsidRPr="004A7228">
        <w:instrText xml:space="preserve"> XE "Authentication:2-Factor (2FA)" </w:instrText>
      </w:r>
      <w:r w:rsidR="00957386" w:rsidRPr="004A7228">
        <w:fldChar w:fldCharType="end"/>
      </w:r>
      <w:r w:rsidR="00C66177" w:rsidRPr="004A7228">
        <w:t xml:space="preserve">; </w:t>
      </w:r>
      <w:r w:rsidR="008B5DFA" w:rsidRPr="004A7228">
        <w:rPr>
          <w:color w:val="0000FF"/>
          <w:u w:val="single"/>
        </w:rPr>
        <w:fldChar w:fldCharType="begin"/>
      </w:r>
      <w:r w:rsidR="008B5DFA" w:rsidRPr="004A7228">
        <w:rPr>
          <w:color w:val="0000FF"/>
          <w:u w:val="single"/>
        </w:rPr>
        <w:instrText xml:space="preserve"> REF _Ref362528239 \h </w:instrText>
      </w:r>
      <w:r w:rsidR="003702EE" w:rsidRPr="004A7228">
        <w:rPr>
          <w:color w:val="0000FF"/>
          <w:u w:val="single"/>
        </w:rPr>
        <w:instrText xml:space="preserve"> \* MERGEFORMAT </w:instrText>
      </w:r>
      <w:r w:rsidR="008B5DFA" w:rsidRPr="004A7228">
        <w:rPr>
          <w:color w:val="0000FF"/>
          <w:u w:val="single"/>
        </w:rPr>
      </w:r>
      <w:r w:rsidR="008B5DFA" w:rsidRPr="004A7228">
        <w:rPr>
          <w:color w:val="0000FF"/>
          <w:u w:val="single"/>
        </w:rPr>
        <w:fldChar w:fldCharType="separate"/>
      </w:r>
      <w:r w:rsidR="004863EA" w:rsidRPr="004863EA">
        <w:rPr>
          <w:color w:val="0000FF"/>
          <w:u w:val="single"/>
        </w:rPr>
        <w:t>Figure 15</w:t>
      </w:r>
      <w:r w:rsidR="008B5DFA" w:rsidRPr="004A7228">
        <w:rPr>
          <w:color w:val="0000FF"/>
          <w:u w:val="single"/>
        </w:rPr>
        <w:fldChar w:fldCharType="end"/>
      </w:r>
      <w:r w:rsidR="00CE155D" w:rsidRPr="004A7228">
        <w:t>).</w:t>
      </w:r>
    </w:p>
    <w:p w14:paraId="2D1F7B38" w14:textId="5FF6DD32" w:rsidR="00CE155D" w:rsidRPr="004A7228" w:rsidRDefault="00C66177" w:rsidP="002B33A2">
      <w:pPr>
        <w:pStyle w:val="BodyText"/>
        <w:keepNext/>
        <w:keepLines/>
      </w:pPr>
      <w:r w:rsidRPr="004A7228">
        <w:rPr>
          <w:color w:val="0000FF"/>
          <w:u w:val="single"/>
        </w:rPr>
        <w:fldChar w:fldCharType="begin"/>
      </w:r>
      <w:r w:rsidRPr="004A7228">
        <w:rPr>
          <w:color w:val="0000FF"/>
          <w:u w:val="single"/>
        </w:rPr>
        <w:instrText xml:space="preserve"> REF _Ref362528239 \h  \* MERGEFORMAT </w:instrText>
      </w:r>
      <w:r w:rsidRPr="004A7228">
        <w:rPr>
          <w:color w:val="0000FF"/>
          <w:u w:val="single"/>
        </w:rPr>
      </w:r>
      <w:r w:rsidRPr="004A7228">
        <w:rPr>
          <w:color w:val="0000FF"/>
          <w:u w:val="single"/>
        </w:rPr>
        <w:fldChar w:fldCharType="separate"/>
      </w:r>
      <w:r w:rsidR="004863EA" w:rsidRPr="004863EA">
        <w:rPr>
          <w:color w:val="0000FF"/>
          <w:u w:val="single"/>
        </w:rPr>
        <w:t>Figure 15</w:t>
      </w:r>
      <w:r w:rsidRPr="004A7228">
        <w:rPr>
          <w:color w:val="0000FF"/>
          <w:u w:val="single"/>
        </w:rPr>
        <w:fldChar w:fldCharType="end"/>
      </w:r>
      <w:r w:rsidRPr="004A7228">
        <w:t xml:space="preserve"> illustrates a</w:t>
      </w:r>
      <w:r w:rsidR="00CE155D" w:rsidRPr="004A7228">
        <w:t xml:space="preserve"> sample of the </w:t>
      </w:r>
      <w:r w:rsidR="00D77B69" w:rsidRPr="004A7228">
        <w:t>“</w:t>
      </w:r>
      <w:r w:rsidR="00D77B69" w:rsidRPr="00FB1C12">
        <w:rPr>
          <w:b/>
          <w:bCs/>
          <w:szCs w:val="22"/>
        </w:rPr>
        <w:t>VistA</w:t>
      </w:r>
      <w:r w:rsidR="00D77B69" w:rsidRPr="00FB1C12">
        <w:rPr>
          <w:b/>
          <w:bCs/>
        </w:rPr>
        <w:t xml:space="preserve"> Sign-on</w:t>
      </w:r>
      <w:r w:rsidR="00D77B69" w:rsidRPr="004A7228">
        <w:t>”</w:t>
      </w:r>
      <w:r w:rsidR="00CE155D" w:rsidRPr="004A7228">
        <w:t xml:space="preserve"> </w:t>
      </w:r>
      <w:r w:rsidR="00C62CB8" w:rsidRPr="004A7228">
        <w:t>dialogue</w:t>
      </w:r>
      <w:r w:rsidR="00CE155D" w:rsidRPr="004A7228">
        <w:fldChar w:fldCharType="begin"/>
      </w:r>
      <w:r w:rsidR="007D3063" w:rsidRPr="004A7228">
        <w:instrText xml:space="preserve">XE </w:instrText>
      </w:r>
      <w:r w:rsidR="00F26614" w:rsidRPr="004A7228">
        <w:instrText>“</w:instrText>
      </w:r>
      <w:r w:rsidR="007D3063" w:rsidRPr="004A7228">
        <w:instrText>Sign</w:instrText>
      </w:r>
      <w:r w:rsidR="002A25E3" w:rsidRPr="004A7228">
        <w:instrText>on:</w:instrText>
      </w:r>
      <w:r w:rsidR="00CE155D" w:rsidRPr="004A7228">
        <w:instrText>Dialog</w:instrText>
      </w:r>
      <w:r w:rsidR="00C62CB8" w:rsidRPr="004A7228">
        <w:instrText>ue</w:instrText>
      </w:r>
      <w:r w:rsidR="002A25E3" w:rsidRPr="004A7228">
        <w:instrText>:</w:instrText>
      </w:r>
      <w:r w:rsidR="00C62CB8" w:rsidRPr="004A7228">
        <w:instrText>S</w:instrText>
      </w:r>
      <w:r w:rsidR="00CE155D" w:rsidRPr="004A7228">
        <w:instrText>ample</w:instrText>
      </w:r>
      <w:r w:rsidR="00F26614" w:rsidRPr="004A7228">
        <w:instrText>”</w:instrText>
      </w:r>
      <w:r w:rsidR="00CE155D" w:rsidRPr="004A7228">
        <w:fldChar w:fldCharType="end"/>
      </w:r>
      <w:r w:rsidR="00CE155D" w:rsidRPr="004A7228">
        <w:t xml:space="preserve"> integrated with the RPC Broker:</w:t>
      </w:r>
    </w:p>
    <w:p w14:paraId="2BC6E551" w14:textId="77777777" w:rsidR="007A3835" w:rsidRPr="004A7228" w:rsidRDefault="007A3835" w:rsidP="007A3835">
      <w:pPr>
        <w:pStyle w:val="BodyText6"/>
        <w:keepNext/>
        <w:keepLines/>
      </w:pPr>
    </w:p>
    <w:p w14:paraId="08582354" w14:textId="703A5DB0" w:rsidR="00791457" w:rsidRPr="004A7228" w:rsidRDefault="008731F1" w:rsidP="002B33A2">
      <w:pPr>
        <w:pStyle w:val="Caption"/>
      </w:pPr>
      <w:bookmarkStart w:id="322" w:name="_Ref362528239"/>
      <w:bookmarkStart w:id="323" w:name="_Toc82589911"/>
      <w:r w:rsidRPr="004A7228">
        <w:t xml:space="preserve">Figure </w:t>
      </w:r>
      <w:fldSimple w:instr=" SEQ Figure \* ARABIC ">
        <w:r w:rsidR="004863EA">
          <w:rPr>
            <w:noProof/>
          </w:rPr>
          <w:t>15</w:t>
        </w:r>
      </w:fldSimple>
      <w:bookmarkEnd w:id="322"/>
      <w:r w:rsidR="002B33A2" w:rsidRPr="004A7228">
        <w:t>:</w:t>
      </w:r>
      <w:r w:rsidR="001D77C0" w:rsidRPr="004A7228">
        <w:t xml:space="preserve"> Sample </w:t>
      </w:r>
      <w:r w:rsidR="0054505C" w:rsidRPr="004A7228">
        <w:t>“</w:t>
      </w:r>
      <w:r w:rsidR="001D77C0" w:rsidRPr="004A7228">
        <w:t>VistA Sign</w:t>
      </w:r>
      <w:r w:rsidR="0054505C" w:rsidRPr="004A7228">
        <w:t>-</w:t>
      </w:r>
      <w:r w:rsidR="001D77C0" w:rsidRPr="004A7228">
        <w:t>on</w:t>
      </w:r>
      <w:r w:rsidR="0054505C" w:rsidRPr="004A7228">
        <w:t>”</w:t>
      </w:r>
      <w:r w:rsidR="001D77C0" w:rsidRPr="004A7228">
        <w:t xml:space="preserve"> Security D</w:t>
      </w:r>
      <w:r w:rsidRPr="004A7228">
        <w:t>ialogue</w:t>
      </w:r>
      <w:bookmarkEnd w:id="323"/>
    </w:p>
    <w:p w14:paraId="38500B42" w14:textId="77777777" w:rsidR="00CE155D" w:rsidRPr="004A7228" w:rsidRDefault="000D602C" w:rsidP="000D492D">
      <w:pPr>
        <w:pStyle w:val="GraphicInsert"/>
      </w:pPr>
      <w:bookmarkStart w:id="324" w:name="_Ref378035216"/>
      <w:bookmarkStart w:id="325" w:name="_Ref377979653"/>
      <w:r w:rsidRPr="004A7228">
        <w:rPr>
          <w:noProof/>
        </w:rPr>
        <w:drawing>
          <wp:inline distT="0" distB="0" distL="0" distR="0" wp14:anchorId="390504EC" wp14:editId="109AADAD">
            <wp:extent cx="5943600" cy="4448175"/>
            <wp:effectExtent l="0" t="0" r="0" b="9525"/>
            <wp:docPr id="57" name="Picture 1" descr="Sample “VistA Sign-on” Security Dialogue&#10;&#10;Top: Server Introductory text.&#10;&#10;VA logo.&#10;&#10;Field: Access Code&#10;&#10;Field: Verify Code&#10;&#10;Check box (unchecked): Change Verify Code&#10;&#10;Right-side Buttons: OK or Cancel.&#10;&#10;Bottom: Display of Server Name, Volume, UCI, and 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4448175"/>
                    </a:xfrm>
                    <a:prstGeom prst="rect">
                      <a:avLst/>
                    </a:prstGeom>
                    <a:noFill/>
                    <a:ln>
                      <a:noFill/>
                    </a:ln>
                  </pic:spPr>
                </pic:pic>
              </a:graphicData>
            </a:graphic>
          </wp:inline>
        </w:drawing>
      </w:r>
      <w:bookmarkEnd w:id="324"/>
      <w:bookmarkEnd w:id="325"/>
    </w:p>
    <w:p w14:paraId="71CCB03A" w14:textId="77777777" w:rsidR="000D492D" w:rsidRPr="004A7228" w:rsidRDefault="000D492D" w:rsidP="000D492D">
      <w:pPr>
        <w:pStyle w:val="BodyText6"/>
      </w:pPr>
    </w:p>
    <w:p w14:paraId="54918553" w14:textId="77777777" w:rsidR="00E8630C" w:rsidRPr="004A7228" w:rsidRDefault="000D602C" w:rsidP="00E8630C">
      <w:pPr>
        <w:pStyle w:val="Note"/>
      </w:pPr>
      <w:r w:rsidRPr="004A7228">
        <w:rPr>
          <w:noProof/>
          <w:lang w:eastAsia="en-US"/>
        </w:rPr>
        <w:drawing>
          <wp:inline distT="0" distB="0" distL="0" distR="0" wp14:anchorId="19057475" wp14:editId="01515F3C">
            <wp:extent cx="304800" cy="304800"/>
            <wp:effectExtent l="0" t="0" r="0" b="0"/>
            <wp:docPr id="5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8630C" w:rsidRPr="004A7228">
        <w:tab/>
      </w:r>
      <w:r w:rsidR="00E8630C" w:rsidRPr="004A7228">
        <w:rPr>
          <w:b/>
          <w:iCs/>
        </w:rPr>
        <w:t>NOTE:</w:t>
      </w:r>
      <w:r w:rsidR="00E8630C" w:rsidRPr="004A7228">
        <w:rPr>
          <w:iCs/>
        </w:rPr>
        <w:t xml:space="preserve"> </w:t>
      </w:r>
      <w:r w:rsidR="002A6210" w:rsidRPr="004A7228">
        <w:rPr>
          <w:iCs/>
        </w:rPr>
        <w:t>RPC Broker 1.1</w:t>
      </w:r>
      <w:r w:rsidR="00E8630C" w:rsidRPr="004A7228">
        <w:rPr>
          <w:iCs/>
        </w:rPr>
        <w:t xml:space="preserve"> supports Single </w:t>
      </w:r>
      <w:r w:rsidR="000912C1" w:rsidRPr="004A7228">
        <w:rPr>
          <w:iCs/>
        </w:rPr>
        <w:t>Sign-On/User Context (SSO/UC).</w:t>
      </w:r>
      <w:r w:rsidR="000912C1" w:rsidRPr="004A7228">
        <w:rPr>
          <w:iCs/>
        </w:rPr>
        <w:br/>
      </w:r>
      <w:r w:rsidR="00E8630C" w:rsidRPr="004A7228">
        <w:rPr>
          <w:iCs/>
        </w:rPr>
        <w:br/>
      </w:r>
      <w:r w:rsidR="00E8630C" w:rsidRPr="004A7228">
        <w:rPr>
          <w:b/>
        </w:rPr>
        <w:t>REF:</w:t>
      </w:r>
      <w:r w:rsidR="00E8630C" w:rsidRPr="004A7228">
        <w:t xml:space="preserve"> For more information on SSO/UC, </w:t>
      </w:r>
      <w:r w:rsidR="0086091C" w:rsidRPr="004A7228">
        <w:t>see</w:t>
      </w:r>
      <w:r w:rsidR="00E8630C" w:rsidRPr="004A7228">
        <w:t xml:space="preserve"> the </w:t>
      </w:r>
      <w:r w:rsidR="00E8630C" w:rsidRPr="004A7228">
        <w:rPr>
          <w:i/>
        </w:rPr>
        <w:t>Single Sign-On/User Context (SSO/UC) Installation Guide</w:t>
      </w:r>
      <w:r w:rsidR="00E8630C" w:rsidRPr="004A7228">
        <w:t xml:space="preserve"> and </w:t>
      </w:r>
      <w:r w:rsidR="00E8630C" w:rsidRPr="004A7228">
        <w:rPr>
          <w:i/>
        </w:rPr>
        <w:t>Single Sign-On/User Context (SSO/UC) Deployment Guide</w:t>
      </w:r>
      <w:r w:rsidR="0086091C" w:rsidRPr="004A7228">
        <w:t xml:space="preserve"> on the VA Software Document</w:t>
      </w:r>
      <w:r w:rsidR="00E8630C" w:rsidRPr="004A7228">
        <w:t xml:space="preserve"> Library (VDL).</w:t>
      </w:r>
    </w:p>
    <w:p w14:paraId="6DB49C7D" w14:textId="77777777" w:rsidR="00CE155D" w:rsidRPr="004A7228" w:rsidRDefault="00CE155D" w:rsidP="00493661">
      <w:pPr>
        <w:pStyle w:val="Heading3"/>
      </w:pPr>
      <w:bookmarkStart w:id="326" w:name="_Ref472505275"/>
      <w:bookmarkStart w:id="327" w:name="_Toc82589883"/>
      <w:r w:rsidRPr="004A7228">
        <w:lastRenderedPageBreak/>
        <w:t>V</w:t>
      </w:r>
      <w:r w:rsidR="00696037" w:rsidRPr="004A7228">
        <w:t>ist</w:t>
      </w:r>
      <w:r w:rsidRPr="004A7228">
        <w:t>A Division Selection Dialog</w:t>
      </w:r>
      <w:r w:rsidR="00C62CB8" w:rsidRPr="004A7228">
        <w:t>ue</w:t>
      </w:r>
      <w:bookmarkEnd w:id="326"/>
      <w:bookmarkEnd w:id="327"/>
    </w:p>
    <w:p w14:paraId="44E4515C" w14:textId="24151C71" w:rsidR="00CE155D" w:rsidRPr="004A7228" w:rsidRDefault="00E8630C" w:rsidP="00E8630C">
      <w:pPr>
        <w:pStyle w:val="BodyText"/>
        <w:keepNext/>
        <w:keepLines/>
      </w:pPr>
      <w:r w:rsidRPr="004A7228">
        <w:rPr>
          <w:bCs/>
        </w:rPr>
        <w:fldChar w:fldCharType="begin"/>
      </w:r>
      <w:r w:rsidRPr="004A7228">
        <w:instrText xml:space="preserve"> XE </w:instrText>
      </w:r>
      <w:r w:rsidR="00F26614" w:rsidRPr="004A7228">
        <w:instrText>“</w:instrText>
      </w:r>
      <w:r w:rsidRPr="004A7228">
        <w:rPr>
          <w:bCs/>
        </w:rPr>
        <w:instrText>VistA Division Selection Dialogue</w:instrText>
      </w:r>
      <w:r w:rsidR="00F26614" w:rsidRPr="004A7228">
        <w:instrText>”</w:instrText>
      </w:r>
      <w:r w:rsidRPr="004A7228">
        <w:instrText xml:space="preserve"> </w:instrText>
      </w:r>
      <w:r w:rsidRPr="004A7228">
        <w:rPr>
          <w:bCs/>
        </w:rPr>
        <w:fldChar w:fldCharType="end"/>
      </w:r>
      <w:r w:rsidRPr="004A7228">
        <w:rPr>
          <w:bCs/>
        </w:rPr>
        <w:fldChar w:fldCharType="begin"/>
      </w:r>
      <w:r w:rsidRPr="004A7228">
        <w:instrText xml:space="preserve"> XE </w:instrText>
      </w:r>
      <w:r w:rsidR="00F26614" w:rsidRPr="004A7228">
        <w:instrText>“</w:instrText>
      </w:r>
      <w:r w:rsidRPr="004A7228">
        <w:instrText>Divisions:</w:instrText>
      </w:r>
      <w:r w:rsidRPr="004A7228">
        <w:rPr>
          <w:bCs/>
        </w:rPr>
        <w:instrText>VistA Division Selection Dialogue</w:instrText>
      </w:r>
      <w:r w:rsidR="00F26614" w:rsidRPr="004A7228">
        <w:instrText>”</w:instrText>
      </w:r>
      <w:r w:rsidRPr="004A7228">
        <w:instrText xml:space="preserve"> </w:instrText>
      </w:r>
      <w:r w:rsidRPr="004A7228">
        <w:rPr>
          <w:bCs/>
        </w:rPr>
        <w:fldChar w:fldCharType="end"/>
      </w:r>
      <w:r w:rsidR="00CE155D" w:rsidRPr="004A7228">
        <w:t>After entering an Access</w:t>
      </w:r>
      <w:r w:rsidR="002A25E3" w:rsidRPr="004A7228">
        <w:fldChar w:fldCharType="begin"/>
      </w:r>
      <w:r w:rsidR="002A25E3" w:rsidRPr="004A7228">
        <w:instrText xml:space="preserve"> XE </w:instrText>
      </w:r>
      <w:r w:rsidR="00F26614" w:rsidRPr="004A7228">
        <w:instrText>“</w:instrText>
      </w:r>
      <w:r w:rsidR="002A25E3" w:rsidRPr="004A7228">
        <w:instrText>Access Code</w:instrText>
      </w:r>
      <w:r w:rsidR="00F26614" w:rsidRPr="004A7228">
        <w:instrText>”</w:instrText>
      </w:r>
      <w:r w:rsidR="002A25E3" w:rsidRPr="004A7228">
        <w:instrText xml:space="preserve"> </w:instrText>
      </w:r>
      <w:r w:rsidR="002A25E3" w:rsidRPr="004A7228">
        <w:fldChar w:fldCharType="end"/>
      </w:r>
      <w:r w:rsidR="002A25E3" w:rsidRPr="004A7228">
        <w:fldChar w:fldCharType="begin"/>
      </w:r>
      <w:r w:rsidR="002A25E3" w:rsidRPr="004A7228">
        <w:instrText xml:space="preserve"> XE </w:instrText>
      </w:r>
      <w:r w:rsidR="00F26614" w:rsidRPr="004A7228">
        <w:instrText>“</w:instrText>
      </w:r>
      <w:r w:rsidR="002A25E3" w:rsidRPr="004A7228">
        <w:instrText>Codes:Access</w:instrText>
      </w:r>
      <w:r w:rsidR="00F26614" w:rsidRPr="004A7228">
        <w:instrText>”</w:instrText>
      </w:r>
      <w:r w:rsidR="002A25E3" w:rsidRPr="004A7228">
        <w:instrText xml:space="preserve"> </w:instrText>
      </w:r>
      <w:r w:rsidR="002A25E3" w:rsidRPr="004A7228">
        <w:fldChar w:fldCharType="end"/>
      </w:r>
      <w:r w:rsidR="00CE155D" w:rsidRPr="004A7228">
        <w:t xml:space="preserve"> and Verify code</w:t>
      </w:r>
      <w:r w:rsidR="002A25E3" w:rsidRPr="004A7228">
        <w:fldChar w:fldCharType="begin"/>
      </w:r>
      <w:r w:rsidR="002A25E3" w:rsidRPr="004A7228">
        <w:instrText xml:space="preserve"> XE </w:instrText>
      </w:r>
      <w:r w:rsidR="00F26614" w:rsidRPr="004A7228">
        <w:instrText>“</w:instrText>
      </w:r>
      <w:r w:rsidR="002A25E3" w:rsidRPr="004A7228">
        <w:instrText>Verify Code</w:instrText>
      </w:r>
      <w:r w:rsidR="00F26614" w:rsidRPr="004A7228">
        <w:instrText>”</w:instrText>
      </w:r>
      <w:r w:rsidR="002A25E3" w:rsidRPr="004A7228">
        <w:instrText xml:space="preserve"> </w:instrText>
      </w:r>
      <w:r w:rsidR="002A25E3" w:rsidRPr="004A7228">
        <w:fldChar w:fldCharType="end"/>
      </w:r>
      <w:r w:rsidR="002A25E3" w:rsidRPr="004A7228">
        <w:fldChar w:fldCharType="begin"/>
      </w:r>
      <w:r w:rsidR="002A25E3" w:rsidRPr="004A7228">
        <w:instrText xml:space="preserve"> XE </w:instrText>
      </w:r>
      <w:r w:rsidR="00F26614" w:rsidRPr="004A7228">
        <w:instrText>“</w:instrText>
      </w:r>
      <w:r w:rsidR="002A25E3" w:rsidRPr="004A7228">
        <w:instrText>Codes:Verify</w:instrText>
      </w:r>
      <w:r w:rsidR="00F26614" w:rsidRPr="004A7228">
        <w:instrText>”</w:instrText>
      </w:r>
      <w:r w:rsidR="002A25E3" w:rsidRPr="004A7228">
        <w:instrText xml:space="preserve"> </w:instrText>
      </w:r>
      <w:r w:rsidR="002A25E3" w:rsidRPr="004A7228">
        <w:fldChar w:fldCharType="end"/>
      </w:r>
      <w:r w:rsidR="00CE155D" w:rsidRPr="004A7228">
        <w:t xml:space="preserve">, if a user is associated with more than one </w:t>
      </w:r>
      <w:r w:rsidR="00FA292D" w:rsidRPr="004A7228">
        <w:t>i</w:t>
      </w:r>
      <w:r w:rsidR="00CE155D" w:rsidRPr="004A7228">
        <w:t>nstitution, t</w:t>
      </w:r>
      <w:r w:rsidR="00127538" w:rsidRPr="004A7228">
        <w:t xml:space="preserve">he user will be presented with a dialogue similar to </w:t>
      </w:r>
      <w:r w:rsidR="00127538" w:rsidRPr="004A7228">
        <w:rPr>
          <w:color w:val="0000FF"/>
          <w:u w:val="single"/>
        </w:rPr>
        <w:fldChar w:fldCharType="begin"/>
      </w:r>
      <w:r w:rsidR="00127538" w:rsidRPr="004A7228">
        <w:rPr>
          <w:color w:val="0000FF"/>
          <w:u w:val="single"/>
        </w:rPr>
        <w:instrText xml:space="preserve"> REF _Ref449019096 \h  \* MERGEFORMAT </w:instrText>
      </w:r>
      <w:r w:rsidR="00127538" w:rsidRPr="004A7228">
        <w:rPr>
          <w:color w:val="0000FF"/>
          <w:u w:val="single"/>
        </w:rPr>
      </w:r>
      <w:r w:rsidR="00127538" w:rsidRPr="004A7228">
        <w:rPr>
          <w:color w:val="0000FF"/>
          <w:u w:val="single"/>
        </w:rPr>
        <w:fldChar w:fldCharType="separate"/>
      </w:r>
      <w:r w:rsidR="004863EA" w:rsidRPr="004863EA">
        <w:rPr>
          <w:color w:val="0000FF"/>
          <w:u w:val="single"/>
        </w:rPr>
        <w:t>Figure 16</w:t>
      </w:r>
      <w:r w:rsidR="00127538" w:rsidRPr="004A7228">
        <w:rPr>
          <w:color w:val="0000FF"/>
          <w:u w:val="single"/>
        </w:rPr>
        <w:fldChar w:fldCharType="end"/>
      </w:r>
      <w:r w:rsidR="00CE155D" w:rsidRPr="004A7228">
        <w:t>:</w:t>
      </w:r>
    </w:p>
    <w:p w14:paraId="06120A45" w14:textId="77777777" w:rsidR="007A3835" w:rsidRPr="004A7228" w:rsidRDefault="007A3835" w:rsidP="007A3835">
      <w:pPr>
        <w:pStyle w:val="BodyText6"/>
        <w:keepNext/>
        <w:keepLines/>
      </w:pPr>
    </w:p>
    <w:p w14:paraId="7D20B65B" w14:textId="0C262F30" w:rsidR="00791457" w:rsidRPr="004A7228" w:rsidRDefault="008731F1" w:rsidP="008731F1">
      <w:pPr>
        <w:pStyle w:val="Caption"/>
      </w:pPr>
      <w:bookmarkStart w:id="328" w:name="_Ref449019096"/>
      <w:bookmarkStart w:id="329" w:name="_Toc82589912"/>
      <w:r w:rsidRPr="004A7228">
        <w:t xml:space="preserve">Figure </w:t>
      </w:r>
      <w:fldSimple w:instr=" SEQ Figure \* ARABIC ">
        <w:r w:rsidR="004863EA">
          <w:rPr>
            <w:noProof/>
          </w:rPr>
          <w:t>16</w:t>
        </w:r>
      </w:fldSimple>
      <w:bookmarkEnd w:id="328"/>
      <w:r w:rsidR="002B33A2" w:rsidRPr="004A7228">
        <w:t>:</w:t>
      </w:r>
      <w:r w:rsidR="001D77C0" w:rsidRPr="004A7228">
        <w:t xml:space="preserve"> </w:t>
      </w:r>
      <w:r w:rsidR="00A30B31" w:rsidRPr="004A7228">
        <w:t>“</w:t>
      </w:r>
      <w:r w:rsidR="001D77C0" w:rsidRPr="004A7228">
        <w:t>Select Division</w:t>
      </w:r>
      <w:r w:rsidR="00A30B31" w:rsidRPr="004A7228">
        <w:t>”</w:t>
      </w:r>
      <w:r w:rsidR="001D77C0" w:rsidRPr="004A7228">
        <w:t xml:space="preserve"> D</w:t>
      </w:r>
      <w:r w:rsidRPr="004A7228">
        <w:t>ialogue</w:t>
      </w:r>
      <w:r w:rsidR="00895380" w:rsidRPr="004A7228">
        <w:t>—</w:t>
      </w:r>
      <w:r w:rsidR="001D77C0" w:rsidRPr="004A7228">
        <w:t>Sample E</w:t>
      </w:r>
      <w:r w:rsidR="00DF3EC1" w:rsidRPr="004A7228">
        <w:t>ntri</w:t>
      </w:r>
      <w:r w:rsidR="00895380" w:rsidRPr="004A7228">
        <w:t>es</w:t>
      </w:r>
      <w:bookmarkEnd w:id="329"/>
    </w:p>
    <w:p w14:paraId="6B00B139" w14:textId="77777777" w:rsidR="00CE155D" w:rsidRPr="004A7228" w:rsidRDefault="000D602C" w:rsidP="00895380">
      <w:pPr>
        <w:pStyle w:val="GraphicInsert"/>
      </w:pPr>
      <w:r w:rsidRPr="004A7228">
        <w:rPr>
          <w:noProof/>
        </w:rPr>
        <w:drawing>
          <wp:inline distT="0" distB="0" distL="0" distR="0" wp14:anchorId="29BF3326" wp14:editId="271A150B">
            <wp:extent cx="4314825" cy="2066925"/>
            <wp:effectExtent l="0" t="0" r="9525" b="9525"/>
            <wp:docPr id="60" name="Picture 3" descr="“Select Division” Dialogue—Sample Entries&#10;&#10;Must Select Division To Continue Signon!&#10;&#10;It displays a list of divisions from which a user must choose. It displays the station number and name.&#10;&#10;Bottom buttons: OK, Cancel, and 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lect Division dialogue: Sample&#10;&#10;Select Division&#10;&#10;Must Select Division To Continue Signon!&#10;&#10;It displays a list of divisions from which a user must choose. It displays the station number and name.&#10;&#10;Bottom buttons: OK, Cancel, and Hel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14825" cy="2066925"/>
                    </a:xfrm>
                    <a:prstGeom prst="rect">
                      <a:avLst/>
                    </a:prstGeom>
                    <a:noFill/>
                    <a:ln>
                      <a:noFill/>
                    </a:ln>
                  </pic:spPr>
                </pic:pic>
              </a:graphicData>
            </a:graphic>
          </wp:inline>
        </w:drawing>
      </w:r>
    </w:p>
    <w:p w14:paraId="149BD4C4" w14:textId="77777777" w:rsidR="00895380" w:rsidRPr="004A7228" w:rsidRDefault="00895380" w:rsidP="00895380">
      <w:pPr>
        <w:pStyle w:val="BodyText6"/>
      </w:pPr>
    </w:p>
    <w:p w14:paraId="393E1CD3" w14:textId="77777777" w:rsidR="00CE155D" w:rsidRPr="004A7228" w:rsidRDefault="00CE155D" w:rsidP="00E8630C">
      <w:pPr>
        <w:pStyle w:val="BodyText"/>
      </w:pPr>
      <w:r w:rsidRPr="004A7228">
        <w:t xml:space="preserve">To continue the signon process, the user </w:t>
      </w:r>
      <w:r w:rsidRPr="004A7228">
        <w:rPr>
          <w:i/>
        </w:rPr>
        <w:t>must</w:t>
      </w:r>
      <w:r w:rsidRPr="004A7228">
        <w:t xml:space="preserve"> select a division from the list presented. The user</w:t>
      </w:r>
      <w:r w:rsidR="00F26614" w:rsidRPr="004A7228">
        <w:t>’</w:t>
      </w:r>
      <w:r w:rsidRPr="004A7228">
        <w:t xml:space="preserve">s default division will initially be highlighted. To choose a different division, users should click on or use the arrow keys to highlight the appropriate division and press </w:t>
      </w:r>
      <w:r w:rsidRPr="004A7228">
        <w:rPr>
          <w:b/>
        </w:rPr>
        <w:t>OK</w:t>
      </w:r>
      <w:r w:rsidRPr="004A7228">
        <w:t xml:space="preserve"> after making their selection. The signon process will log the user into </w:t>
      </w:r>
      <w:r w:rsidR="00696037" w:rsidRPr="004A7228">
        <w:rPr>
          <w:szCs w:val="22"/>
        </w:rPr>
        <w:t>VistA</w:t>
      </w:r>
      <w:r w:rsidRPr="004A7228">
        <w:t xml:space="preserve"> with their DUZ(2) set to that division.</w:t>
      </w:r>
    </w:p>
    <w:p w14:paraId="1EE49848" w14:textId="77777777" w:rsidR="00CE155D" w:rsidRPr="004A7228" w:rsidRDefault="00CE155D" w:rsidP="00E8630C">
      <w:pPr>
        <w:pStyle w:val="BodyText"/>
      </w:pPr>
      <w:r w:rsidRPr="004A7228">
        <w:t xml:space="preserve">Client/server applications are </w:t>
      </w:r>
      <w:r w:rsidR="00F26614" w:rsidRPr="004A7228">
        <w:t>“</w:t>
      </w:r>
      <w:r w:rsidRPr="00255279">
        <w:rPr>
          <w:b/>
          <w:bCs/>
        </w:rPr>
        <w:t>B</w:t>
      </w:r>
      <w:r w:rsidR="00F26614" w:rsidRPr="004A7228">
        <w:t>”</w:t>
      </w:r>
      <w:r w:rsidRPr="004A7228">
        <w:t>-type options</w:t>
      </w:r>
      <w:r w:rsidR="002A25E3" w:rsidRPr="004A7228">
        <w:fldChar w:fldCharType="begin"/>
      </w:r>
      <w:r w:rsidR="002A25E3" w:rsidRPr="004A7228">
        <w:instrText xml:space="preserve"> XE </w:instrText>
      </w:r>
      <w:r w:rsidR="00F26614" w:rsidRPr="004A7228">
        <w:instrText>“</w:instrText>
      </w:r>
      <w:r w:rsidR="002A25E3" w:rsidRPr="004A7228">
        <w:instrText>B-type Options</w:instrText>
      </w:r>
      <w:r w:rsidR="00F26614" w:rsidRPr="004A7228">
        <w:instrText>”</w:instrText>
      </w:r>
      <w:r w:rsidR="002A25E3" w:rsidRPr="004A7228">
        <w:instrText xml:space="preserve"> </w:instrText>
      </w:r>
      <w:r w:rsidR="002A25E3" w:rsidRPr="004A7228">
        <w:fldChar w:fldCharType="end"/>
      </w:r>
      <w:r w:rsidR="002A25E3" w:rsidRPr="004A7228">
        <w:fldChar w:fldCharType="begin"/>
      </w:r>
      <w:r w:rsidR="002A25E3" w:rsidRPr="004A7228">
        <w:instrText xml:space="preserve"> XE </w:instrText>
      </w:r>
      <w:r w:rsidR="00F26614" w:rsidRPr="004A7228">
        <w:instrText>“</w:instrText>
      </w:r>
      <w:r w:rsidR="002A25E3" w:rsidRPr="004A7228">
        <w:instrText>Options:B-type</w:instrText>
      </w:r>
      <w:r w:rsidR="00F26614" w:rsidRPr="004A7228">
        <w:instrText>”</w:instrText>
      </w:r>
      <w:r w:rsidR="002A25E3" w:rsidRPr="004A7228">
        <w:instrText xml:space="preserve"> </w:instrText>
      </w:r>
      <w:r w:rsidR="002A25E3" w:rsidRPr="004A7228">
        <w:fldChar w:fldCharType="end"/>
      </w:r>
      <w:r w:rsidRPr="004A7228">
        <w:t xml:space="preserve"> (i.e.,</w:t>
      </w:r>
      <w:r w:rsidR="00977ABB" w:rsidRPr="004A7228">
        <w:t> </w:t>
      </w:r>
      <w:r w:rsidRPr="004A7228">
        <w:t>Broker options) in the OPTION</w:t>
      </w:r>
      <w:r w:rsidR="00BD708F" w:rsidRPr="004A7228">
        <w:t xml:space="preserve"> (#19)</w:t>
      </w:r>
      <w:r w:rsidRPr="004A7228">
        <w:t xml:space="preserve"> file</w:t>
      </w:r>
      <w:r w:rsidR="00745546" w:rsidRPr="004A7228">
        <w:fldChar w:fldCharType="begin"/>
      </w:r>
      <w:r w:rsidR="00745546" w:rsidRPr="004A7228">
        <w:instrText xml:space="preserve">XE </w:instrText>
      </w:r>
      <w:r w:rsidR="00F26614" w:rsidRPr="004A7228">
        <w:instrText>“</w:instrText>
      </w:r>
      <w:r w:rsidR="00745546" w:rsidRPr="004A7228">
        <w:instrText>OPTION</w:instrText>
      </w:r>
      <w:r w:rsidR="00BD708F" w:rsidRPr="004A7228">
        <w:instrText xml:space="preserve"> (#19)</w:instrText>
      </w:r>
      <w:r w:rsidR="00745546" w:rsidRPr="004A7228">
        <w:instrText xml:space="preserve"> File</w:instrText>
      </w:r>
      <w:r w:rsidR="00F26614" w:rsidRPr="004A7228">
        <w:instrText>”</w:instrText>
      </w:r>
      <w:r w:rsidR="00745546" w:rsidRPr="004A7228">
        <w:fldChar w:fldCharType="end"/>
      </w:r>
      <w:r w:rsidR="00745546" w:rsidRPr="004A7228">
        <w:fldChar w:fldCharType="begin"/>
      </w:r>
      <w:r w:rsidR="00745546" w:rsidRPr="004A7228">
        <w:instrText xml:space="preserve">XE </w:instrText>
      </w:r>
      <w:r w:rsidR="00F26614" w:rsidRPr="004A7228">
        <w:instrText>“</w:instrText>
      </w:r>
      <w:r w:rsidR="00745546" w:rsidRPr="004A7228">
        <w:instrText>Files:OPTION (#19)</w:instrText>
      </w:r>
      <w:r w:rsidR="00F26614" w:rsidRPr="004A7228">
        <w:instrText>”</w:instrText>
      </w:r>
      <w:r w:rsidR="00745546" w:rsidRPr="004A7228">
        <w:fldChar w:fldCharType="end"/>
      </w:r>
      <w:r w:rsidRPr="004A7228">
        <w:t xml:space="preserve">. Users </w:t>
      </w:r>
      <w:r w:rsidRPr="004A7228">
        <w:rPr>
          <w:i/>
        </w:rPr>
        <w:t>must</w:t>
      </w:r>
      <w:r w:rsidRPr="004A7228">
        <w:t xml:space="preserve"> have the client/server application option assigned to them like any other assigned option in </w:t>
      </w:r>
      <w:r w:rsidR="00696037" w:rsidRPr="004A7228">
        <w:rPr>
          <w:szCs w:val="22"/>
        </w:rPr>
        <w:t>VistA</w:t>
      </w:r>
      <w:r w:rsidRPr="004A7228">
        <w:t>. It can be put on their primary menu tree or as a secondary option/menu as part of their suite of permitted options. The client/server application will only run for those users who are allowed to activate it.</w:t>
      </w:r>
    </w:p>
    <w:p w14:paraId="42B2BC87" w14:textId="77777777" w:rsidR="00CE155D" w:rsidRPr="004A7228" w:rsidRDefault="000D602C" w:rsidP="00E8630C">
      <w:pPr>
        <w:pStyle w:val="Note"/>
      </w:pPr>
      <w:r w:rsidRPr="004A7228">
        <w:rPr>
          <w:noProof/>
          <w:lang w:eastAsia="en-US"/>
        </w:rPr>
        <w:drawing>
          <wp:inline distT="0" distB="0" distL="0" distR="0" wp14:anchorId="2EA61CFA" wp14:editId="35B27A13">
            <wp:extent cx="304800" cy="304800"/>
            <wp:effectExtent l="0" t="0" r="0" b="0"/>
            <wp:docPr id="6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8630C" w:rsidRPr="004A7228">
        <w:tab/>
      </w:r>
      <w:r w:rsidR="00E8630C" w:rsidRPr="004A7228">
        <w:rPr>
          <w:b/>
          <w:iCs/>
        </w:rPr>
        <w:t>NOTE:</w:t>
      </w:r>
      <w:r w:rsidR="00E8630C" w:rsidRPr="004A7228">
        <w:rPr>
          <w:iCs/>
        </w:rPr>
        <w:t xml:space="preserve"> The client/server application options will not be displayed in a user</w:t>
      </w:r>
      <w:r w:rsidR="00F26614" w:rsidRPr="004A7228">
        <w:rPr>
          <w:iCs/>
        </w:rPr>
        <w:t>’</w:t>
      </w:r>
      <w:r w:rsidR="00E8630C" w:rsidRPr="004A7228">
        <w:rPr>
          <w:iCs/>
        </w:rPr>
        <w:t>s menu tree.</w:t>
      </w:r>
    </w:p>
    <w:p w14:paraId="5DF74DA0" w14:textId="77777777" w:rsidR="007A3835" w:rsidRPr="004A7228" w:rsidRDefault="007A3835" w:rsidP="007A3835">
      <w:pPr>
        <w:pStyle w:val="BodyText6"/>
      </w:pPr>
    </w:p>
    <w:p w14:paraId="7369D102" w14:textId="77777777" w:rsidR="00CE155D" w:rsidRPr="004A7228" w:rsidRDefault="00CE155D" w:rsidP="00E8630C">
      <w:pPr>
        <w:pStyle w:val="BodyText"/>
        <w:keepNext/>
        <w:keepLines/>
      </w:pPr>
      <w:r w:rsidRPr="004A7228">
        <w:t>Kernel</w:t>
      </w:r>
      <w:r w:rsidR="00F26614" w:rsidRPr="004A7228">
        <w:t>’</w:t>
      </w:r>
      <w:r w:rsidRPr="004A7228">
        <w:t>s Menu Manager</w:t>
      </w:r>
      <w:r w:rsidRPr="004A7228">
        <w:fldChar w:fldCharType="begin"/>
      </w:r>
      <w:r w:rsidRPr="004A7228">
        <w:instrText xml:space="preserve">XE </w:instrText>
      </w:r>
      <w:r w:rsidR="00F26614" w:rsidRPr="004A7228">
        <w:instrText>“</w:instrText>
      </w:r>
      <w:r w:rsidRPr="004A7228">
        <w:instrText>Menu Manager</w:instrText>
      </w:r>
      <w:r w:rsidR="00F26614" w:rsidRPr="004A7228">
        <w:instrText>”</w:instrText>
      </w:r>
      <w:r w:rsidRPr="004A7228">
        <w:fldChar w:fldCharType="end"/>
      </w:r>
      <w:r w:rsidRPr="004A7228">
        <w:t xml:space="preserve"> verifies that users are allowed access to a </w:t>
      </w:r>
      <w:r w:rsidR="00696037" w:rsidRPr="004A7228">
        <w:rPr>
          <w:szCs w:val="22"/>
        </w:rPr>
        <w:t>VistA</w:t>
      </w:r>
      <w:r w:rsidRPr="004A7228">
        <w:t xml:space="preserve"> application or option with the following process:</w:t>
      </w:r>
    </w:p>
    <w:p w14:paraId="3D842A6B" w14:textId="77777777" w:rsidR="00127538" w:rsidRPr="004A7228" w:rsidRDefault="00127538" w:rsidP="00127538">
      <w:pPr>
        <w:pStyle w:val="ListNumber"/>
        <w:keepNext/>
        <w:keepLines/>
        <w:numPr>
          <w:ilvl w:val="0"/>
          <w:numId w:val="40"/>
        </w:numPr>
        <w:tabs>
          <w:tab w:val="clear" w:pos="360"/>
        </w:tabs>
        <w:ind w:left="720"/>
      </w:pPr>
      <w:r w:rsidRPr="004A7228">
        <w:t xml:space="preserve">Users start a VistA </w:t>
      </w:r>
      <w:r w:rsidR="00F03A99" w:rsidRPr="004A7228">
        <w:t>application</w:t>
      </w:r>
      <w:r w:rsidRPr="004A7228">
        <w:t>.</w:t>
      </w:r>
    </w:p>
    <w:p w14:paraId="125C2BE8" w14:textId="52AD3480" w:rsidR="00CE155D" w:rsidRPr="004A7228" w:rsidRDefault="00CE155D" w:rsidP="00557F78">
      <w:pPr>
        <w:pStyle w:val="ListNumber"/>
      </w:pPr>
      <w:r w:rsidRPr="004A7228">
        <w:t xml:space="preserve">The RPC Broker in the client application invokes the </w:t>
      </w:r>
      <w:r w:rsidR="00D77B69" w:rsidRPr="004A7228">
        <w:t>“</w:t>
      </w:r>
      <w:r w:rsidR="00D77B69" w:rsidRPr="00FB1C12">
        <w:rPr>
          <w:b/>
          <w:bCs/>
        </w:rPr>
        <w:t>VistA Sign-on</w:t>
      </w:r>
      <w:r w:rsidR="00D77B69" w:rsidRPr="004A7228">
        <w:t>”</w:t>
      </w:r>
      <w:r w:rsidRPr="004A7228">
        <w:t xml:space="preserve"> </w:t>
      </w:r>
      <w:r w:rsidR="00C62CB8" w:rsidRPr="004A7228">
        <w:t>dialogue</w:t>
      </w:r>
      <w:r w:rsidR="00745546" w:rsidRPr="004A7228">
        <w:t xml:space="preserve"> (</w:t>
      </w:r>
      <w:r w:rsidR="00E8630C" w:rsidRPr="004A7228">
        <w:rPr>
          <w:color w:val="0000FF"/>
          <w:u w:val="single"/>
        </w:rPr>
        <w:fldChar w:fldCharType="begin"/>
      </w:r>
      <w:r w:rsidR="00E8630C" w:rsidRPr="004A7228">
        <w:rPr>
          <w:color w:val="0000FF"/>
          <w:u w:val="single"/>
        </w:rPr>
        <w:instrText xml:space="preserve"> REF _Ref362528239 \h </w:instrText>
      </w:r>
      <w:r w:rsidR="003702EE" w:rsidRPr="004A7228">
        <w:rPr>
          <w:color w:val="0000FF"/>
          <w:u w:val="single"/>
        </w:rPr>
        <w:instrText xml:space="preserve"> \* MERGEFORMAT </w:instrText>
      </w:r>
      <w:r w:rsidR="00E8630C" w:rsidRPr="004A7228">
        <w:rPr>
          <w:color w:val="0000FF"/>
          <w:u w:val="single"/>
        </w:rPr>
      </w:r>
      <w:r w:rsidR="00E8630C" w:rsidRPr="004A7228">
        <w:rPr>
          <w:color w:val="0000FF"/>
          <w:u w:val="single"/>
        </w:rPr>
        <w:fldChar w:fldCharType="separate"/>
      </w:r>
      <w:r w:rsidR="004863EA" w:rsidRPr="004863EA">
        <w:rPr>
          <w:color w:val="0000FF"/>
          <w:u w:val="single"/>
        </w:rPr>
        <w:t>Figure 15</w:t>
      </w:r>
      <w:r w:rsidR="00E8630C" w:rsidRPr="004A7228">
        <w:rPr>
          <w:color w:val="0000FF"/>
          <w:u w:val="single"/>
        </w:rPr>
        <w:fldChar w:fldCharType="end"/>
      </w:r>
      <w:r w:rsidR="00745546" w:rsidRPr="004A7228">
        <w:t>)</w:t>
      </w:r>
      <w:r w:rsidRPr="004A7228">
        <w:t xml:space="preserve"> when connecting to the server.</w:t>
      </w:r>
    </w:p>
    <w:p w14:paraId="750D1F5F" w14:textId="77777777" w:rsidR="00CE155D" w:rsidRPr="004A7228" w:rsidRDefault="00CE155D" w:rsidP="00557F78">
      <w:pPr>
        <w:pStyle w:val="ListNumber"/>
      </w:pPr>
      <w:r w:rsidRPr="004A7228">
        <w:t>Users sign on to the server via the Kernel signon process.</w:t>
      </w:r>
    </w:p>
    <w:p w14:paraId="13797347" w14:textId="77777777" w:rsidR="00CE155D" w:rsidRPr="004A7228" w:rsidRDefault="00CE155D" w:rsidP="00E8630C">
      <w:pPr>
        <w:pStyle w:val="ListNumber"/>
      </w:pPr>
      <w:r w:rsidRPr="004A7228">
        <w:t>If authorized, the user is granted access to the server, otherwise an error message is returned. This serves as an initial security check.</w:t>
      </w:r>
    </w:p>
    <w:p w14:paraId="354836B2" w14:textId="77777777" w:rsidR="00557F78" w:rsidRPr="004A7228" w:rsidRDefault="00557F78" w:rsidP="00557F78">
      <w:pPr>
        <w:pStyle w:val="BodyText6"/>
      </w:pPr>
    </w:p>
    <w:p w14:paraId="2E672494" w14:textId="77777777" w:rsidR="00CE155D" w:rsidRPr="004A7228" w:rsidRDefault="000D602C" w:rsidP="00E8630C">
      <w:pPr>
        <w:pStyle w:val="Note"/>
      </w:pPr>
      <w:r w:rsidRPr="004A7228">
        <w:rPr>
          <w:noProof/>
          <w:lang w:eastAsia="en-US"/>
        </w:rPr>
        <w:drawing>
          <wp:inline distT="0" distB="0" distL="0" distR="0" wp14:anchorId="1B020588" wp14:editId="379AED4D">
            <wp:extent cx="304800" cy="304800"/>
            <wp:effectExtent l="0" t="0" r="0" b="0"/>
            <wp:docPr id="62"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8630C" w:rsidRPr="004A7228">
        <w:tab/>
      </w:r>
      <w:r w:rsidR="00C66177" w:rsidRPr="004A7228">
        <w:rPr>
          <w:b/>
        </w:rPr>
        <w:t>REF:</w:t>
      </w:r>
      <w:r w:rsidR="00C66177" w:rsidRPr="004A7228">
        <w:t xml:space="preserve"> For more information on 2-factor authentication (2FA)</w:t>
      </w:r>
      <w:r w:rsidR="00C66177" w:rsidRPr="004A7228">
        <w:fldChar w:fldCharType="begin"/>
      </w:r>
      <w:r w:rsidR="00C66177" w:rsidRPr="004A7228">
        <w:instrText xml:space="preserve"> XE "2-Factor Authentication</w:instrText>
      </w:r>
      <w:r w:rsidR="00957386" w:rsidRPr="004A7228">
        <w:instrText xml:space="preserve"> (2FA)</w:instrText>
      </w:r>
      <w:r w:rsidR="00C66177" w:rsidRPr="004A7228">
        <w:instrText xml:space="preserve">" </w:instrText>
      </w:r>
      <w:r w:rsidR="00C66177" w:rsidRPr="004A7228">
        <w:fldChar w:fldCharType="end"/>
      </w:r>
      <w:r w:rsidR="00C66177" w:rsidRPr="004A7228">
        <w:fldChar w:fldCharType="begin"/>
      </w:r>
      <w:r w:rsidR="00C66177" w:rsidRPr="004A7228">
        <w:instrText xml:space="preserve"> XE "Authentication:2-Factor</w:instrText>
      </w:r>
      <w:r w:rsidR="00957386" w:rsidRPr="004A7228">
        <w:instrText xml:space="preserve"> (2FA)</w:instrText>
      </w:r>
      <w:r w:rsidR="00C66177" w:rsidRPr="004A7228">
        <w:instrText xml:space="preserve">" </w:instrText>
      </w:r>
      <w:r w:rsidR="00C66177" w:rsidRPr="004A7228">
        <w:fldChar w:fldCharType="end"/>
      </w:r>
      <w:r w:rsidR="00C66177" w:rsidRPr="004A7228">
        <w:t>, Access</w:t>
      </w:r>
      <w:r w:rsidR="00C66177" w:rsidRPr="004A7228">
        <w:fldChar w:fldCharType="begin"/>
      </w:r>
      <w:r w:rsidR="00C66177" w:rsidRPr="004A7228">
        <w:instrText xml:space="preserve"> XE “Access Code” </w:instrText>
      </w:r>
      <w:r w:rsidR="00C66177" w:rsidRPr="004A7228">
        <w:fldChar w:fldCharType="end"/>
      </w:r>
      <w:r w:rsidR="00C66177" w:rsidRPr="004A7228">
        <w:fldChar w:fldCharType="begin"/>
      </w:r>
      <w:r w:rsidR="00C66177" w:rsidRPr="004A7228">
        <w:instrText xml:space="preserve"> XE “Codes:Access” </w:instrText>
      </w:r>
      <w:r w:rsidR="00C66177" w:rsidRPr="004A7228">
        <w:fldChar w:fldCharType="end"/>
      </w:r>
      <w:r w:rsidR="00C66177" w:rsidRPr="004A7228">
        <w:t xml:space="preserve"> and Verify</w:t>
      </w:r>
      <w:r w:rsidR="00C66177" w:rsidRPr="004A7228">
        <w:fldChar w:fldCharType="begin"/>
      </w:r>
      <w:r w:rsidR="00C66177" w:rsidRPr="004A7228">
        <w:instrText xml:space="preserve"> XE “Verify Code” </w:instrText>
      </w:r>
      <w:r w:rsidR="00C66177" w:rsidRPr="004A7228">
        <w:fldChar w:fldCharType="end"/>
      </w:r>
      <w:r w:rsidR="00C66177" w:rsidRPr="004A7228">
        <w:fldChar w:fldCharType="begin"/>
      </w:r>
      <w:r w:rsidR="00C66177" w:rsidRPr="004A7228">
        <w:instrText xml:space="preserve"> XE “Codes:Verify” </w:instrText>
      </w:r>
      <w:r w:rsidR="00C66177" w:rsidRPr="004A7228">
        <w:fldChar w:fldCharType="end"/>
      </w:r>
      <w:r w:rsidR="00C66177" w:rsidRPr="004A7228">
        <w:t xml:space="preserve"> codes, or the Kernel signon process in general, see the “Signon/Security” section in the </w:t>
      </w:r>
      <w:r w:rsidR="003C31EE" w:rsidRPr="004A7228">
        <w:rPr>
          <w:i/>
          <w:iCs/>
        </w:rPr>
        <w:t xml:space="preserve">Kernel 8.0 &amp; Kernel Toolkit 7.3 </w:t>
      </w:r>
      <w:r w:rsidR="00C66177" w:rsidRPr="004A7228">
        <w:rPr>
          <w:i/>
        </w:rPr>
        <w:t>Systems Management Guide</w:t>
      </w:r>
      <w:r w:rsidR="00C66177" w:rsidRPr="004A7228">
        <w:t>.</w:t>
      </w:r>
    </w:p>
    <w:p w14:paraId="45F31A68" w14:textId="77777777" w:rsidR="007A3835" w:rsidRPr="004A7228" w:rsidRDefault="007A3835" w:rsidP="007A3835">
      <w:pPr>
        <w:pStyle w:val="BodyText6"/>
      </w:pPr>
    </w:p>
    <w:p w14:paraId="1A48DD0D" w14:textId="77777777" w:rsidR="00CE155D" w:rsidRPr="004A7228" w:rsidRDefault="00CE155D" w:rsidP="00493661">
      <w:pPr>
        <w:pStyle w:val="Heading3"/>
      </w:pPr>
      <w:bookmarkStart w:id="330" w:name="_Ref74990741"/>
      <w:bookmarkStart w:id="331" w:name="_Ref373766657"/>
      <w:bookmarkStart w:id="332" w:name="_Toc82589884"/>
      <w:r w:rsidRPr="004A7228">
        <w:t>Users Can Customize V</w:t>
      </w:r>
      <w:r w:rsidR="00696037" w:rsidRPr="004A7228">
        <w:t>ist</w:t>
      </w:r>
      <w:r w:rsidRPr="004A7228">
        <w:t>A</w:t>
      </w:r>
      <w:r w:rsidR="00745546" w:rsidRPr="004A7228">
        <w:t xml:space="preserve"> Sign</w:t>
      </w:r>
      <w:r w:rsidR="00D77B69" w:rsidRPr="004A7228">
        <w:t>-</w:t>
      </w:r>
      <w:r w:rsidRPr="004A7228">
        <w:t>on Dialog</w:t>
      </w:r>
      <w:bookmarkEnd w:id="330"/>
      <w:r w:rsidR="00C62CB8" w:rsidRPr="004A7228">
        <w:t>ue</w:t>
      </w:r>
      <w:bookmarkEnd w:id="331"/>
      <w:bookmarkEnd w:id="332"/>
    </w:p>
    <w:p w14:paraId="78550A52" w14:textId="584FB9FA" w:rsidR="00CE155D" w:rsidRPr="004A7228" w:rsidRDefault="00E8630C" w:rsidP="00E8630C">
      <w:pPr>
        <w:pStyle w:val="BodyText"/>
        <w:keepNext/>
        <w:keepLines/>
      </w:pPr>
      <w:r w:rsidRPr="004A7228">
        <w:fldChar w:fldCharType="begin"/>
      </w:r>
      <w:r w:rsidRPr="004A7228">
        <w:instrText xml:space="preserve"> XE </w:instrText>
      </w:r>
      <w:r w:rsidR="00F26614" w:rsidRPr="004A7228">
        <w:instrText>“</w:instrText>
      </w:r>
      <w:r w:rsidRPr="004A7228">
        <w:instrText>Users Can Customize V</w:instrText>
      </w:r>
      <w:r w:rsidRPr="004A7228">
        <w:rPr>
          <w:bCs/>
        </w:rPr>
        <w:instrText>ist</w:instrText>
      </w:r>
      <w:r w:rsidRPr="004A7228">
        <w:instrText>A Sign</w:instrText>
      </w:r>
      <w:r w:rsidR="00D77B69" w:rsidRPr="004A7228">
        <w:instrText>-</w:instrText>
      </w:r>
      <w:r w:rsidRPr="004A7228">
        <w:instrText>on Dialogue</w:instrText>
      </w:r>
      <w:r w:rsidR="00F26614" w:rsidRPr="004A7228">
        <w:instrText>”</w:instrText>
      </w:r>
      <w:r w:rsidRPr="004A7228">
        <w:instrText xml:space="preserve"> </w:instrText>
      </w:r>
      <w:r w:rsidRPr="004A7228">
        <w:fldChar w:fldCharType="end"/>
      </w:r>
      <w:r w:rsidRPr="004A7228">
        <w:fldChar w:fldCharType="begin"/>
      </w:r>
      <w:r w:rsidRPr="004A7228">
        <w:instrText xml:space="preserve">XE </w:instrText>
      </w:r>
      <w:r w:rsidR="00F26614" w:rsidRPr="004A7228">
        <w:instrText>“</w:instrText>
      </w:r>
      <w:r w:rsidRPr="004A7228">
        <w:instrText>Security:Signon Dialogue:Customizing</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Signon:Dialogue:Customizing</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Customizing the Signon Dialogue</w:instrText>
      </w:r>
      <w:r w:rsidR="00F26614" w:rsidRPr="004A7228">
        <w:instrText>”</w:instrText>
      </w:r>
      <w:r w:rsidRPr="004A7228">
        <w:fldChar w:fldCharType="end"/>
      </w:r>
      <w:r w:rsidR="00CE155D" w:rsidRPr="004A7228">
        <w:t xml:space="preserve">When a </w:t>
      </w:r>
      <w:r w:rsidR="00696037" w:rsidRPr="004A7228">
        <w:rPr>
          <w:szCs w:val="22"/>
        </w:rPr>
        <w:t>VistA</w:t>
      </w:r>
      <w:r w:rsidR="00CE155D" w:rsidRPr="004A7228">
        <w:t xml:space="preserve"> application on the client connects to the server, the </w:t>
      </w:r>
      <w:r w:rsidR="00D77B69" w:rsidRPr="004A7228">
        <w:t>“</w:t>
      </w:r>
      <w:r w:rsidR="00696037" w:rsidRPr="00FB1C12">
        <w:rPr>
          <w:b/>
          <w:bCs/>
          <w:szCs w:val="22"/>
        </w:rPr>
        <w:t>VistA</w:t>
      </w:r>
      <w:r w:rsidR="00CE155D" w:rsidRPr="00FB1C12">
        <w:rPr>
          <w:b/>
          <w:bCs/>
        </w:rPr>
        <w:t xml:space="preserve"> </w:t>
      </w:r>
      <w:r w:rsidR="00D77B69" w:rsidRPr="00FB1C12">
        <w:rPr>
          <w:b/>
          <w:bCs/>
        </w:rPr>
        <w:t>S</w:t>
      </w:r>
      <w:r w:rsidR="00CE155D" w:rsidRPr="00FB1C12">
        <w:rPr>
          <w:b/>
          <w:bCs/>
        </w:rPr>
        <w:t>ign</w:t>
      </w:r>
      <w:r w:rsidR="00D77B69" w:rsidRPr="00FB1C12">
        <w:rPr>
          <w:b/>
          <w:bCs/>
        </w:rPr>
        <w:t>-</w:t>
      </w:r>
      <w:r w:rsidR="00CE155D" w:rsidRPr="00FB1C12">
        <w:rPr>
          <w:b/>
          <w:bCs/>
        </w:rPr>
        <w:t>on</w:t>
      </w:r>
      <w:r w:rsidR="00D77B69" w:rsidRPr="004A7228">
        <w:t>”</w:t>
      </w:r>
      <w:r w:rsidR="00CE155D" w:rsidRPr="004A7228">
        <w:t xml:space="preserve"> </w:t>
      </w:r>
      <w:r w:rsidR="00C62CB8" w:rsidRPr="004A7228">
        <w:t>dialogue</w:t>
      </w:r>
      <w:r w:rsidR="00CE155D" w:rsidRPr="004A7228">
        <w:t xml:space="preserve"> is displayed for the user to identify and authenticate himself on the server. The </w:t>
      </w:r>
      <w:r w:rsidR="00696037" w:rsidRPr="004A7228">
        <w:rPr>
          <w:szCs w:val="22"/>
        </w:rPr>
        <w:t>VistA</w:t>
      </w:r>
      <w:r w:rsidR="00CE155D" w:rsidRPr="004A7228">
        <w:t xml:space="preserve"> Sign-on </w:t>
      </w:r>
      <w:r w:rsidR="00C62CB8" w:rsidRPr="004A7228">
        <w:t>dialogue</w:t>
      </w:r>
      <w:r w:rsidR="00CE155D" w:rsidRPr="004A7228">
        <w:t xml:space="preserve"> System menu has a </w:t>
      </w:r>
      <w:r w:rsidR="00F26614" w:rsidRPr="004A7228">
        <w:t>“</w:t>
      </w:r>
      <w:r w:rsidR="00CE155D" w:rsidRPr="00FB1C12">
        <w:rPr>
          <w:b/>
          <w:bCs/>
        </w:rPr>
        <w:t>Properties...</w:t>
      </w:r>
      <w:r w:rsidR="00F26614" w:rsidRPr="004A7228">
        <w:t>”</w:t>
      </w:r>
      <w:r w:rsidR="00CE155D" w:rsidRPr="004A7228">
        <w:t xml:space="preserve"> item, as shown </w:t>
      </w:r>
      <w:r w:rsidRPr="004A7228">
        <w:t xml:space="preserve">in </w:t>
      </w:r>
      <w:r w:rsidRPr="004A7228">
        <w:rPr>
          <w:color w:val="0000FF"/>
          <w:u w:val="single"/>
        </w:rPr>
        <w:fldChar w:fldCharType="begin"/>
      </w:r>
      <w:r w:rsidRPr="004A7228">
        <w:rPr>
          <w:color w:val="0000FF"/>
          <w:u w:val="single"/>
        </w:rPr>
        <w:instrText xml:space="preserve"> REF _Ref362528520 \h </w:instrText>
      </w:r>
      <w:r w:rsidR="003702EE"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sidRPr="004863EA">
        <w:rPr>
          <w:color w:val="0000FF"/>
          <w:u w:val="single"/>
        </w:rPr>
        <w:t>Figure 17</w:t>
      </w:r>
      <w:r w:rsidRPr="004A7228">
        <w:rPr>
          <w:color w:val="0000FF"/>
          <w:u w:val="single"/>
        </w:rPr>
        <w:fldChar w:fldCharType="end"/>
      </w:r>
      <w:r w:rsidR="00CE155D" w:rsidRPr="004A7228">
        <w:t>:</w:t>
      </w:r>
    </w:p>
    <w:p w14:paraId="7179DA61" w14:textId="77777777" w:rsidR="00E8630C" w:rsidRPr="004A7228" w:rsidRDefault="000D602C" w:rsidP="00E8630C">
      <w:pPr>
        <w:pStyle w:val="Note"/>
        <w:keepNext/>
        <w:keepLines/>
      </w:pPr>
      <w:r w:rsidRPr="004A7228">
        <w:rPr>
          <w:noProof/>
          <w:lang w:eastAsia="en-US"/>
        </w:rPr>
        <w:drawing>
          <wp:inline distT="0" distB="0" distL="0" distR="0" wp14:anchorId="4D8E73F8" wp14:editId="6D03D87E">
            <wp:extent cx="304800" cy="304800"/>
            <wp:effectExtent l="0" t="0" r="0" b="0"/>
            <wp:docPr id="63"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8630C" w:rsidRPr="004A7228">
        <w:tab/>
      </w:r>
      <w:r w:rsidR="00E8630C" w:rsidRPr="004A7228">
        <w:rPr>
          <w:b/>
        </w:rPr>
        <w:t>NOTE:</w:t>
      </w:r>
      <w:r w:rsidR="00E8630C" w:rsidRPr="004A7228">
        <w:t xml:space="preserve"> Move your</w:t>
      </w:r>
      <w:r w:rsidR="00895380" w:rsidRPr="004A7228">
        <w:t xml:space="preserve"> mouse anywhere in the dialogue</w:t>
      </w:r>
      <w:r w:rsidR="00F26614" w:rsidRPr="004A7228">
        <w:t>’</w:t>
      </w:r>
      <w:r w:rsidR="00E8630C" w:rsidRPr="004A7228">
        <w:t>s Title bar and right click to display the System menu.</w:t>
      </w:r>
    </w:p>
    <w:p w14:paraId="6ABBBF56" w14:textId="77777777" w:rsidR="007A3835" w:rsidRPr="004A7228" w:rsidRDefault="007A3835" w:rsidP="007A3835">
      <w:pPr>
        <w:pStyle w:val="BodyText6"/>
        <w:keepNext/>
        <w:keepLines/>
      </w:pPr>
    </w:p>
    <w:p w14:paraId="3FA82913" w14:textId="25A8DB09" w:rsidR="005B11CB" w:rsidRPr="004A7228" w:rsidRDefault="008731F1" w:rsidP="008731F1">
      <w:pPr>
        <w:pStyle w:val="Caption"/>
      </w:pPr>
      <w:bookmarkStart w:id="333" w:name="_Ref362528520"/>
      <w:bookmarkStart w:id="334" w:name="_Toc82589913"/>
      <w:r w:rsidRPr="004A7228">
        <w:t xml:space="preserve">Figure </w:t>
      </w:r>
      <w:fldSimple w:instr=" SEQ Figure \* ARABIC ">
        <w:r w:rsidR="004863EA">
          <w:rPr>
            <w:noProof/>
          </w:rPr>
          <w:t>17</w:t>
        </w:r>
      </w:fldSimple>
      <w:bookmarkEnd w:id="333"/>
      <w:r w:rsidR="002B33A2" w:rsidRPr="004A7228">
        <w:t>:</w:t>
      </w:r>
      <w:r w:rsidRPr="004A7228">
        <w:t xml:space="preserve"> </w:t>
      </w:r>
      <w:r w:rsidR="00FA292D" w:rsidRPr="004A7228">
        <w:t>“VistA Sign-on” Dialogue—</w:t>
      </w:r>
      <w:r w:rsidRPr="004A7228">
        <w:t>Properties System Menu</w:t>
      </w:r>
      <w:bookmarkEnd w:id="334"/>
    </w:p>
    <w:p w14:paraId="313C87C8" w14:textId="77777777" w:rsidR="00CE155D" w:rsidRPr="004A7228" w:rsidRDefault="000D602C" w:rsidP="008731F1">
      <w:pPr>
        <w:pStyle w:val="GraphicInsert"/>
      </w:pPr>
      <w:r w:rsidRPr="004A7228">
        <w:rPr>
          <w:noProof/>
        </w:rPr>
        <w:drawing>
          <wp:inline distT="0" distB="0" distL="0" distR="0" wp14:anchorId="47954D17" wp14:editId="45BB33D0">
            <wp:extent cx="5943600" cy="4029075"/>
            <wp:effectExtent l="0" t="0" r="0" b="9525"/>
            <wp:docPr id="64" name="Picture 6" descr="“VistA Sign-on” Dialogue—Properties System Menu &#10;&#10;Description: Sign-on Properties on the System Menu. It is displayed by moving your mouse anywhere in the dialogue window's Title bar and right click to display the System menu, which contains the following options:&#10;&#10;Restore (greyed-out)&#10;&#10;Move&#10;&#10;Size&#10;&#10;Minimize&#10;&#10;Maximize&#10;&#10;Close (Alt+4)&#10;&#10;Properties&#10;&#10;About RPCBro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istA Sign-on: Properties &#10;&#10;Description: Sign-on Properties on the System Menu. It is displayed by moving your mouse anywhere in the dialogue window's Title bar and right clickin to display the System menu, which contains the following options:&#10;&#10;Restore (greyed-out)&#10;&#10;Move&#10;&#10;Size&#10;&#10;Minimize&#10;&#10;Maximize&#10;&#10;Close (Alt+4)&#10;&#10;Properties&#10;&#10;About RPCBrok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029075"/>
                    </a:xfrm>
                    <a:prstGeom prst="rect">
                      <a:avLst/>
                    </a:prstGeom>
                    <a:noFill/>
                    <a:ln>
                      <a:noFill/>
                    </a:ln>
                  </pic:spPr>
                </pic:pic>
              </a:graphicData>
            </a:graphic>
          </wp:inline>
        </w:drawing>
      </w:r>
    </w:p>
    <w:p w14:paraId="7A31E13D" w14:textId="77777777" w:rsidR="00CE155D" w:rsidRPr="004A7228" w:rsidRDefault="00CE155D" w:rsidP="00F60608">
      <w:pPr>
        <w:pStyle w:val="BodyText6"/>
      </w:pPr>
    </w:p>
    <w:p w14:paraId="669ADC57" w14:textId="77777777" w:rsidR="0087360D" w:rsidRPr="004A7228" w:rsidRDefault="0087360D" w:rsidP="00493661">
      <w:pPr>
        <w:pStyle w:val="Heading4"/>
      </w:pPr>
      <w:bookmarkStart w:id="335" w:name="_Toc82589885"/>
      <w:r w:rsidRPr="004A7228">
        <w:lastRenderedPageBreak/>
        <w:t>Sign-on Properties</w:t>
      </w:r>
      <w:bookmarkEnd w:id="335"/>
    </w:p>
    <w:p w14:paraId="5E03E71F" w14:textId="04A43C11" w:rsidR="00CE155D" w:rsidRPr="004A7228" w:rsidRDefault="00CE155D" w:rsidP="00E8630C">
      <w:pPr>
        <w:pStyle w:val="BodyText"/>
        <w:keepNext/>
        <w:keepLines/>
      </w:pPr>
      <w:r w:rsidRPr="004A7228">
        <w:t xml:space="preserve">When this item is selected, the user is presented with the </w:t>
      </w:r>
      <w:r w:rsidR="00A30B31" w:rsidRPr="004A7228">
        <w:t>“</w:t>
      </w:r>
      <w:r w:rsidRPr="00FB1C12">
        <w:rPr>
          <w:b/>
          <w:bCs/>
        </w:rPr>
        <w:t>Sign-on Properties</w:t>
      </w:r>
      <w:r w:rsidR="00A30B31" w:rsidRPr="004A7228">
        <w:t>”</w:t>
      </w:r>
      <w:r w:rsidRPr="004A7228">
        <w:t xml:space="preserve"> </w:t>
      </w:r>
      <w:r w:rsidR="00C62CB8" w:rsidRPr="004A7228">
        <w:t>dialogue</w:t>
      </w:r>
      <w:r w:rsidRPr="004A7228">
        <w:t xml:space="preserve">, as shown </w:t>
      </w:r>
      <w:r w:rsidR="00127538" w:rsidRPr="004A7228">
        <w:t xml:space="preserve">in </w:t>
      </w:r>
      <w:r w:rsidR="00127538" w:rsidRPr="004A7228">
        <w:rPr>
          <w:color w:val="0000FF"/>
          <w:u w:val="single"/>
        </w:rPr>
        <w:fldChar w:fldCharType="begin"/>
      </w:r>
      <w:r w:rsidR="00127538" w:rsidRPr="004A7228">
        <w:rPr>
          <w:color w:val="0000FF"/>
          <w:u w:val="single"/>
        </w:rPr>
        <w:instrText xml:space="preserve"> REF _Ref362529184 \h  \* MERGEFORMAT </w:instrText>
      </w:r>
      <w:r w:rsidR="00127538" w:rsidRPr="004A7228">
        <w:rPr>
          <w:color w:val="0000FF"/>
          <w:u w:val="single"/>
        </w:rPr>
      </w:r>
      <w:r w:rsidR="00127538" w:rsidRPr="004A7228">
        <w:rPr>
          <w:color w:val="0000FF"/>
          <w:u w:val="single"/>
        </w:rPr>
        <w:fldChar w:fldCharType="separate"/>
      </w:r>
      <w:r w:rsidR="004863EA" w:rsidRPr="004863EA">
        <w:rPr>
          <w:color w:val="0000FF"/>
          <w:u w:val="single"/>
        </w:rPr>
        <w:t>Figure 18</w:t>
      </w:r>
      <w:r w:rsidR="00127538" w:rsidRPr="004A7228">
        <w:rPr>
          <w:color w:val="0000FF"/>
          <w:u w:val="single"/>
        </w:rPr>
        <w:fldChar w:fldCharType="end"/>
      </w:r>
      <w:r w:rsidRPr="004A7228">
        <w:t>:</w:t>
      </w:r>
    </w:p>
    <w:p w14:paraId="56C67138" w14:textId="77777777" w:rsidR="007A3835" w:rsidRPr="004A7228" w:rsidRDefault="007A3835" w:rsidP="007A3835">
      <w:pPr>
        <w:pStyle w:val="BodyText6"/>
        <w:keepNext/>
        <w:keepLines/>
      </w:pPr>
    </w:p>
    <w:p w14:paraId="15F24CD6" w14:textId="6655107D" w:rsidR="005B11CB" w:rsidRPr="004A7228" w:rsidRDefault="008731F1" w:rsidP="008731F1">
      <w:pPr>
        <w:pStyle w:val="Caption"/>
      </w:pPr>
      <w:bookmarkStart w:id="336" w:name="_Ref362529184"/>
      <w:bookmarkStart w:id="337" w:name="_Toc82589914"/>
      <w:r w:rsidRPr="004A7228">
        <w:t xml:space="preserve">Figure </w:t>
      </w:r>
      <w:fldSimple w:instr=" SEQ Figure \* ARABIC ">
        <w:r w:rsidR="004863EA">
          <w:rPr>
            <w:noProof/>
          </w:rPr>
          <w:t>18</w:t>
        </w:r>
      </w:fldSimple>
      <w:bookmarkEnd w:id="336"/>
      <w:r w:rsidR="002B33A2" w:rsidRPr="004A7228">
        <w:t>:</w:t>
      </w:r>
      <w:r w:rsidR="004A0E74" w:rsidRPr="004A7228">
        <w:t xml:space="preserve"> </w:t>
      </w:r>
      <w:r w:rsidR="00A30B31" w:rsidRPr="004A7228">
        <w:t>“</w:t>
      </w:r>
      <w:r w:rsidR="004A0E74" w:rsidRPr="004A7228">
        <w:t>Sign-on Properties</w:t>
      </w:r>
      <w:r w:rsidR="00A30B31" w:rsidRPr="004A7228">
        <w:t>”</w:t>
      </w:r>
      <w:r w:rsidR="004A0E74" w:rsidRPr="004A7228">
        <w:t xml:space="preserve"> D</w:t>
      </w:r>
      <w:r w:rsidRPr="004A7228">
        <w:t>ialogue</w:t>
      </w:r>
      <w:bookmarkEnd w:id="337"/>
    </w:p>
    <w:p w14:paraId="0B7A58E8" w14:textId="77777777" w:rsidR="00CE155D" w:rsidRPr="004A7228" w:rsidRDefault="000D602C" w:rsidP="008731F1">
      <w:pPr>
        <w:pStyle w:val="GraphicInsert"/>
      </w:pPr>
      <w:r w:rsidRPr="004A7228">
        <w:rPr>
          <w:noProof/>
        </w:rPr>
        <w:drawing>
          <wp:inline distT="0" distB="0" distL="0" distR="0" wp14:anchorId="39BF7ED7" wp14:editId="0271D480">
            <wp:extent cx="3971925" cy="2819400"/>
            <wp:effectExtent l="0" t="0" r="9525" b="0"/>
            <wp:docPr id="65" name="Picture 40" descr="“Sign-on Properties” Dialogue&#10;&#10;Contains options for:&#10;&#10;Top Left: Window Position (Radio Buttons): Center, Current, or Remember.&#10;&#10;Top Middle: Window Size (Radio Buttons): Normal (checked), Current, or Remember.&#10;&#10;Middle: Intro Text (Radio Buttons): Current or Select New&#10;&#10;Button: Change Font&#10;&#10;Far right Buttons: OK, Cancel, Defaults, and 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Sign-on Properties dialogue&#10;&#10;Contains options for:&#10;&#10;Top Left: Window Position (Radio Buttons): Center, Current, or Remember.&#10;&#10;Top Middle: Window Size (Radio Buttons): Normal (checked), Current, or Remember.&#10;&#10;Middle: Intro Text (Radio Buttons): Current or Select New&#10;&#10;Button: Change Font&#10;&#10;Far right Buttons: OK, Cancel, Defaults, and Hel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71925" cy="2819400"/>
                    </a:xfrm>
                    <a:prstGeom prst="rect">
                      <a:avLst/>
                    </a:prstGeom>
                    <a:noFill/>
                    <a:ln>
                      <a:noFill/>
                    </a:ln>
                  </pic:spPr>
                </pic:pic>
              </a:graphicData>
            </a:graphic>
          </wp:inline>
        </w:drawing>
      </w:r>
    </w:p>
    <w:p w14:paraId="6FB1615E" w14:textId="77777777" w:rsidR="00CE155D" w:rsidRPr="004A7228" w:rsidRDefault="00CE155D" w:rsidP="00F60608">
      <w:pPr>
        <w:pStyle w:val="BodyText6"/>
      </w:pPr>
    </w:p>
    <w:p w14:paraId="02F14FFC" w14:textId="5E005096" w:rsidR="00CE155D" w:rsidRPr="004A7228" w:rsidRDefault="00CE155D" w:rsidP="00E8630C">
      <w:pPr>
        <w:pStyle w:val="BodyText"/>
        <w:keepNext/>
        <w:keepLines/>
      </w:pPr>
      <w:r w:rsidRPr="004A7228">
        <w:t xml:space="preserve">Using this </w:t>
      </w:r>
      <w:r w:rsidR="008B5DFA" w:rsidRPr="004A7228">
        <w:t>dialogue</w:t>
      </w:r>
      <w:r w:rsidRPr="004A7228">
        <w:t xml:space="preserve"> </w:t>
      </w:r>
      <w:r w:rsidR="008B5DFA" w:rsidRPr="004A7228">
        <w:t>(</w:t>
      </w:r>
      <w:r w:rsidR="008B5DFA" w:rsidRPr="004A7228">
        <w:rPr>
          <w:color w:val="0000FF"/>
          <w:u w:val="single"/>
        </w:rPr>
        <w:fldChar w:fldCharType="begin"/>
      </w:r>
      <w:r w:rsidR="008B5DFA" w:rsidRPr="004A7228">
        <w:rPr>
          <w:color w:val="0000FF"/>
          <w:u w:val="single"/>
        </w:rPr>
        <w:instrText xml:space="preserve"> REF _Ref362529184 \h </w:instrText>
      </w:r>
      <w:r w:rsidR="003702EE" w:rsidRPr="004A7228">
        <w:rPr>
          <w:color w:val="0000FF"/>
          <w:u w:val="single"/>
        </w:rPr>
        <w:instrText xml:space="preserve"> \* MERGEFORMAT </w:instrText>
      </w:r>
      <w:r w:rsidR="008B5DFA" w:rsidRPr="004A7228">
        <w:rPr>
          <w:color w:val="0000FF"/>
          <w:u w:val="single"/>
        </w:rPr>
      </w:r>
      <w:r w:rsidR="008B5DFA" w:rsidRPr="004A7228">
        <w:rPr>
          <w:color w:val="0000FF"/>
          <w:u w:val="single"/>
        </w:rPr>
        <w:fldChar w:fldCharType="separate"/>
      </w:r>
      <w:r w:rsidR="004863EA" w:rsidRPr="004863EA">
        <w:rPr>
          <w:color w:val="0000FF"/>
          <w:u w:val="single"/>
        </w:rPr>
        <w:t>Figure 18</w:t>
      </w:r>
      <w:r w:rsidR="008B5DFA" w:rsidRPr="004A7228">
        <w:rPr>
          <w:color w:val="0000FF"/>
          <w:u w:val="single"/>
        </w:rPr>
        <w:fldChar w:fldCharType="end"/>
      </w:r>
      <w:r w:rsidRPr="004A7228">
        <w:t xml:space="preserve">), users can control the appearance of the </w:t>
      </w:r>
      <w:r w:rsidR="001D5FC3" w:rsidRPr="004A7228">
        <w:t>“</w:t>
      </w:r>
      <w:r w:rsidR="00696037" w:rsidRPr="00FB1C12">
        <w:rPr>
          <w:b/>
          <w:bCs/>
          <w:szCs w:val="22"/>
        </w:rPr>
        <w:t>VistA</w:t>
      </w:r>
      <w:r w:rsidRPr="00FB1C12">
        <w:rPr>
          <w:b/>
          <w:bCs/>
        </w:rPr>
        <w:t xml:space="preserve"> Sign-on</w:t>
      </w:r>
      <w:r w:rsidR="001D5FC3" w:rsidRPr="004A7228">
        <w:t>”</w:t>
      </w:r>
      <w:r w:rsidRPr="004A7228">
        <w:t xml:space="preserve"> </w:t>
      </w:r>
      <w:r w:rsidR="00C62CB8" w:rsidRPr="004A7228">
        <w:t>dialogue</w:t>
      </w:r>
      <w:r w:rsidRPr="004A7228">
        <w:t xml:space="preserve"> by modifying the following characteristics:</w:t>
      </w:r>
    </w:p>
    <w:p w14:paraId="7E961B55" w14:textId="77777777" w:rsidR="00CE155D" w:rsidRPr="004A7228" w:rsidRDefault="00E8630C" w:rsidP="00E8630C">
      <w:pPr>
        <w:pStyle w:val="ListBullet"/>
        <w:keepNext/>
        <w:keepLines/>
      </w:pPr>
      <w:r w:rsidRPr="00FB1C12">
        <w:rPr>
          <w:b/>
          <w:bCs/>
        </w:rPr>
        <w:t>Window Position—</w:t>
      </w:r>
      <w:r w:rsidRPr="004A7228">
        <w:t>P</w:t>
      </w:r>
      <w:r w:rsidR="00CE155D" w:rsidRPr="004A7228">
        <w:t xml:space="preserve">osition of the </w:t>
      </w:r>
      <w:r w:rsidR="001D5FC3" w:rsidRPr="004A7228">
        <w:t>“</w:t>
      </w:r>
      <w:r w:rsidR="00696037" w:rsidRPr="00FB1C12">
        <w:rPr>
          <w:b/>
          <w:bCs/>
        </w:rPr>
        <w:t>VistA</w:t>
      </w:r>
      <w:r w:rsidR="00CE155D" w:rsidRPr="00FB1C12">
        <w:rPr>
          <w:b/>
          <w:bCs/>
        </w:rPr>
        <w:t xml:space="preserve"> Sign-on</w:t>
      </w:r>
      <w:r w:rsidR="001D5FC3" w:rsidRPr="004A7228">
        <w:t>”</w:t>
      </w:r>
      <w:r w:rsidR="00CE155D" w:rsidRPr="004A7228">
        <w:t xml:space="preserve"> </w:t>
      </w:r>
      <w:r w:rsidR="00C62CB8" w:rsidRPr="004A7228">
        <w:t>dialogue</w:t>
      </w:r>
      <w:r w:rsidR="00CE155D" w:rsidRPr="004A7228">
        <w:t>.</w:t>
      </w:r>
    </w:p>
    <w:p w14:paraId="5FA39333" w14:textId="77777777" w:rsidR="00CE155D" w:rsidRPr="004A7228" w:rsidRDefault="00E8630C" w:rsidP="00E8630C">
      <w:pPr>
        <w:pStyle w:val="ListBullet"/>
        <w:keepNext/>
        <w:keepLines/>
      </w:pPr>
      <w:r w:rsidRPr="00FB1C12">
        <w:rPr>
          <w:b/>
          <w:bCs/>
        </w:rPr>
        <w:t>Window Size—</w:t>
      </w:r>
      <w:r w:rsidRPr="004A7228">
        <w:t>S</w:t>
      </w:r>
      <w:r w:rsidR="00CE155D" w:rsidRPr="004A7228">
        <w:t xml:space="preserve">ize of the </w:t>
      </w:r>
      <w:r w:rsidR="001D5FC3" w:rsidRPr="004A7228">
        <w:t>“</w:t>
      </w:r>
      <w:r w:rsidR="00696037" w:rsidRPr="00FB1C12">
        <w:rPr>
          <w:b/>
          <w:bCs/>
        </w:rPr>
        <w:t>VistA</w:t>
      </w:r>
      <w:r w:rsidR="00CE155D" w:rsidRPr="00FB1C12">
        <w:rPr>
          <w:b/>
          <w:bCs/>
        </w:rPr>
        <w:t xml:space="preserve"> Sign-on</w:t>
      </w:r>
      <w:r w:rsidR="001D5FC3" w:rsidRPr="004A7228">
        <w:t>”</w:t>
      </w:r>
      <w:r w:rsidR="00CE155D" w:rsidRPr="004A7228">
        <w:t xml:space="preserve"> </w:t>
      </w:r>
      <w:r w:rsidR="00C62CB8" w:rsidRPr="004A7228">
        <w:t>dialogue</w:t>
      </w:r>
      <w:r w:rsidR="00CE155D" w:rsidRPr="004A7228">
        <w:t>.</w:t>
      </w:r>
    </w:p>
    <w:p w14:paraId="2152FE18" w14:textId="77777777" w:rsidR="00CE155D" w:rsidRPr="004A7228" w:rsidRDefault="00E8630C" w:rsidP="00E8630C">
      <w:pPr>
        <w:pStyle w:val="ListBullet"/>
      </w:pPr>
      <w:r w:rsidRPr="00FB1C12">
        <w:rPr>
          <w:b/>
          <w:bCs/>
        </w:rPr>
        <w:t>Introductory Text—</w:t>
      </w:r>
      <w:r w:rsidRPr="004A7228">
        <w:t>A</w:t>
      </w:r>
      <w:r w:rsidR="00CE155D" w:rsidRPr="004A7228">
        <w:t xml:space="preserve">ppearance of the introductory text in the </w:t>
      </w:r>
      <w:r w:rsidR="001D5FC3" w:rsidRPr="004A7228">
        <w:t>“</w:t>
      </w:r>
      <w:r w:rsidR="00696037" w:rsidRPr="00FB1C12">
        <w:rPr>
          <w:b/>
          <w:bCs/>
        </w:rPr>
        <w:t>VistA</w:t>
      </w:r>
      <w:r w:rsidR="00CE155D" w:rsidRPr="00FB1C12">
        <w:rPr>
          <w:b/>
          <w:bCs/>
        </w:rPr>
        <w:t xml:space="preserve"> Sign-on</w:t>
      </w:r>
      <w:r w:rsidR="001D5FC3" w:rsidRPr="004A7228">
        <w:t>”</w:t>
      </w:r>
      <w:r w:rsidR="00CE155D" w:rsidRPr="004A7228">
        <w:t xml:space="preserve"> </w:t>
      </w:r>
      <w:r w:rsidR="00C62CB8" w:rsidRPr="004A7228">
        <w:t>dialogue</w:t>
      </w:r>
      <w:r w:rsidR="00CE155D" w:rsidRPr="004A7228">
        <w:t>.</w:t>
      </w:r>
    </w:p>
    <w:p w14:paraId="07EAAE26" w14:textId="77777777" w:rsidR="00557F78" w:rsidRPr="004A7228" w:rsidRDefault="00557F78" w:rsidP="00557F78">
      <w:pPr>
        <w:pStyle w:val="BodyText6"/>
      </w:pPr>
    </w:p>
    <w:p w14:paraId="51278999" w14:textId="77777777" w:rsidR="00CE155D" w:rsidRPr="004A7228" w:rsidRDefault="00CE155D" w:rsidP="00493661">
      <w:pPr>
        <w:pStyle w:val="Heading5"/>
      </w:pPr>
      <w:r w:rsidRPr="004A7228">
        <w:t>Window Position</w:t>
      </w:r>
    </w:p>
    <w:p w14:paraId="74D68959" w14:textId="6F4B369E" w:rsidR="00CE155D" w:rsidRPr="004A7228" w:rsidRDefault="00E8630C" w:rsidP="00E8630C">
      <w:pPr>
        <w:pStyle w:val="BodyText"/>
        <w:keepNext/>
        <w:keepLines/>
      </w:pPr>
      <w:r w:rsidRPr="004A7228">
        <w:rPr>
          <w:szCs w:val="22"/>
        </w:rPr>
        <w:fldChar w:fldCharType="begin"/>
      </w:r>
      <w:r w:rsidRPr="004A7228">
        <w:rPr>
          <w:szCs w:val="22"/>
        </w:rPr>
        <w:instrText xml:space="preserve"> XE </w:instrText>
      </w:r>
      <w:r w:rsidR="00F26614" w:rsidRPr="004A7228">
        <w:rPr>
          <w:szCs w:val="22"/>
        </w:rPr>
        <w:instrText>“</w:instrText>
      </w:r>
      <w:r w:rsidRPr="004A7228">
        <w:rPr>
          <w:szCs w:val="22"/>
        </w:rPr>
        <w:instrText>Window:Position</w:instrText>
      </w:r>
      <w:r w:rsidR="00F26614" w:rsidRPr="004A7228">
        <w:rPr>
          <w:szCs w:val="22"/>
        </w:rPr>
        <w:instrText>”</w:instrText>
      </w:r>
      <w:r w:rsidRPr="004A7228">
        <w:rPr>
          <w:szCs w:val="22"/>
        </w:rPr>
        <w:instrText xml:space="preserve"> </w:instrText>
      </w:r>
      <w:r w:rsidRPr="004A7228">
        <w:rPr>
          <w:szCs w:val="22"/>
        </w:rPr>
        <w:fldChar w:fldCharType="end"/>
      </w:r>
      <w:r w:rsidRPr="004A7228">
        <w:rPr>
          <w:szCs w:val="22"/>
        </w:rPr>
        <w:fldChar w:fldCharType="begin"/>
      </w:r>
      <w:r w:rsidRPr="004A7228">
        <w:rPr>
          <w:szCs w:val="22"/>
        </w:rPr>
        <w:instrText xml:space="preserve"> XE </w:instrText>
      </w:r>
      <w:r w:rsidR="00F26614" w:rsidRPr="004A7228">
        <w:rPr>
          <w:szCs w:val="22"/>
        </w:rPr>
        <w:instrText>“</w:instrText>
      </w:r>
      <w:r w:rsidRPr="004A7228">
        <w:rPr>
          <w:szCs w:val="22"/>
        </w:rPr>
        <w:instrText>Position:Window</w:instrText>
      </w:r>
      <w:r w:rsidR="00F26614" w:rsidRPr="004A7228">
        <w:rPr>
          <w:szCs w:val="22"/>
        </w:rPr>
        <w:instrText>”</w:instrText>
      </w:r>
      <w:r w:rsidRPr="004A7228">
        <w:rPr>
          <w:szCs w:val="22"/>
        </w:rPr>
        <w:instrText xml:space="preserve"> </w:instrText>
      </w:r>
      <w:r w:rsidRPr="004A7228">
        <w:rPr>
          <w:szCs w:val="22"/>
        </w:rPr>
        <w:fldChar w:fldCharType="end"/>
      </w:r>
      <w:r w:rsidR="00CE155D" w:rsidRPr="004A7228">
        <w:t xml:space="preserve">The </w:t>
      </w:r>
      <w:r w:rsidR="001D5FC3" w:rsidRPr="004A7228">
        <w:t>“</w:t>
      </w:r>
      <w:r w:rsidR="00696037" w:rsidRPr="00FB1C12">
        <w:rPr>
          <w:b/>
          <w:bCs/>
          <w:szCs w:val="22"/>
        </w:rPr>
        <w:t>VistA</w:t>
      </w:r>
      <w:r w:rsidR="00CE155D" w:rsidRPr="00FB1C12">
        <w:rPr>
          <w:b/>
          <w:bCs/>
        </w:rPr>
        <w:t xml:space="preserve"> Sign-on</w:t>
      </w:r>
      <w:r w:rsidR="001D5FC3" w:rsidRPr="004A7228">
        <w:t>”</w:t>
      </w:r>
      <w:r w:rsidR="00CE155D" w:rsidRPr="004A7228">
        <w:t xml:space="preserve"> </w:t>
      </w:r>
      <w:r w:rsidR="00C62CB8" w:rsidRPr="004A7228">
        <w:t>dialogue</w:t>
      </w:r>
      <w:r w:rsidR="00F26614" w:rsidRPr="004A7228">
        <w:t>’</w:t>
      </w:r>
      <w:r w:rsidR="00CE155D" w:rsidRPr="004A7228">
        <w:t>s window position can be one of the</w:t>
      </w:r>
      <w:r w:rsidR="00127538" w:rsidRPr="004A7228">
        <w:t xml:space="preserve"> entries in </w:t>
      </w:r>
      <w:r w:rsidR="00127538" w:rsidRPr="004A7228">
        <w:rPr>
          <w:color w:val="0000FF"/>
          <w:u w:val="single"/>
        </w:rPr>
        <w:fldChar w:fldCharType="begin"/>
      </w:r>
      <w:r w:rsidR="00127538" w:rsidRPr="004A7228">
        <w:rPr>
          <w:color w:val="0000FF"/>
          <w:u w:val="single"/>
        </w:rPr>
        <w:instrText xml:space="preserve"> REF _Ref449019165 \h  \* MERGEFORMAT </w:instrText>
      </w:r>
      <w:r w:rsidR="00127538" w:rsidRPr="004A7228">
        <w:rPr>
          <w:color w:val="0000FF"/>
          <w:u w:val="single"/>
        </w:rPr>
      </w:r>
      <w:r w:rsidR="00127538" w:rsidRPr="004A7228">
        <w:rPr>
          <w:color w:val="0000FF"/>
          <w:u w:val="single"/>
        </w:rPr>
        <w:fldChar w:fldCharType="separate"/>
      </w:r>
      <w:r w:rsidR="004863EA" w:rsidRPr="004863EA">
        <w:rPr>
          <w:color w:val="0000FF"/>
          <w:u w:val="single"/>
        </w:rPr>
        <w:t>Table 5</w:t>
      </w:r>
      <w:r w:rsidR="00127538" w:rsidRPr="004A7228">
        <w:rPr>
          <w:color w:val="0000FF"/>
          <w:u w:val="single"/>
        </w:rPr>
        <w:fldChar w:fldCharType="end"/>
      </w:r>
      <w:r w:rsidR="00CE155D" w:rsidRPr="004A7228">
        <w:t>:</w:t>
      </w:r>
    </w:p>
    <w:p w14:paraId="65600235" w14:textId="77777777" w:rsidR="007A3835" w:rsidRPr="004A7228" w:rsidRDefault="007A3835" w:rsidP="007A3835">
      <w:pPr>
        <w:pStyle w:val="BodyText6"/>
        <w:keepNext/>
        <w:keepLines/>
      </w:pPr>
    </w:p>
    <w:p w14:paraId="2F41943B" w14:textId="00D61B09" w:rsidR="005B11CB" w:rsidRPr="004A7228" w:rsidRDefault="008731F1" w:rsidP="008731F1">
      <w:pPr>
        <w:pStyle w:val="Caption"/>
      </w:pPr>
      <w:bookmarkStart w:id="338" w:name="_Ref449019165"/>
      <w:bookmarkStart w:id="339" w:name="_Toc82589922"/>
      <w:r w:rsidRPr="004A7228">
        <w:t xml:space="preserve">Table </w:t>
      </w:r>
      <w:fldSimple w:instr=" SEQ Table \* ARABIC ">
        <w:r w:rsidR="004863EA">
          <w:rPr>
            <w:noProof/>
          </w:rPr>
          <w:t>5</w:t>
        </w:r>
      </w:fldSimple>
      <w:bookmarkEnd w:id="338"/>
      <w:r w:rsidR="002B33A2" w:rsidRPr="004A7228">
        <w:t>:</w:t>
      </w:r>
      <w:r w:rsidR="004A0E74" w:rsidRPr="004A7228">
        <w:t xml:space="preserve"> Window P</w:t>
      </w:r>
      <w:r w:rsidRPr="004A7228">
        <w:t>osition</w:t>
      </w:r>
      <w:bookmarkEnd w:id="339"/>
    </w:p>
    <w:tbl>
      <w:tblPr>
        <w:tblW w:w="927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710"/>
        <w:gridCol w:w="7560"/>
      </w:tblGrid>
      <w:tr w:rsidR="001D6224" w:rsidRPr="004A7228" w14:paraId="5F6EDE07" w14:textId="77777777" w:rsidTr="00A05CBF">
        <w:trPr>
          <w:tblHeader/>
        </w:trPr>
        <w:tc>
          <w:tcPr>
            <w:tcW w:w="1710" w:type="dxa"/>
            <w:shd w:val="clear" w:color="auto" w:fill="F2F2F2" w:themeFill="background1" w:themeFillShade="F2"/>
          </w:tcPr>
          <w:p w14:paraId="01E06145" w14:textId="77777777" w:rsidR="001D6224" w:rsidRPr="004A7228" w:rsidRDefault="001D6224" w:rsidP="00E8630C">
            <w:pPr>
              <w:pStyle w:val="TableHeading"/>
            </w:pPr>
            <w:r w:rsidRPr="004A7228">
              <w:t>Position</w:t>
            </w:r>
          </w:p>
        </w:tc>
        <w:tc>
          <w:tcPr>
            <w:tcW w:w="7560" w:type="dxa"/>
            <w:shd w:val="clear" w:color="auto" w:fill="F2F2F2" w:themeFill="background1" w:themeFillShade="F2"/>
          </w:tcPr>
          <w:p w14:paraId="180052A2" w14:textId="77777777" w:rsidR="001D6224" w:rsidRPr="004A7228" w:rsidRDefault="001D6224" w:rsidP="00E8630C">
            <w:pPr>
              <w:pStyle w:val="TableHeading"/>
            </w:pPr>
            <w:r w:rsidRPr="004A7228">
              <w:t>Description</w:t>
            </w:r>
          </w:p>
        </w:tc>
      </w:tr>
      <w:tr w:rsidR="00CE155D" w:rsidRPr="004A7228" w14:paraId="27A5233A" w14:textId="77777777">
        <w:tc>
          <w:tcPr>
            <w:tcW w:w="1710" w:type="dxa"/>
          </w:tcPr>
          <w:p w14:paraId="3B48A6D5" w14:textId="77777777" w:rsidR="00CE155D" w:rsidRPr="004A7228" w:rsidRDefault="00CE155D" w:rsidP="00E8630C">
            <w:pPr>
              <w:pStyle w:val="TableText"/>
              <w:keepNext/>
              <w:keepLines/>
            </w:pPr>
            <w:r w:rsidRPr="004A7228">
              <w:rPr>
                <w:b/>
              </w:rPr>
              <w:t>Center</w:t>
            </w:r>
            <w:r w:rsidRPr="004A7228">
              <w:t xml:space="preserve"> (default)</w:t>
            </w:r>
          </w:p>
        </w:tc>
        <w:tc>
          <w:tcPr>
            <w:tcW w:w="7560" w:type="dxa"/>
          </w:tcPr>
          <w:p w14:paraId="6D350F9E" w14:textId="77777777" w:rsidR="00CE155D" w:rsidRPr="004A7228" w:rsidRDefault="00CE155D" w:rsidP="00E8630C">
            <w:pPr>
              <w:pStyle w:val="TableText"/>
              <w:keepNext/>
              <w:keepLines/>
            </w:pPr>
            <w:r w:rsidRPr="004A7228">
              <w:t xml:space="preserve">The </w:t>
            </w:r>
            <w:r w:rsidR="001D5FC3" w:rsidRPr="004A7228">
              <w:t>“</w:t>
            </w:r>
            <w:r w:rsidR="00696037" w:rsidRPr="00FB1C12">
              <w:rPr>
                <w:b/>
                <w:bCs/>
              </w:rPr>
              <w:t>VistA</w:t>
            </w:r>
            <w:r w:rsidRPr="00FB1C12">
              <w:rPr>
                <w:b/>
                <w:bCs/>
              </w:rPr>
              <w:t xml:space="preserve"> Sign-on</w:t>
            </w:r>
            <w:r w:rsidR="001D5FC3" w:rsidRPr="004A7228">
              <w:t>”</w:t>
            </w:r>
            <w:r w:rsidRPr="004A7228">
              <w:t xml:space="preserve"> </w:t>
            </w:r>
            <w:r w:rsidR="00C62CB8" w:rsidRPr="004A7228">
              <w:t>dialogue</w:t>
            </w:r>
            <w:r w:rsidRPr="004A7228">
              <w:t xml:space="preserve"> will always appear in the center of the screen.</w:t>
            </w:r>
          </w:p>
        </w:tc>
      </w:tr>
      <w:tr w:rsidR="00CE155D" w:rsidRPr="004A7228" w14:paraId="04C8F97D" w14:textId="77777777">
        <w:tc>
          <w:tcPr>
            <w:tcW w:w="1710" w:type="dxa"/>
          </w:tcPr>
          <w:p w14:paraId="0545213F" w14:textId="77777777" w:rsidR="00CE155D" w:rsidRPr="004A7228" w:rsidRDefault="00CE155D" w:rsidP="00E8630C">
            <w:pPr>
              <w:pStyle w:val="TableText"/>
              <w:keepNext/>
              <w:keepLines/>
              <w:rPr>
                <w:b/>
              </w:rPr>
            </w:pPr>
            <w:r w:rsidRPr="004A7228">
              <w:rPr>
                <w:b/>
              </w:rPr>
              <w:t>Current</w:t>
            </w:r>
          </w:p>
        </w:tc>
        <w:tc>
          <w:tcPr>
            <w:tcW w:w="7560" w:type="dxa"/>
          </w:tcPr>
          <w:p w14:paraId="481911B4" w14:textId="77777777" w:rsidR="00CE155D" w:rsidRPr="004A7228" w:rsidRDefault="00CE155D" w:rsidP="00E8630C">
            <w:pPr>
              <w:pStyle w:val="TableText"/>
              <w:keepNext/>
              <w:keepLines/>
            </w:pPr>
            <w:r w:rsidRPr="004A7228">
              <w:t xml:space="preserve">The current position of the </w:t>
            </w:r>
            <w:r w:rsidR="001D5FC3" w:rsidRPr="004A7228">
              <w:t>“</w:t>
            </w:r>
            <w:r w:rsidR="00696037" w:rsidRPr="00FB1C12">
              <w:rPr>
                <w:b/>
                <w:bCs/>
              </w:rPr>
              <w:t>VistA</w:t>
            </w:r>
            <w:r w:rsidRPr="00FB1C12">
              <w:rPr>
                <w:b/>
                <w:bCs/>
              </w:rPr>
              <w:t xml:space="preserve"> Sign-on</w:t>
            </w:r>
            <w:r w:rsidR="001D5FC3" w:rsidRPr="004A7228">
              <w:t>”</w:t>
            </w:r>
            <w:r w:rsidRPr="004A7228">
              <w:t xml:space="preserve"> </w:t>
            </w:r>
            <w:r w:rsidR="00C62CB8" w:rsidRPr="004A7228">
              <w:t>dialogue</w:t>
            </w:r>
            <w:r w:rsidRPr="004A7228">
              <w:t xml:space="preserve"> will be saved and used in the future.</w:t>
            </w:r>
          </w:p>
        </w:tc>
      </w:tr>
      <w:tr w:rsidR="00CE155D" w:rsidRPr="004A7228" w14:paraId="42152281" w14:textId="77777777">
        <w:tc>
          <w:tcPr>
            <w:tcW w:w="1710" w:type="dxa"/>
          </w:tcPr>
          <w:p w14:paraId="2D17F4BF" w14:textId="77777777" w:rsidR="00CE155D" w:rsidRPr="004A7228" w:rsidRDefault="00CE155D" w:rsidP="00E8630C">
            <w:pPr>
              <w:pStyle w:val="TableText"/>
              <w:rPr>
                <w:b/>
              </w:rPr>
            </w:pPr>
            <w:r w:rsidRPr="004A7228">
              <w:rPr>
                <w:b/>
              </w:rPr>
              <w:t>Remember</w:t>
            </w:r>
          </w:p>
        </w:tc>
        <w:tc>
          <w:tcPr>
            <w:tcW w:w="7560" w:type="dxa"/>
          </w:tcPr>
          <w:p w14:paraId="0B15100B" w14:textId="77777777" w:rsidR="00CE155D" w:rsidRPr="004A7228" w:rsidRDefault="00CE155D" w:rsidP="00E8630C">
            <w:pPr>
              <w:pStyle w:val="TableText"/>
            </w:pPr>
            <w:r w:rsidRPr="004A7228">
              <w:t xml:space="preserve">Each time the </w:t>
            </w:r>
            <w:r w:rsidR="001D5FC3" w:rsidRPr="004A7228">
              <w:t>“</w:t>
            </w:r>
            <w:r w:rsidR="00696037" w:rsidRPr="00FB1C12">
              <w:rPr>
                <w:b/>
                <w:bCs/>
              </w:rPr>
              <w:t>VistA</w:t>
            </w:r>
            <w:r w:rsidRPr="00FB1C12">
              <w:rPr>
                <w:b/>
                <w:bCs/>
              </w:rPr>
              <w:t xml:space="preserve"> Sign-on</w:t>
            </w:r>
            <w:r w:rsidR="001D5FC3" w:rsidRPr="004A7228">
              <w:t>”</w:t>
            </w:r>
            <w:r w:rsidRPr="004A7228">
              <w:t xml:space="preserve"> </w:t>
            </w:r>
            <w:r w:rsidR="00C62CB8" w:rsidRPr="004A7228">
              <w:t>dialogue</w:t>
            </w:r>
            <w:r w:rsidRPr="004A7228">
              <w:t xml:space="preserve"> is used and closed, it will record its </w:t>
            </w:r>
            <w:r w:rsidRPr="004A7228">
              <w:lastRenderedPageBreak/>
              <w:t>position and open in that same place the next time it is used.</w:t>
            </w:r>
          </w:p>
        </w:tc>
      </w:tr>
    </w:tbl>
    <w:p w14:paraId="3FD984A8" w14:textId="77777777" w:rsidR="001D6224" w:rsidRPr="004A7228" w:rsidRDefault="001D6224" w:rsidP="00F60608">
      <w:pPr>
        <w:pStyle w:val="BodyText6"/>
      </w:pPr>
    </w:p>
    <w:p w14:paraId="16C2FA0D" w14:textId="77777777" w:rsidR="00CE155D" w:rsidRPr="004A7228" w:rsidRDefault="00CE155D" w:rsidP="00493661">
      <w:pPr>
        <w:pStyle w:val="Heading5"/>
      </w:pPr>
      <w:r w:rsidRPr="004A7228">
        <w:t>Window Size</w:t>
      </w:r>
    </w:p>
    <w:p w14:paraId="50FF701B" w14:textId="32EFE3FE" w:rsidR="00CE155D" w:rsidRPr="004A7228" w:rsidRDefault="00E8630C" w:rsidP="00E8630C">
      <w:pPr>
        <w:pStyle w:val="BodyText"/>
        <w:keepNext/>
        <w:keepLines/>
      </w:pPr>
      <w:r w:rsidRPr="004A7228">
        <w:rPr>
          <w:szCs w:val="22"/>
        </w:rPr>
        <w:fldChar w:fldCharType="begin"/>
      </w:r>
      <w:r w:rsidRPr="004A7228">
        <w:rPr>
          <w:szCs w:val="22"/>
        </w:rPr>
        <w:instrText xml:space="preserve"> XE </w:instrText>
      </w:r>
      <w:r w:rsidR="00F26614" w:rsidRPr="004A7228">
        <w:rPr>
          <w:szCs w:val="22"/>
        </w:rPr>
        <w:instrText>“</w:instrText>
      </w:r>
      <w:r w:rsidRPr="004A7228">
        <w:rPr>
          <w:szCs w:val="22"/>
        </w:rPr>
        <w:instrText>Window:Size</w:instrText>
      </w:r>
      <w:r w:rsidR="00F26614" w:rsidRPr="004A7228">
        <w:rPr>
          <w:szCs w:val="22"/>
        </w:rPr>
        <w:instrText>”</w:instrText>
      </w:r>
      <w:r w:rsidRPr="004A7228">
        <w:rPr>
          <w:szCs w:val="22"/>
        </w:rPr>
        <w:instrText xml:space="preserve"> </w:instrText>
      </w:r>
      <w:r w:rsidRPr="004A7228">
        <w:rPr>
          <w:szCs w:val="22"/>
        </w:rPr>
        <w:fldChar w:fldCharType="end"/>
      </w:r>
      <w:r w:rsidRPr="004A7228">
        <w:rPr>
          <w:szCs w:val="22"/>
        </w:rPr>
        <w:fldChar w:fldCharType="begin"/>
      </w:r>
      <w:r w:rsidRPr="004A7228">
        <w:rPr>
          <w:szCs w:val="22"/>
        </w:rPr>
        <w:instrText xml:space="preserve"> XE </w:instrText>
      </w:r>
      <w:r w:rsidR="00F26614" w:rsidRPr="004A7228">
        <w:rPr>
          <w:szCs w:val="22"/>
        </w:rPr>
        <w:instrText>“</w:instrText>
      </w:r>
      <w:r w:rsidRPr="004A7228">
        <w:rPr>
          <w:szCs w:val="22"/>
        </w:rPr>
        <w:instrText>Size:Window</w:instrText>
      </w:r>
      <w:r w:rsidR="00F26614" w:rsidRPr="004A7228">
        <w:rPr>
          <w:szCs w:val="22"/>
        </w:rPr>
        <w:instrText>”</w:instrText>
      </w:r>
      <w:r w:rsidRPr="004A7228">
        <w:rPr>
          <w:szCs w:val="22"/>
        </w:rPr>
        <w:instrText xml:space="preserve"> </w:instrText>
      </w:r>
      <w:r w:rsidRPr="004A7228">
        <w:rPr>
          <w:szCs w:val="22"/>
        </w:rPr>
        <w:fldChar w:fldCharType="end"/>
      </w:r>
      <w:r w:rsidR="00CE155D" w:rsidRPr="004A7228">
        <w:t xml:space="preserve">The </w:t>
      </w:r>
      <w:r w:rsidR="001D5FC3" w:rsidRPr="004A7228">
        <w:t>“</w:t>
      </w:r>
      <w:r w:rsidR="00696037" w:rsidRPr="00FB1C12">
        <w:rPr>
          <w:b/>
          <w:bCs/>
          <w:szCs w:val="22"/>
        </w:rPr>
        <w:t>VistA</w:t>
      </w:r>
      <w:r w:rsidR="00CE155D" w:rsidRPr="00FB1C12">
        <w:rPr>
          <w:b/>
          <w:bCs/>
        </w:rPr>
        <w:t xml:space="preserve"> Sign-on</w:t>
      </w:r>
      <w:r w:rsidR="001D5FC3" w:rsidRPr="004A7228">
        <w:t>”</w:t>
      </w:r>
      <w:r w:rsidR="00CE155D" w:rsidRPr="004A7228">
        <w:t xml:space="preserve"> </w:t>
      </w:r>
      <w:r w:rsidR="00C62CB8" w:rsidRPr="004A7228">
        <w:t>dialogue</w:t>
      </w:r>
      <w:r w:rsidR="00F26614" w:rsidRPr="004A7228">
        <w:t>’</w:t>
      </w:r>
      <w:r w:rsidR="00CE155D" w:rsidRPr="004A7228">
        <w:t xml:space="preserve">s window size can be one of the </w:t>
      </w:r>
      <w:r w:rsidR="009B56D0" w:rsidRPr="004A7228">
        <w:t xml:space="preserve">entries in </w:t>
      </w:r>
      <w:r w:rsidR="009B56D0" w:rsidRPr="004A7228">
        <w:rPr>
          <w:color w:val="0000FF"/>
          <w:u w:val="single"/>
        </w:rPr>
        <w:fldChar w:fldCharType="begin"/>
      </w:r>
      <w:r w:rsidR="009B56D0" w:rsidRPr="004A7228">
        <w:rPr>
          <w:color w:val="0000FF"/>
          <w:u w:val="single"/>
        </w:rPr>
        <w:instrText xml:space="preserve"> REF _Ref449019189 \h  \* MERGEFORMAT </w:instrText>
      </w:r>
      <w:r w:rsidR="009B56D0" w:rsidRPr="004A7228">
        <w:rPr>
          <w:color w:val="0000FF"/>
          <w:u w:val="single"/>
        </w:rPr>
      </w:r>
      <w:r w:rsidR="009B56D0" w:rsidRPr="004A7228">
        <w:rPr>
          <w:color w:val="0000FF"/>
          <w:u w:val="single"/>
        </w:rPr>
        <w:fldChar w:fldCharType="separate"/>
      </w:r>
      <w:r w:rsidR="004863EA" w:rsidRPr="004863EA">
        <w:rPr>
          <w:color w:val="0000FF"/>
          <w:u w:val="single"/>
        </w:rPr>
        <w:t>Table 6</w:t>
      </w:r>
      <w:r w:rsidR="009B56D0" w:rsidRPr="004A7228">
        <w:rPr>
          <w:color w:val="0000FF"/>
          <w:u w:val="single"/>
        </w:rPr>
        <w:fldChar w:fldCharType="end"/>
      </w:r>
      <w:r w:rsidR="00CE155D" w:rsidRPr="004A7228">
        <w:t>:</w:t>
      </w:r>
    </w:p>
    <w:p w14:paraId="727C9C2A" w14:textId="77777777" w:rsidR="007A3835" w:rsidRPr="004A7228" w:rsidRDefault="007A3835" w:rsidP="007A3835">
      <w:pPr>
        <w:pStyle w:val="BodyText6"/>
        <w:keepNext/>
        <w:keepLines/>
      </w:pPr>
    </w:p>
    <w:p w14:paraId="317FE7BA" w14:textId="0FC1114D" w:rsidR="005B11CB" w:rsidRPr="004A7228" w:rsidRDefault="008731F1" w:rsidP="008731F1">
      <w:pPr>
        <w:pStyle w:val="Caption"/>
      </w:pPr>
      <w:bookmarkStart w:id="340" w:name="_Ref449019189"/>
      <w:bookmarkStart w:id="341" w:name="_Toc82589923"/>
      <w:r w:rsidRPr="004A7228">
        <w:t xml:space="preserve">Table </w:t>
      </w:r>
      <w:fldSimple w:instr=" SEQ Table \* ARABIC ">
        <w:r w:rsidR="004863EA">
          <w:rPr>
            <w:noProof/>
          </w:rPr>
          <w:t>6</w:t>
        </w:r>
      </w:fldSimple>
      <w:bookmarkEnd w:id="340"/>
      <w:r w:rsidR="002B33A2" w:rsidRPr="004A7228">
        <w:t>:</w:t>
      </w:r>
      <w:r w:rsidR="004A0E74" w:rsidRPr="004A7228">
        <w:t xml:space="preserve"> Window S</w:t>
      </w:r>
      <w:r w:rsidRPr="004A7228">
        <w:t>ize</w:t>
      </w:r>
      <w:bookmarkEnd w:id="34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890"/>
        <w:gridCol w:w="7470"/>
      </w:tblGrid>
      <w:tr w:rsidR="00EB5454" w:rsidRPr="004A7228" w14:paraId="7EEFE036" w14:textId="77777777" w:rsidTr="00A05CBF">
        <w:trPr>
          <w:tblHeader/>
        </w:trPr>
        <w:tc>
          <w:tcPr>
            <w:tcW w:w="1890" w:type="dxa"/>
            <w:shd w:val="clear" w:color="auto" w:fill="F2F2F2" w:themeFill="background1" w:themeFillShade="F2"/>
          </w:tcPr>
          <w:p w14:paraId="12E996C7" w14:textId="77777777" w:rsidR="00EB5454" w:rsidRPr="004A7228" w:rsidRDefault="00EB5454" w:rsidP="004B41DC">
            <w:pPr>
              <w:pStyle w:val="TableHeading"/>
            </w:pPr>
            <w:r w:rsidRPr="004A7228">
              <w:t>Size</w:t>
            </w:r>
          </w:p>
        </w:tc>
        <w:tc>
          <w:tcPr>
            <w:tcW w:w="7470" w:type="dxa"/>
            <w:shd w:val="clear" w:color="auto" w:fill="F2F2F2" w:themeFill="background1" w:themeFillShade="F2"/>
          </w:tcPr>
          <w:p w14:paraId="2649F95B" w14:textId="77777777" w:rsidR="00EB5454" w:rsidRPr="004A7228" w:rsidRDefault="00EB5454" w:rsidP="004B41DC">
            <w:pPr>
              <w:pStyle w:val="TableHeading"/>
            </w:pPr>
            <w:r w:rsidRPr="004A7228">
              <w:t>Description</w:t>
            </w:r>
          </w:p>
        </w:tc>
      </w:tr>
      <w:tr w:rsidR="00CE155D" w:rsidRPr="004A7228" w14:paraId="641674FB" w14:textId="77777777">
        <w:tc>
          <w:tcPr>
            <w:tcW w:w="1890" w:type="dxa"/>
          </w:tcPr>
          <w:p w14:paraId="537974BF" w14:textId="77777777" w:rsidR="00CE155D" w:rsidRPr="004A7228" w:rsidRDefault="00CE155D" w:rsidP="004B41DC">
            <w:pPr>
              <w:pStyle w:val="TableText"/>
              <w:keepNext/>
              <w:keepLines/>
            </w:pPr>
            <w:r w:rsidRPr="004A7228">
              <w:rPr>
                <w:b/>
              </w:rPr>
              <w:t>Normal</w:t>
            </w:r>
            <w:r w:rsidRPr="004A7228">
              <w:t xml:space="preserve"> (default)</w:t>
            </w:r>
          </w:p>
        </w:tc>
        <w:tc>
          <w:tcPr>
            <w:tcW w:w="7470" w:type="dxa"/>
          </w:tcPr>
          <w:p w14:paraId="7580AA69" w14:textId="77777777" w:rsidR="00CE155D" w:rsidRPr="004A7228" w:rsidRDefault="00CE155D" w:rsidP="004B41DC">
            <w:pPr>
              <w:pStyle w:val="TableText"/>
              <w:keepNext/>
              <w:keepLines/>
            </w:pPr>
            <w:r w:rsidRPr="004A7228">
              <w:t xml:space="preserve">The size of the </w:t>
            </w:r>
            <w:r w:rsidR="001D5FC3" w:rsidRPr="004A7228">
              <w:t>“</w:t>
            </w:r>
            <w:r w:rsidR="00696037" w:rsidRPr="00FB1C12">
              <w:rPr>
                <w:b/>
                <w:bCs/>
              </w:rPr>
              <w:t>VistA</w:t>
            </w:r>
            <w:r w:rsidRPr="00FB1C12">
              <w:rPr>
                <w:b/>
                <w:bCs/>
              </w:rPr>
              <w:t xml:space="preserve"> Sign-on</w:t>
            </w:r>
            <w:r w:rsidR="001D5FC3" w:rsidRPr="004A7228">
              <w:t>”</w:t>
            </w:r>
            <w:r w:rsidRPr="004A7228">
              <w:t xml:space="preserve"> </w:t>
            </w:r>
            <w:r w:rsidR="00C62CB8" w:rsidRPr="004A7228">
              <w:t>dialogue</w:t>
            </w:r>
            <w:r w:rsidRPr="004A7228">
              <w:t xml:space="preserve"> as it was designed. Typically, this is </w:t>
            </w:r>
            <w:r w:rsidRPr="004A7228">
              <w:rPr>
                <w:b/>
              </w:rPr>
              <w:t>500</w:t>
            </w:r>
            <w:r w:rsidRPr="004A7228">
              <w:t xml:space="preserve"> pixels wide by </w:t>
            </w:r>
            <w:r w:rsidRPr="004A7228">
              <w:rPr>
                <w:b/>
              </w:rPr>
              <w:t>300</w:t>
            </w:r>
            <w:r w:rsidRPr="004A7228">
              <w:t xml:space="preserve"> pixels high.</w:t>
            </w:r>
          </w:p>
        </w:tc>
      </w:tr>
      <w:tr w:rsidR="00CE155D" w:rsidRPr="004A7228" w14:paraId="6CF7E5C6" w14:textId="77777777">
        <w:tc>
          <w:tcPr>
            <w:tcW w:w="1890" w:type="dxa"/>
          </w:tcPr>
          <w:p w14:paraId="4C929E52" w14:textId="77777777" w:rsidR="00CE155D" w:rsidRPr="004A7228" w:rsidRDefault="00CE155D" w:rsidP="004B41DC">
            <w:pPr>
              <w:pStyle w:val="TableText"/>
              <w:keepNext/>
              <w:keepLines/>
              <w:rPr>
                <w:b/>
              </w:rPr>
            </w:pPr>
            <w:r w:rsidRPr="004A7228">
              <w:rPr>
                <w:b/>
              </w:rPr>
              <w:t>Current</w:t>
            </w:r>
          </w:p>
        </w:tc>
        <w:tc>
          <w:tcPr>
            <w:tcW w:w="7470" w:type="dxa"/>
          </w:tcPr>
          <w:p w14:paraId="2FD0812A" w14:textId="77777777" w:rsidR="00CE155D" w:rsidRPr="004A7228" w:rsidRDefault="00CE155D" w:rsidP="004B41DC">
            <w:pPr>
              <w:pStyle w:val="TableText"/>
              <w:keepNext/>
              <w:keepLines/>
            </w:pPr>
            <w:r w:rsidRPr="004A7228">
              <w:t xml:space="preserve">The current size of the </w:t>
            </w:r>
            <w:r w:rsidR="001D5FC3" w:rsidRPr="004A7228">
              <w:t>“</w:t>
            </w:r>
            <w:r w:rsidR="00696037" w:rsidRPr="00FB1C12">
              <w:rPr>
                <w:b/>
                <w:bCs/>
              </w:rPr>
              <w:t>VistA</w:t>
            </w:r>
            <w:r w:rsidRPr="00FB1C12">
              <w:rPr>
                <w:b/>
                <w:bCs/>
              </w:rPr>
              <w:t xml:space="preserve"> Sign-on</w:t>
            </w:r>
            <w:r w:rsidR="001D5FC3" w:rsidRPr="004A7228">
              <w:t>”</w:t>
            </w:r>
            <w:r w:rsidRPr="004A7228">
              <w:t xml:space="preserve"> </w:t>
            </w:r>
            <w:r w:rsidR="00C62CB8" w:rsidRPr="004A7228">
              <w:t>dialogue</w:t>
            </w:r>
            <w:r w:rsidRPr="004A7228">
              <w:t xml:space="preserve"> will be saved and used in the future.</w:t>
            </w:r>
          </w:p>
        </w:tc>
      </w:tr>
      <w:tr w:rsidR="00CE155D" w:rsidRPr="004A7228" w14:paraId="40956185" w14:textId="77777777">
        <w:tc>
          <w:tcPr>
            <w:tcW w:w="1890" w:type="dxa"/>
          </w:tcPr>
          <w:p w14:paraId="7D36BBA3" w14:textId="77777777" w:rsidR="00CE155D" w:rsidRPr="004A7228" w:rsidRDefault="00CE155D" w:rsidP="004B41DC">
            <w:pPr>
              <w:pStyle w:val="TableText"/>
              <w:rPr>
                <w:b/>
              </w:rPr>
            </w:pPr>
            <w:r w:rsidRPr="004A7228">
              <w:rPr>
                <w:b/>
              </w:rPr>
              <w:t>Remember</w:t>
            </w:r>
          </w:p>
        </w:tc>
        <w:tc>
          <w:tcPr>
            <w:tcW w:w="7470" w:type="dxa"/>
          </w:tcPr>
          <w:p w14:paraId="37C94CD5" w14:textId="77777777" w:rsidR="00CE155D" w:rsidRPr="004A7228" w:rsidRDefault="00582B3E" w:rsidP="004B41DC">
            <w:pPr>
              <w:pStyle w:val="TableText"/>
            </w:pPr>
            <w:r w:rsidRPr="004A7228">
              <w:t xml:space="preserve">Each time the </w:t>
            </w:r>
            <w:r w:rsidR="001D5FC3" w:rsidRPr="004A7228">
              <w:t>“</w:t>
            </w:r>
            <w:r w:rsidRPr="00FB1C12">
              <w:rPr>
                <w:b/>
                <w:bCs/>
              </w:rPr>
              <w:t>VistA Sign-on</w:t>
            </w:r>
            <w:r w:rsidR="001D5FC3" w:rsidRPr="004A7228">
              <w:t>”</w:t>
            </w:r>
            <w:r w:rsidRPr="004A7228">
              <w:t xml:space="preserve"> dialogue is used and closed, it records its size and open with the same size the next time it is used.</w:t>
            </w:r>
          </w:p>
        </w:tc>
      </w:tr>
    </w:tbl>
    <w:p w14:paraId="3DCAF280" w14:textId="77777777" w:rsidR="00CE155D" w:rsidRPr="004A7228" w:rsidRDefault="00CE155D" w:rsidP="00F60608">
      <w:pPr>
        <w:pStyle w:val="BodyText6"/>
      </w:pPr>
    </w:p>
    <w:p w14:paraId="2DC5E168" w14:textId="77777777" w:rsidR="00CE155D" w:rsidRPr="004A7228" w:rsidRDefault="00CE155D" w:rsidP="00493661">
      <w:pPr>
        <w:pStyle w:val="Heading5"/>
      </w:pPr>
      <w:r w:rsidRPr="004A7228">
        <w:t>Introductory Text</w:t>
      </w:r>
    </w:p>
    <w:p w14:paraId="1B652282" w14:textId="77777777" w:rsidR="00CE155D" w:rsidRPr="004A7228" w:rsidRDefault="00A344E2" w:rsidP="00A344E2">
      <w:pPr>
        <w:pStyle w:val="BodyText"/>
        <w:keepNext/>
        <w:keepLines/>
      </w:pPr>
      <w:r w:rsidRPr="004A7228">
        <w:rPr>
          <w:szCs w:val="22"/>
        </w:rPr>
        <w:fldChar w:fldCharType="begin"/>
      </w:r>
      <w:r w:rsidRPr="004A7228">
        <w:rPr>
          <w:szCs w:val="22"/>
        </w:rPr>
        <w:instrText xml:space="preserve"> XE </w:instrText>
      </w:r>
      <w:r w:rsidR="00F26614" w:rsidRPr="004A7228">
        <w:rPr>
          <w:szCs w:val="22"/>
        </w:rPr>
        <w:instrText>“</w:instrText>
      </w:r>
      <w:r w:rsidRPr="004A7228">
        <w:rPr>
          <w:szCs w:val="22"/>
        </w:rPr>
        <w:instrText>Introductory Text</w:instrText>
      </w:r>
      <w:r w:rsidR="00F26614" w:rsidRPr="004A7228">
        <w:rPr>
          <w:szCs w:val="22"/>
        </w:rPr>
        <w:instrText>”</w:instrText>
      </w:r>
      <w:r w:rsidRPr="004A7228">
        <w:rPr>
          <w:szCs w:val="22"/>
        </w:rPr>
        <w:instrText xml:space="preserve"> </w:instrText>
      </w:r>
      <w:r w:rsidRPr="004A7228">
        <w:rPr>
          <w:szCs w:val="22"/>
        </w:rPr>
        <w:fldChar w:fldCharType="end"/>
      </w:r>
      <w:r w:rsidRPr="004A7228">
        <w:rPr>
          <w:szCs w:val="22"/>
        </w:rPr>
        <w:fldChar w:fldCharType="begin"/>
      </w:r>
      <w:r w:rsidRPr="004A7228">
        <w:rPr>
          <w:szCs w:val="22"/>
        </w:rPr>
        <w:instrText xml:space="preserve"> XE </w:instrText>
      </w:r>
      <w:r w:rsidR="00F26614" w:rsidRPr="004A7228">
        <w:rPr>
          <w:szCs w:val="22"/>
        </w:rPr>
        <w:instrText>“</w:instrText>
      </w:r>
      <w:r w:rsidRPr="004A7228">
        <w:rPr>
          <w:szCs w:val="22"/>
        </w:rPr>
        <w:instrText>Text:Introductory</w:instrText>
      </w:r>
      <w:r w:rsidR="00F26614" w:rsidRPr="004A7228">
        <w:rPr>
          <w:szCs w:val="22"/>
        </w:rPr>
        <w:instrText>”</w:instrText>
      </w:r>
      <w:r w:rsidRPr="004A7228">
        <w:rPr>
          <w:szCs w:val="22"/>
        </w:rPr>
        <w:instrText xml:space="preserve"> </w:instrText>
      </w:r>
      <w:r w:rsidRPr="004A7228">
        <w:rPr>
          <w:szCs w:val="22"/>
        </w:rPr>
        <w:fldChar w:fldCharType="end"/>
      </w:r>
      <w:r w:rsidR="00CE155D" w:rsidRPr="004A7228">
        <w:t xml:space="preserve">The </w:t>
      </w:r>
      <w:r w:rsidR="001D5FC3" w:rsidRPr="004A7228">
        <w:t>“</w:t>
      </w:r>
      <w:r w:rsidR="00696037" w:rsidRPr="00FB1C12">
        <w:rPr>
          <w:b/>
          <w:bCs/>
          <w:szCs w:val="22"/>
        </w:rPr>
        <w:t>VistA</w:t>
      </w:r>
      <w:r w:rsidR="00CE155D" w:rsidRPr="00FB1C12">
        <w:rPr>
          <w:b/>
          <w:bCs/>
        </w:rPr>
        <w:t xml:space="preserve"> Sign-on</w:t>
      </w:r>
      <w:r w:rsidR="001D5FC3" w:rsidRPr="004A7228">
        <w:t>”</w:t>
      </w:r>
      <w:r w:rsidR="00CE155D" w:rsidRPr="004A7228">
        <w:t xml:space="preserve"> </w:t>
      </w:r>
      <w:r w:rsidR="00C62CB8" w:rsidRPr="004A7228">
        <w:t>dialogue</w:t>
      </w:r>
      <w:r w:rsidR="00F26614" w:rsidRPr="004A7228">
        <w:t>’</w:t>
      </w:r>
      <w:r w:rsidR="00CE155D" w:rsidRPr="004A7228">
        <w:t>s introductory text has a couple of settings users can control</w:t>
      </w:r>
      <w:r w:rsidRPr="004A7228">
        <w:fldChar w:fldCharType="begin"/>
      </w:r>
      <w:r w:rsidRPr="004A7228">
        <w:instrText xml:space="preserve"> XE </w:instrText>
      </w:r>
      <w:r w:rsidR="00F26614" w:rsidRPr="004A7228">
        <w:instrText>“</w:instrText>
      </w:r>
      <w:r w:rsidRPr="004A7228">
        <w:instrText>Background Color</w:instrText>
      </w:r>
      <w:r w:rsidR="00F26614" w:rsidRPr="004A7228">
        <w:instrText>”</w:instrText>
      </w:r>
      <w:r w:rsidRPr="004A7228">
        <w:instrText xml:space="preserve"> </w:instrText>
      </w:r>
      <w:r w:rsidRPr="004A7228">
        <w:fldChar w:fldCharType="end"/>
      </w:r>
      <w:r w:rsidRPr="004A7228">
        <w:fldChar w:fldCharType="begin"/>
      </w:r>
      <w:r w:rsidRPr="004A7228">
        <w:instrText xml:space="preserve"> XE </w:instrText>
      </w:r>
      <w:r w:rsidR="00F26614" w:rsidRPr="004A7228">
        <w:instrText>“</w:instrText>
      </w:r>
      <w:r w:rsidRPr="004A7228">
        <w:instrText>Color:Background</w:instrText>
      </w:r>
      <w:r w:rsidR="00F26614" w:rsidRPr="004A7228">
        <w:instrText>”</w:instrText>
      </w:r>
      <w:r w:rsidRPr="004A7228">
        <w:instrText xml:space="preserve"> </w:instrText>
      </w:r>
      <w:r w:rsidRPr="004A7228">
        <w:fldChar w:fldCharType="end"/>
      </w:r>
      <w:r w:rsidR="00CE155D" w:rsidRPr="004A7228">
        <w:t>:</w:t>
      </w:r>
    </w:p>
    <w:p w14:paraId="11E992E5" w14:textId="77777777" w:rsidR="00CE155D" w:rsidRPr="004A7228" w:rsidRDefault="00CE155D" w:rsidP="00A344E2">
      <w:pPr>
        <w:pStyle w:val="ListBullet"/>
        <w:keepNext/>
        <w:keepLines/>
      </w:pPr>
      <w:r w:rsidRPr="004A7228">
        <w:t>Background Color:</w:t>
      </w:r>
    </w:p>
    <w:p w14:paraId="48B52179" w14:textId="77777777" w:rsidR="007A3835" w:rsidRPr="004A7228" w:rsidRDefault="007A3835" w:rsidP="007A3835">
      <w:pPr>
        <w:pStyle w:val="BodyText6"/>
        <w:keepNext/>
        <w:keepLines/>
      </w:pPr>
    </w:p>
    <w:p w14:paraId="67D20754" w14:textId="4D35C86A" w:rsidR="005B11CB" w:rsidRPr="004A7228" w:rsidRDefault="008731F1" w:rsidP="00A344E2">
      <w:pPr>
        <w:pStyle w:val="Caption"/>
        <w:rPr>
          <w:bCs/>
        </w:rPr>
      </w:pPr>
      <w:bookmarkStart w:id="342" w:name="_Toc82589924"/>
      <w:r w:rsidRPr="004A7228">
        <w:t xml:space="preserve">Table </w:t>
      </w:r>
      <w:fldSimple w:instr=" SEQ Table \* ARABIC ">
        <w:r w:rsidR="004863EA">
          <w:rPr>
            <w:noProof/>
          </w:rPr>
          <w:t>7</w:t>
        </w:r>
      </w:fldSimple>
      <w:r w:rsidR="002B33A2" w:rsidRPr="004A7228">
        <w:t>:</w:t>
      </w:r>
      <w:r w:rsidR="004A0E74" w:rsidRPr="004A7228">
        <w:t xml:space="preserve"> Introductory Text Background C</w:t>
      </w:r>
      <w:r w:rsidRPr="004A7228">
        <w:t>olor</w:t>
      </w:r>
      <w:bookmarkEnd w:id="342"/>
    </w:p>
    <w:tbl>
      <w:tblPr>
        <w:tblW w:w="0" w:type="auto"/>
        <w:tblInd w:w="91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710"/>
        <w:gridCol w:w="6840"/>
      </w:tblGrid>
      <w:tr w:rsidR="009B0C04" w:rsidRPr="004A7228" w14:paraId="079F3F00" w14:textId="77777777" w:rsidTr="00A05CBF">
        <w:trPr>
          <w:tblHeader/>
        </w:trPr>
        <w:tc>
          <w:tcPr>
            <w:tcW w:w="1710" w:type="dxa"/>
            <w:shd w:val="clear" w:color="auto" w:fill="F2F2F2" w:themeFill="background1" w:themeFillShade="F2"/>
          </w:tcPr>
          <w:p w14:paraId="7F7022B0" w14:textId="77777777" w:rsidR="009B0C04" w:rsidRPr="004A7228" w:rsidRDefault="009B0C04" w:rsidP="00A344E2">
            <w:pPr>
              <w:pStyle w:val="TableHeading"/>
            </w:pPr>
            <w:r w:rsidRPr="004A7228">
              <w:t>Color</w:t>
            </w:r>
          </w:p>
        </w:tc>
        <w:tc>
          <w:tcPr>
            <w:tcW w:w="6840" w:type="dxa"/>
            <w:shd w:val="clear" w:color="auto" w:fill="F2F2F2" w:themeFill="background1" w:themeFillShade="F2"/>
          </w:tcPr>
          <w:p w14:paraId="0BEFBFD6" w14:textId="77777777" w:rsidR="009B0C04" w:rsidRPr="004A7228" w:rsidRDefault="009B0C04" w:rsidP="00A344E2">
            <w:pPr>
              <w:pStyle w:val="TableHeading"/>
            </w:pPr>
            <w:r w:rsidRPr="004A7228">
              <w:t>Description</w:t>
            </w:r>
          </w:p>
        </w:tc>
      </w:tr>
      <w:tr w:rsidR="00CE155D" w:rsidRPr="004A7228" w14:paraId="047C0257" w14:textId="77777777">
        <w:tc>
          <w:tcPr>
            <w:tcW w:w="1710" w:type="dxa"/>
          </w:tcPr>
          <w:p w14:paraId="034096B4" w14:textId="77777777" w:rsidR="00CE155D" w:rsidRPr="004A7228" w:rsidRDefault="00CE155D" w:rsidP="00A344E2">
            <w:pPr>
              <w:pStyle w:val="TableText"/>
              <w:keepNext/>
              <w:keepLines/>
            </w:pPr>
            <w:r w:rsidRPr="004A7228">
              <w:rPr>
                <w:b/>
              </w:rPr>
              <w:t>Cream</w:t>
            </w:r>
            <w:r w:rsidRPr="004A7228">
              <w:t xml:space="preserve"> (default)</w:t>
            </w:r>
          </w:p>
        </w:tc>
        <w:tc>
          <w:tcPr>
            <w:tcW w:w="6840" w:type="dxa"/>
          </w:tcPr>
          <w:p w14:paraId="5FE2379A" w14:textId="77777777" w:rsidR="00CE155D" w:rsidRPr="004A7228" w:rsidRDefault="00CE155D" w:rsidP="00A344E2">
            <w:pPr>
              <w:pStyle w:val="TableText"/>
              <w:keepNext/>
              <w:keepLines/>
            </w:pPr>
            <w:r w:rsidRPr="004A7228">
              <w:t xml:space="preserve">According to the VA GUI conventions, this is the background color that should be used with text that users </w:t>
            </w:r>
            <w:r w:rsidRPr="004A7228">
              <w:rPr>
                <w:i/>
              </w:rPr>
              <w:t>cannot</w:t>
            </w:r>
            <w:r w:rsidRPr="004A7228">
              <w:t xml:space="preserve"> edit.</w:t>
            </w:r>
          </w:p>
        </w:tc>
      </w:tr>
      <w:tr w:rsidR="00CE155D" w:rsidRPr="004A7228" w14:paraId="2738A11B" w14:textId="77777777">
        <w:tc>
          <w:tcPr>
            <w:tcW w:w="1710" w:type="dxa"/>
          </w:tcPr>
          <w:p w14:paraId="24728399" w14:textId="77777777" w:rsidR="00CE155D" w:rsidRPr="004A7228" w:rsidRDefault="00CE155D" w:rsidP="00A344E2">
            <w:pPr>
              <w:pStyle w:val="TableText"/>
              <w:rPr>
                <w:b/>
              </w:rPr>
            </w:pPr>
            <w:r w:rsidRPr="004A7228">
              <w:rPr>
                <w:b/>
              </w:rPr>
              <w:t>White</w:t>
            </w:r>
          </w:p>
        </w:tc>
        <w:tc>
          <w:tcPr>
            <w:tcW w:w="6840" w:type="dxa"/>
          </w:tcPr>
          <w:p w14:paraId="582F3CB4" w14:textId="77777777" w:rsidR="00CE155D" w:rsidRPr="004A7228" w:rsidRDefault="00CE155D" w:rsidP="00A344E2">
            <w:pPr>
              <w:pStyle w:val="TableText"/>
            </w:pPr>
            <w:r w:rsidRPr="004A7228">
              <w:t>For clarity and brightness.</w:t>
            </w:r>
          </w:p>
        </w:tc>
      </w:tr>
    </w:tbl>
    <w:p w14:paraId="428948DF" w14:textId="77777777" w:rsidR="009B0C04" w:rsidRPr="004A7228" w:rsidRDefault="009B0C04" w:rsidP="00F60608">
      <w:pPr>
        <w:pStyle w:val="BodyText6"/>
      </w:pPr>
    </w:p>
    <w:p w14:paraId="27BD7877" w14:textId="77777777" w:rsidR="00CE155D" w:rsidRPr="004A7228" w:rsidRDefault="00CE155D" w:rsidP="00A344E2">
      <w:pPr>
        <w:pStyle w:val="ListBullet"/>
        <w:keepNext/>
        <w:keepLines/>
        <w:rPr>
          <w:b/>
        </w:rPr>
      </w:pPr>
      <w:r w:rsidRPr="004A7228">
        <w:rPr>
          <w:b/>
        </w:rPr>
        <w:lastRenderedPageBreak/>
        <w:t>Font:</w:t>
      </w:r>
    </w:p>
    <w:p w14:paraId="2AC344D3" w14:textId="15C00462" w:rsidR="00A344E2" w:rsidRPr="004A7228" w:rsidRDefault="00A344E2" w:rsidP="00A344E2">
      <w:pPr>
        <w:pStyle w:val="BodyText3"/>
        <w:keepNext/>
        <w:keepLines/>
      </w:pPr>
      <w:r w:rsidRPr="004A7228">
        <w:fldChar w:fldCharType="begin"/>
      </w:r>
      <w:r w:rsidRPr="004A7228">
        <w:instrText xml:space="preserve"> XE </w:instrText>
      </w:r>
      <w:r w:rsidR="00F26614" w:rsidRPr="004A7228">
        <w:instrText>“</w:instrText>
      </w:r>
      <w:r w:rsidRPr="004A7228">
        <w:instrText>Font</w:instrText>
      </w:r>
      <w:r w:rsidR="00F26614" w:rsidRPr="004A7228">
        <w:instrText>”</w:instrText>
      </w:r>
      <w:r w:rsidRPr="004A7228">
        <w:instrText xml:space="preserve"> </w:instrText>
      </w:r>
      <w:r w:rsidRPr="004A7228">
        <w:fldChar w:fldCharType="end"/>
      </w:r>
      <w:r w:rsidR="00CE155D" w:rsidRPr="004A7228">
        <w:t xml:space="preserve">When users press </w:t>
      </w:r>
      <w:r w:rsidR="00CE155D" w:rsidRPr="004A7228">
        <w:rPr>
          <w:b/>
        </w:rPr>
        <w:t>Change Font</w:t>
      </w:r>
      <w:r w:rsidR="00CE155D" w:rsidRPr="004A7228">
        <w:t xml:space="preserve"> they are presented with a </w:t>
      </w:r>
      <w:r w:rsidR="00A30B31" w:rsidRPr="004A7228">
        <w:t>“</w:t>
      </w:r>
      <w:r w:rsidR="00CE155D" w:rsidRPr="00FB1C12">
        <w:rPr>
          <w:b/>
          <w:bCs/>
        </w:rPr>
        <w:t>Font</w:t>
      </w:r>
      <w:r w:rsidR="00A30B31" w:rsidRPr="004A7228">
        <w:t>”</w:t>
      </w:r>
      <w:r w:rsidR="00CE155D" w:rsidRPr="004A7228">
        <w:t xml:space="preserve"> </w:t>
      </w:r>
      <w:r w:rsidRPr="004A7228">
        <w:t>dialogue (</w:t>
      </w:r>
      <w:r w:rsidRPr="004A7228">
        <w:rPr>
          <w:color w:val="0000FF"/>
          <w:u w:val="single"/>
        </w:rPr>
        <w:fldChar w:fldCharType="begin"/>
      </w:r>
      <w:r w:rsidRPr="004A7228">
        <w:rPr>
          <w:color w:val="0000FF"/>
          <w:u w:val="single"/>
        </w:rPr>
        <w:instrText xml:space="preserve"> REF _Ref362526042 \h </w:instrText>
      </w:r>
      <w:r w:rsidR="003702EE"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sidRPr="004863EA">
        <w:rPr>
          <w:color w:val="0000FF"/>
          <w:u w:val="single"/>
        </w:rPr>
        <w:t>Figure 19</w:t>
      </w:r>
      <w:r w:rsidRPr="004A7228">
        <w:rPr>
          <w:color w:val="0000FF"/>
          <w:u w:val="single"/>
        </w:rPr>
        <w:fldChar w:fldCharType="end"/>
      </w:r>
      <w:r w:rsidRPr="004A7228">
        <w:t>)</w:t>
      </w:r>
      <w:r w:rsidR="00CE155D" w:rsidRPr="004A7228">
        <w:t xml:space="preserve"> that can be used to change the </w:t>
      </w:r>
      <w:r w:rsidRPr="004A7228">
        <w:t xml:space="preserve">following font attributes of the introductory text of the </w:t>
      </w:r>
      <w:r w:rsidR="001D5FC3" w:rsidRPr="004A7228">
        <w:t>“</w:t>
      </w:r>
      <w:r w:rsidRPr="00FB1C12">
        <w:rPr>
          <w:b/>
          <w:bCs/>
        </w:rPr>
        <w:t>VistA Sign-on</w:t>
      </w:r>
      <w:r w:rsidR="001D5FC3" w:rsidRPr="004A7228">
        <w:t>”</w:t>
      </w:r>
      <w:r w:rsidRPr="004A7228">
        <w:t xml:space="preserve"> dialogue:</w:t>
      </w:r>
    </w:p>
    <w:p w14:paraId="20341318" w14:textId="77777777" w:rsidR="00A344E2" w:rsidRPr="00FB1C12" w:rsidRDefault="00A344E2" w:rsidP="00A344E2">
      <w:pPr>
        <w:pStyle w:val="ListBullet2"/>
        <w:keepNext/>
        <w:keepLines/>
        <w:rPr>
          <w:b/>
          <w:bCs/>
        </w:rPr>
      </w:pPr>
      <w:r w:rsidRPr="00FB1C12">
        <w:rPr>
          <w:b/>
          <w:bCs/>
        </w:rPr>
        <w:t>Face</w:t>
      </w:r>
    </w:p>
    <w:p w14:paraId="08CD3B4A" w14:textId="77777777" w:rsidR="00A344E2" w:rsidRPr="00FB1C12" w:rsidRDefault="00A344E2" w:rsidP="00A344E2">
      <w:pPr>
        <w:pStyle w:val="ListBullet2"/>
        <w:keepNext/>
        <w:keepLines/>
        <w:rPr>
          <w:b/>
          <w:bCs/>
        </w:rPr>
      </w:pPr>
      <w:r w:rsidRPr="00FB1C12">
        <w:rPr>
          <w:b/>
          <w:bCs/>
        </w:rPr>
        <w:t>Style</w:t>
      </w:r>
    </w:p>
    <w:p w14:paraId="446848DE" w14:textId="77777777" w:rsidR="00A344E2" w:rsidRPr="00FB1C12" w:rsidRDefault="00A344E2" w:rsidP="00A344E2">
      <w:pPr>
        <w:pStyle w:val="ListBullet2"/>
        <w:keepNext/>
        <w:keepLines/>
        <w:rPr>
          <w:b/>
          <w:bCs/>
        </w:rPr>
      </w:pPr>
      <w:r w:rsidRPr="00FB1C12">
        <w:rPr>
          <w:b/>
          <w:bCs/>
        </w:rPr>
        <w:t>Size</w:t>
      </w:r>
    </w:p>
    <w:p w14:paraId="6FC05552" w14:textId="77777777" w:rsidR="00A344E2" w:rsidRPr="00FB1C12" w:rsidRDefault="00A344E2" w:rsidP="00A344E2">
      <w:pPr>
        <w:pStyle w:val="ListBullet2"/>
        <w:keepNext/>
        <w:keepLines/>
        <w:rPr>
          <w:b/>
          <w:bCs/>
        </w:rPr>
      </w:pPr>
      <w:r w:rsidRPr="00FB1C12">
        <w:rPr>
          <w:b/>
          <w:bCs/>
        </w:rPr>
        <w:t>E</w:t>
      </w:r>
      <w:r w:rsidR="00CE155D" w:rsidRPr="00FB1C12">
        <w:rPr>
          <w:b/>
          <w:bCs/>
        </w:rPr>
        <w:t>ffects</w:t>
      </w:r>
    </w:p>
    <w:p w14:paraId="4096217A" w14:textId="77777777" w:rsidR="00CE155D" w:rsidRPr="00FB1C12" w:rsidRDefault="00FB1C12" w:rsidP="00A344E2">
      <w:pPr>
        <w:pStyle w:val="ListBullet2"/>
        <w:rPr>
          <w:b/>
          <w:bCs/>
        </w:rPr>
      </w:pPr>
      <w:r w:rsidRPr="00FB1C12">
        <w:rPr>
          <w:b/>
          <w:bCs/>
        </w:rPr>
        <w:t>C</w:t>
      </w:r>
      <w:r w:rsidR="00A344E2" w:rsidRPr="00FB1C12">
        <w:rPr>
          <w:b/>
          <w:bCs/>
        </w:rPr>
        <w:t>olor</w:t>
      </w:r>
    </w:p>
    <w:p w14:paraId="5A8F145E" w14:textId="77777777" w:rsidR="00557F78" w:rsidRPr="004A7228" w:rsidRDefault="00557F78" w:rsidP="00557F78">
      <w:pPr>
        <w:pStyle w:val="BodyText6"/>
      </w:pPr>
    </w:p>
    <w:p w14:paraId="3E0D4C31" w14:textId="6A154234" w:rsidR="005B11CB" w:rsidRPr="004A7228" w:rsidRDefault="008731F1" w:rsidP="008731F1">
      <w:pPr>
        <w:pStyle w:val="Caption"/>
      </w:pPr>
      <w:bookmarkStart w:id="343" w:name="_Ref362526042"/>
      <w:bookmarkStart w:id="344" w:name="_Toc82589915"/>
      <w:r w:rsidRPr="004A7228">
        <w:t xml:space="preserve">Figure </w:t>
      </w:r>
      <w:fldSimple w:instr=" SEQ Figure \* ARABIC ">
        <w:r w:rsidR="004863EA">
          <w:rPr>
            <w:noProof/>
          </w:rPr>
          <w:t>19</w:t>
        </w:r>
      </w:fldSimple>
      <w:bookmarkEnd w:id="343"/>
      <w:r w:rsidR="002B33A2" w:rsidRPr="004A7228">
        <w:t>:</w:t>
      </w:r>
      <w:r w:rsidR="004A0E74" w:rsidRPr="004A7228">
        <w:t xml:space="preserve"> Sample </w:t>
      </w:r>
      <w:r w:rsidR="00A30B31" w:rsidRPr="004A7228">
        <w:t>“</w:t>
      </w:r>
      <w:r w:rsidR="004A0E74" w:rsidRPr="004A7228">
        <w:t>Font</w:t>
      </w:r>
      <w:r w:rsidR="00A30B31" w:rsidRPr="004A7228">
        <w:t>”</w:t>
      </w:r>
      <w:r w:rsidR="004A0E74" w:rsidRPr="004A7228">
        <w:t xml:space="preserve"> D</w:t>
      </w:r>
      <w:r w:rsidRPr="004A7228">
        <w:t>ialogue</w:t>
      </w:r>
      <w:bookmarkEnd w:id="344"/>
    </w:p>
    <w:p w14:paraId="1F30B8D0" w14:textId="77777777" w:rsidR="00CE155D" w:rsidRPr="004A7228" w:rsidRDefault="000D602C" w:rsidP="008731F1">
      <w:pPr>
        <w:pStyle w:val="GraphicInsert"/>
      </w:pPr>
      <w:r w:rsidRPr="004A7228">
        <w:rPr>
          <w:noProof/>
        </w:rPr>
        <w:drawing>
          <wp:inline distT="0" distB="0" distL="0" distR="0" wp14:anchorId="63F1F688" wp14:editId="548BBCEA">
            <wp:extent cx="4257675" cy="3400425"/>
            <wp:effectExtent l="0" t="0" r="9525" b="9525"/>
            <wp:docPr id="66" name="Picture 41" descr="Sample “Font” Dialogue&#10;&#10;Top Left: Font List.&#10;&#10;Top Middle: Font Style List.&#10;&#10;Top Right: Font Size List.&#10;&#10;Bottom Left: Effects (Check Boxes: Unchecked): Strikeout or Underlin; Sample of Font effects displayed to user on the right.&#10;&#10;Color dropdown list of choices.&#10;&#10;Bottom Right: Script dropdown list of choices.&#10;&#10;Far Right Top Buttons: OK and 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ample Font dialogue.&#10;&#10;Top Left: Font List.&#10;&#10;Top Middle: Font Style List.&#10;&#10;Top Right: Font Size List.&#10;&#10;Bottom Left: Effects (Check Boxes: Unchecked): Strikeout or Underlin; Sample of Font effects displayed to user on the right.&#10;&#10;Color dropdown list of choices.&#10;&#10;Bottom Right: Script dropdown list of choices.&#10;&#10;Far Right Top Buttons: OK and Cancel."/>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57675" cy="3400425"/>
                    </a:xfrm>
                    <a:prstGeom prst="rect">
                      <a:avLst/>
                    </a:prstGeom>
                    <a:noFill/>
                    <a:ln>
                      <a:noFill/>
                    </a:ln>
                  </pic:spPr>
                </pic:pic>
              </a:graphicData>
            </a:graphic>
          </wp:inline>
        </w:drawing>
      </w:r>
    </w:p>
    <w:p w14:paraId="2B2EC234" w14:textId="77777777" w:rsidR="00CE155D" w:rsidRPr="004A7228" w:rsidRDefault="00CE155D" w:rsidP="00F60608">
      <w:pPr>
        <w:pStyle w:val="BodyText6"/>
      </w:pPr>
    </w:p>
    <w:p w14:paraId="3BDD1909" w14:textId="77777777" w:rsidR="00CE155D" w:rsidRPr="004A7228" w:rsidRDefault="00CE155D" w:rsidP="00493661">
      <w:pPr>
        <w:pStyle w:val="Heading3"/>
      </w:pPr>
      <w:bookmarkStart w:id="345" w:name="_Ref472505510"/>
      <w:bookmarkStart w:id="346" w:name="_Toc82589886"/>
      <w:r w:rsidRPr="004A7228">
        <w:t>Change V</w:t>
      </w:r>
      <w:r w:rsidR="00696037" w:rsidRPr="004A7228">
        <w:t>ist</w:t>
      </w:r>
      <w:r w:rsidRPr="004A7228">
        <w:t>A Verify Code Component</w:t>
      </w:r>
      <w:bookmarkEnd w:id="345"/>
      <w:bookmarkEnd w:id="346"/>
    </w:p>
    <w:p w14:paraId="2C164770" w14:textId="77777777" w:rsidR="009B56D0" w:rsidRPr="004A7228" w:rsidRDefault="00014D76" w:rsidP="00014D76">
      <w:pPr>
        <w:pStyle w:val="BodyText"/>
        <w:keepNext/>
        <w:keepLines/>
      </w:pPr>
      <w:r w:rsidRPr="004A7228">
        <w:fldChar w:fldCharType="begin"/>
      </w:r>
      <w:r w:rsidRPr="004A7228">
        <w:instrText xml:space="preserve">XE </w:instrText>
      </w:r>
      <w:r w:rsidR="00F26614" w:rsidRPr="004A7228">
        <w:instrText>“</w:instrText>
      </w:r>
      <w:r w:rsidRPr="004A7228">
        <w:instrText>Security:Change VistA Verify Code Component</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Verify Code:Changing</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Changing the VistA Verify Code</w:instrText>
      </w:r>
      <w:r w:rsidR="00F26614" w:rsidRPr="004A7228">
        <w:instrText>”</w:instrText>
      </w:r>
      <w:r w:rsidRPr="004A7228">
        <w:fldChar w:fldCharType="end"/>
      </w:r>
      <w:r w:rsidRPr="004A7228">
        <w:t>RPC Broker</w:t>
      </w:r>
      <w:r w:rsidR="00CE155D" w:rsidRPr="004A7228">
        <w:t xml:space="preserve"> 1.1 includes a </w:t>
      </w:r>
      <w:r w:rsidR="001D5FC3" w:rsidRPr="004A7228">
        <w:t>“</w:t>
      </w:r>
      <w:r w:rsidR="00CE155D" w:rsidRPr="00FB1C12">
        <w:rPr>
          <w:b/>
          <w:bCs/>
        </w:rPr>
        <w:t xml:space="preserve">Change </w:t>
      </w:r>
      <w:r w:rsidR="00696037" w:rsidRPr="00FB1C12">
        <w:rPr>
          <w:b/>
          <w:bCs/>
          <w:szCs w:val="22"/>
        </w:rPr>
        <w:t>VistA</w:t>
      </w:r>
      <w:r w:rsidR="00CE155D" w:rsidRPr="00FB1C12">
        <w:rPr>
          <w:b/>
          <w:bCs/>
        </w:rPr>
        <w:t xml:space="preserve"> Verify Code</w:t>
      </w:r>
      <w:r w:rsidR="002A25E3" w:rsidRPr="004A7228">
        <w:fldChar w:fldCharType="begin"/>
      </w:r>
      <w:r w:rsidR="002A25E3" w:rsidRPr="004A7228">
        <w:instrText xml:space="preserve"> XE </w:instrText>
      </w:r>
      <w:r w:rsidR="00F26614" w:rsidRPr="004A7228">
        <w:instrText>“</w:instrText>
      </w:r>
      <w:r w:rsidR="002A25E3" w:rsidRPr="004A7228">
        <w:instrText>Verify Code</w:instrText>
      </w:r>
      <w:r w:rsidR="00F26614" w:rsidRPr="004A7228">
        <w:instrText>”</w:instrText>
      </w:r>
      <w:r w:rsidR="002A25E3" w:rsidRPr="004A7228">
        <w:instrText xml:space="preserve"> </w:instrText>
      </w:r>
      <w:r w:rsidR="002A25E3" w:rsidRPr="004A7228">
        <w:fldChar w:fldCharType="end"/>
      </w:r>
      <w:r w:rsidR="002A25E3" w:rsidRPr="004A7228">
        <w:fldChar w:fldCharType="begin"/>
      </w:r>
      <w:r w:rsidR="002A25E3" w:rsidRPr="004A7228">
        <w:instrText xml:space="preserve"> XE </w:instrText>
      </w:r>
      <w:r w:rsidR="00F26614" w:rsidRPr="004A7228">
        <w:instrText>“</w:instrText>
      </w:r>
      <w:r w:rsidR="002A25E3" w:rsidRPr="004A7228">
        <w:instrText>Codes:Verify</w:instrText>
      </w:r>
      <w:r w:rsidR="00F26614" w:rsidRPr="004A7228">
        <w:instrText>”</w:instrText>
      </w:r>
      <w:r w:rsidR="002A25E3" w:rsidRPr="004A7228">
        <w:instrText xml:space="preserve"> </w:instrText>
      </w:r>
      <w:r w:rsidR="002A25E3" w:rsidRPr="004A7228">
        <w:fldChar w:fldCharType="end"/>
      </w:r>
      <w:r w:rsidR="001D5FC3" w:rsidRPr="004A7228">
        <w:t>”</w:t>
      </w:r>
      <w:r w:rsidR="00CE155D" w:rsidRPr="004A7228">
        <w:t xml:space="preserve"> </w:t>
      </w:r>
      <w:r w:rsidR="00C62CB8" w:rsidRPr="004A7228">
        <w:t>dialogue</w:t>
      </w:r>
      <w:r w:rsidR="00CE155D" w:rsidRPr="004A7228">
        <w:t xml:space="preserve"> for the client workstation. After a user signs onto the server, if their Verify code</w:t>
      </w:r>
      <w:r w:rsidR="002A25E3" w:rsidRPr="004A7228">
        <w:fldChar w:fldCharType="begin"/>
      </w:r>
      <w:r w:rsidR="002A25E3" w:rsidRPr="004A7228">
        <w:instrText xml:space="preserve"> XE </w:instrText>
      </w:r>
      <w:r w:rsidR="00F26614" w:rsidRPr="004A7228">
        <w:instrText>“</w:instrText>
      </w:r>
      <w:r w:rsidR="002A25E3" w:rsidRPr="004A7228">
        <w:instrText>Verify Code</w:instrText>
      </w:r>
      <w:r w:rsidR="00F26614" w:rsidRPr="004A7228">
        <w:instrText>”</w:instrText>
      </w:r>
      <w:r w:rsidR="002A25E3" w:rsidRPr="004A7228">
        <w:instrText xml:space="preserve"> </w:instrText>
      </w:r>
      <w:r w:rsidR="002A25E3" w:rsidRPr="004A7228">
        <w:fldChar w:fldCharType="end"/>
      </w:r>
      <w:r w:rsidR="002A25E3" w:rsidRPr="004A7228">
        <w:fldChar w:fldCharType="begin"/>
      </w:r>
      <w:r w:rsidR="002A25E3" w:rsidRPr="004A7228">
        <w:instrText xml:space="preserve"> XE </w:instrText>
      </w:r>
      <w:r w:rsidR="00F26614" w:rsidRPr="004A7228">
        <w:instrText>“</w:instrText>
      </w:r>
      <w:r w:rsidR="002A25E3" w:rsidRPr="004A7228">
        <w:instrText>Codes:Verify</w:instrText>
      </w:r>
      <w:r w:rsidR="00F26614" w:rsidRPr="004A7228">
        <w:instrText>”</w:instrText>
      </w:r>
      <w:r w:rsidR="002A25E3" w:rsidRPr="004A7228">
        <w:instrText xml:space="preserve"> </w:instrText>
      </w:r>
      <w:r w:rsidR="002A25E3" w:rsidRPr="004A7228">
        <w:fldChar w:fldCharType="end"/>
      </w:r>
      <w:r w:rsidR="00CE155D" w:rsidRPr="004A7228">
        <w:t xml:space="preserve"> has expired, the user is automatically promp</w:t>
      </w:r>
      <w:r w:rsidR="009B56D0" w:rsidRPr="004A7228">
        <w:t>ted with the following message:</w:t>
      </w:r>
    </w:p>
    <w:p w14:paraId="6DBF4D01" w14:textId="77777777" w:rsidR="009B56D0" w:rsidRPr="004A7228" w:rsidRDefault="00F26614" w:rsidP="009B56D0">
      <w:pPr>
        <w:pStyle w:val="BodyTextIndent"/>
      </w:pPr>
      <w:r w:rsidRPr="004A7228">
        <w:t>“</w:t>
      </w:r>
      <w:r w:rsidR="00CE155D" w:rsidRPr="004A7228">
        <w:t>You must change your Verify code</w:t>
      </w:r>
      <w:r w:rsidR="002A25E3" w:rsidRPr="004A7228">
        <w:fldChar w:fldCharType="begin"/>
      </w:r>
      <w:r w:rsidR="002A25E3" w:rsidRPr="004A7228">
        <w:instrText xml:space="preserve"> XE </w:instrText>
      </w:r>
      <w:r w:rsidRPr="004A7228">
        <w:instrText>“</w:instrText>
      </w:r>
      <w:r w:rsidR="002A25E3" w:rsidRPr="004A7228">
        <w:instrText>Verify Code</w:instrText>
      </w:r>
      <w:r w:rsidRPr="004A7228">
        <w:instrText>”</w:instrText>
      </w:r>
      <w:r w:rsidR="002A25E3" w:rsidRPr="004A7228">
        <w:instrText xml:space="preserve"> </w:instrText>
      </w:r>
      <w:r w:rsidR="002A25E3" w:rsidRPr="004A7228">
        <w:fldChar w:fldCharType="end"/>
      </w:r>
      <w:r w:rsidR="002A25E3" w:rsidRPr="004A7228">
        <w:fldChar w:fldCharType="begin"/>
      </w:r>
      <w:r w:rsidR="002A25E3" w:rsidRPr="004A7228">
        <w:instrText xml:space="preserve"> XE </w:instrText>
      </w:r>
      <w:r w:rsidRPr="004A7228">
        <w:instrText>“</w:instrText>
      </w:r>
      <w:r w:rsidR="002A25E3" w:rsidRPr="004A7228">
        <w:instrText>Codes:Verify</w:instrText>
      </w:r>
      <w:r w:rsidRPr="004A7228">
        <w:instrText>”</w:instrText>
      </w:r>
      <w:r w:rsidR="002A25E3" w:rsidRPr="004A7228">
        <w:instrText xml:space="preserve"> </w:instrText>
      </w:r>
      <w:r w:rsidR="002A25E3" w:rsidRPr="004A7228">
        <w:fldChar w:fldCharType="end"/>
      </w:r>
      <w:r w:rsidR="00CE155D" w:rsidRPr="004A7228">
        <w:t xml:space="preserve"> at this time.</w:t>
      </w:r>
      <w:r w:rsidRPr="004A7228">
        <w:t>”</w:t>
      </w:r>
    </w:p>
    <w:p w14:paraId="5EFA1DD7" w14:textId="77777777" w:rsidR="00557F78" w:rsidRPr="004A7228" w:rsidRDefault="00557F78" w:rsidP="00557F78">
      <w:pPr>
        <w:pStyle w:val="BodyText6"/>
      </w:pPr>
    </w:p>
    <w:p w14:paraId="3C57B253" w14:textId="5A008C9D" w:rsidR="00CE155D" w:rsidRPr="004A7228" w:rsidRDefault="00CE155D" w:rsidP="00014D76">
      <w:pPr>
        <w:pStyle w:val="BodyText"/>
        <w:keepNext/>
        <w:keepLines/>
      </w:pPr>
      <w:r w:rsidRPr="004A7228">
        <w:lastRenderedPageBreak/>
        <w:t xml:space="preserve">Once the user presses </w:t>
      </w:r>
      <w:r w:rsidRPr="004A7228">
        <w:rPr>
          <w:b/>
        </w:rPr>
        <w:t>OK</w:t>
      </w:r>
      <w:r w:rsidRPr="004A7228">
        <w:t xml:space="preserve"> they are presented with the </w:t>
      </w:r>
      <w:r w:rsidR="00A30B31" w:rsidRPr="004A7228">
        <w:t>“</w:t>
      </w:r>
      <w:r w:rsidRPr="00FB1C12">
        <w:rPr>
          <w:b/>
          <w:bCs/>
        </w:rPr>
        <w:t xml:space="preserve">Change </w:t>
      </w:r>
      <w:r w:rsidR="00696037" w:rsidRPr="00FB1C12">
        <w:rPr>
          <w:b/>
          <w:bCs/>
          <w:szCs w:val="22"/>
        </w:rPr>
        <w:t>VistA</w:t>
      </w:r>
      <w:r w:rsidRPr="00FB1C12">
        <w:rPr>
          <w:b/>
          <w:bCs/>
        </w:rPr>
        <w:t xml:space="preserve"> Verify Code</w:t>
      </w:r>
      <w:r w:rsidR="002A25E3" w:rsidRPr="004A7228">
        <w:fldChar w:fldCharType="begin"/>
      </w:r>
      <w:r w:rsidR="002A25E3" w:rsidRPr="004A7228">
        <w:instrText xml:space="preserve"> XE </w:instrText>
      </w:r>
      <w:r w:rsidR="00F26614" w:rsidRPr="004A7228">
        <w:instrText>“</w:instrText>
      </w:r>
      <w:r w:rsidR="002A25E3" w:rsidRPr="004A7228">
        <w:instrText>Verify Code</w:instrText>
      </w:r>
      <w:r w:rsidR="00F26614" w:rsidRPr="004A7228">
        <w:instrText>”</w:instrText>
      </w:r>
      <w:r w:rsidR="002A25E3" w:rsidRPr="004A7228">
        <w:instrText xml:space="preserve"> </w:instrText>
      </w:r>
      <w:r w:rsidR="002A25E3" w:rsidRPr="004A7228">
        <w:fldChar w:fldCharType="end"/>
      </w:r>
      <w:r w:rsidR="002A25E3" w:rsidRPr="004A7228">
        <w:fldChar w:fldCharType="begin"/>
      </w:r>
      <w:r w:rsidR="002A25E3" w:rsidRPr="004A7228">
        <w:instrText xml:space="preserve"> XE </w:instrText>
      </w:r>
      <w:r w:rsidR="00F26614" w:rsidRPr="004A7228">
        <w:instrText>“</w:instrText>
      </w:r>
      <w:r w:rsidR="002A25E3" w:rsidRPr="004A7228">
        <w:instrText>Codes:Verify</w:instrText>
      </w:r>
      <w:r w:rsidR="00F26614" w:rsidRPr="004A7228">
        <w:instrText>”</w:instrText>
      </w:r>
      <w:r w:rsidR="002A25E3" w:rsidRPr="004A7228">
        <w:instrText xml:space="preserve"> </w:instrText>
      </w:r>
      <w:r w:rsidR="002A25E3" w:rsidRPr="004A7228">
        <w:fldChar w:fldCharType="end"/>
      </w:r>
      <w:r w:rsidR="00A30B31" w:rsidRPr="004A7228">
        <w:t xml:space="preserve">” </w:t>
      </w:r>
      <w:r w:rsidR="00C62CB8" w:rsidRPr="004A7228">
        <w:t>dialogue</w:t>
      </w:r>
      <w:r w:rsidRPr="004A7228">
        <w:t xml:space="preserve"> as displayed </w:t>
      </w:r>
      <w:r w:rsidR="008B5DFA" w:rsidRPr="004A7228">
        <w:t xml:space="preserve">in </w:t>
      </w:r>
      <w:r w:rsidR="008B5DFA" w:rsidRPr="004A7228">
        <w:rPr>
          <w:color w:val="0000FF"/>
          <w:u w:val="single"/>
        </w:rPr>
        <w:fldChar w:fldCharType="begin"/>
      </w:r>
      <w:r w:rsidR="008B5DFA" w:rsidRPr="004A7228">
        <w:rPr>
          <w:color w:val="0000FF"/>
          <w:u w:val="single"/>
        </w:rPr>
        <w:instrText xml:space="preserve"> REF _Ref362528230 \h </w:instrText>
      </w:r>
      <w:r w:rsidR="00DF3EC1" w:rsidRPr="004A7228">
        <w:rPr>
          <w:color w:val="0000FF"/>
          <w:u w:val="single"/>
        </w:rPr>
        <w:instrText xml:space="preserve"> \* MERGEFORMAT </w:instrText>
      </w:r>
      <w:r w:rsidR="008B5DFA" w:rsidRPr="004A7228">
        <w:rPr>
          <w:color w:val="0000FF"/>
          <w:u w:val="single"/>
        </w:rPr>
      </w:r>
      <w:r w:rsidR="008B5DFA" w:rsidRPr="004A7228">
        <w:rPr>
          <w:color w:val="0000FF"/>
          <w:u w:val="single"/>
        </w:rPr>
        <w:fldChar w:fldCharType="separate"/>
      </w:r>
      <w:r w:rsidR="004863EA" w:rsidRPr="004863EA">
        <w:rPr>
          <w:color w:val="0000FF"/>
          <w:u w:val="single"/>
        </w:rPr>
        <w:t>Figure 20</w:t>
      </w:r>
      <w:r w:rsidR="008B5DFA" w:rsidRPr="004A7228">
        <w:rPr>
          <w:color w:val="0000FF"/>
          <w:u w:val="single"/>
        </w:rPr>
        <w:fldChar w:fldCharType="end"/>
      </w:r>
      <w:r w:rsidRPr="004A7228">
        <w:t>:</w:t>
      </w:r>
    </w:p>
    <w:p w14:paraId="0B60DF3D" w14:textId="77777777" w:rsidR="007A3835" w:rsidRPr="004A7228" w:rsidRDefault="007A3835" w:rsidP="007A3835">
      <w:pPr>
        <w:pStyle w:val="BodyText6"/>
        <w:keepNext/>
        <w:keepLines/>
      </w:pPr>
    </w:p>
    <w:p w14:paraId="1E60ECC5" w14:textId="5F58EE16" w:rsidR="00CE155D" w:rsidRPr="004A7228" w:rsidRDefault="008731F1" w:rsidP="008731F1">
      <w:pPr>
        <w:pStyle w:val="Caption"/>
      </w:pPr>
      <w:bookmarkStart w:id="347" w:name="_Ref362528230"/>
      <w:bookmarkStart w:id="348" w:name="_Toc82589916"/>
      <w:r w:rsidRPr="004A7228">
        <w:t xml:space="preserve">Figure </w:t>
      </w:r>
      <w:fldSimple w:instr=" SEQ Figure \* ARABIC ">
        <w:r w:rsidR="004863EA">
          <w:rPr>
            <w:noProof/>
          </w:rPr>
          <w:t>20</w:t>
        </w:r>
      </w:fldSimple>
      <w:bookmarkEnd w:id="347"/>
      <w:r w:rsidR="002B33A2" w:rsidRPr="004A7228">
        <w:t>:</w:t>
      </w:r>
      <w:r w:rsidR="004A0E74" w:rsidRPr="004A7228">
        <w:t xml:space="preserve"> </w:t>
      </w:r>
      <w:r w:rsidR="00A30B31" w:rsidRPr="004A7228">
        <w:t>“</w:t>
      </w:r>
      <w:r w:rsidR="004A0E74" w:rsidRPr="004A7228">
        <w:t>Change VistA Verify Code</w:t>
      </w:r>
      <w:r w:rsidR="00A30B31" w:rsidRPr="004A7228">
        <w:t>”</w:t>
      </w:r>
      <w:r w:rsidR="004A0E74" w:rsidRPr="004A7228">
        <w:t xml:space="preserve"> D</w:t>
      </w:r>
      <w:r w:rsidRPr="004A7228">
        <w:t>ialogue</w:t>
      </w:r>
      <w:bookmarkEnd w:id="348"/>
    </w:p>
    <w:p w14:paraId="07681198" w14:textId="77777777" w:rsidR="00CE155D" w:rsidRPr="004A7228" w:rsidRDefault="000D602C" w:rsidP="008731F1">
      <w:pPr>
        <w:pStyle w:val="GraphicInsert"/>
      </w:pPr>
      <w:r w:rsidRPr="004A7228">
        <w:rPr>
          <w:noProof/>
        </w:rPr>
        <w:drawing>
          <wp:inline distT="0" distB="0" distL="0" distR="0" wp14:anchorId="0FDB3101" wp14:editId="66F3BE97">
            <wp:extent cx="3914775" cy="1581150"/>
            <wp:effectExtent l="0" t="0" r="9525" b="0"/>
            <wp:docPr id="67" name="Picture 42" descr="“Change VistA Verify Code” Dialogue&#10;&#10;It includes the following fields&#10;&#10;Old Verify code: greyed-out&#10;&#10;New Verify code&#10;&#10;Confirmation new Verify code.&#10;&#10;Right-sdie Buttons (top to bottom): OK, Cancel, and 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hange VistA Verify Code dialogue. &#10;&#10;It includes the folowing fields&#10;&#10;Old Verify code: greyed-out&#10;&#10;New Verify code&#10;&#10;Confirmation new Verify code.&#10;&#10;Right-sdie Buttons (top to bottom): OK, Cancel, and Hel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14775" cy="1581150"/>
                    </a:xfrm>
                    <a:prstGeom prst="rect">
                      <a:avLst/>
                    </a:prstGeom>
                    <a:noFill/>
                    <a:ln>
                      <a:noFill/>
                    </a:ln>
                  </pic:spPr>
                </pic:pic>
              </a:graphicData>
            </a:graphic>
          </wp:inline>
        </w:drawing>
      </w:r>
    </w:p>
    <w:p w14:paraId="3E77A765" w14:textId="77777777" w:rsidR="00CE155D" w:rsidRPr="004A7228" w:rsidRDefault="00CE155D" w:rsidP="00F60608">
      <w:pPr>
        <w:pStyle w:val="BodyText6"/>
      </w:pPr>
    </w:p>
    <w:p w14:paraId="0F5DA9DB" w14:textId="77777777" w:rsidR="00014D76" w:rsidRPr="004A7228" w:rsidRDefault="000D602C" w:rsidP="00014D76">
      <w:pPr>
        <w:pStyle w:val="Note"/>
        <w:rPr>
          <w:iCs/>
        </w:rPr>
      </w:pPr>
      <w:r w:rsidRPr="004A7228">
        <w:rPr>
          <w:noProof/>
          <w:lang w:eastAsia="en-US"/>
        </w:rPr>
        <w:drawing>
          <wp:inline distT="0" distB="0" distL="0" distR="0" wp14:anchorId="2FE38EC8" wp14:editId="47E96606">
            <wp:extent cx="304800" cy="304800"/>
            <wp:effectExtent l="0" t="0" r="0" b="0"/>
            <wp:docPr id="68"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4D76" w:rsidRPr="004A7228">
        <w:tab/>
      </w:r>
      <w:r w:rsidR="00014D76" w:rsidRPr="004A7228">
        <w:rPr>
          <w:b/>
          <w:iCs/>
        </w:rPr>
        <w:t>NOTE:</w:t>
      </w:r>
      <w:r w:rsidR="00014D76" w:rsidRPr="004A7228">
        <w:rPr>
          <w:iCs/>
        </w:rPr>
        <w:t xml:space="preserve"> The old Verify code</w:t>
      </w:r>
      <w:r w:rsidR="00014D76" w:rsidRPr="004A7228">
        <w:fldChar w:fldCharType="begin"/>
      </w:r>
      <w:r w:rsidR="00014D76" w:rsidRPr="004A7228">
        <w:instrText xml:space="preserve"> XE </w:instrText>
      </w:r>
      <w:r w:rsidR="00F26614" w:rsidRPr="004A7228">
        <w:instrText>“</w:instrText>
      </w:r>
      <w:r w:rsidR="00014D76" w:rsidRPr="004A7228">
        <w:instrText>Verify Code</w:instrText>
      </w:r>
      <w:r w:rsidR="00F26614" w:rsidRPr="004A7228">
        <w:instrText>”</w:instrText>
      </w:r>
      <w:r w:rsidR="00014D76" w:rsidRPr="004A7228">
        <w:instrText xml:space="preserve"> </w:instrText>
      </w:r>
      <w:r w:rsidR="00014D76" w:rsidRPr="004A7228">
        <w:fldChar w:fldCharType="end"/>
      </w:r>
      <w:r w:rsidR="00014D76" w:rsidRPr="004A7228">
        <w:fldChar w:fldCharType="begin"/>
      </w:r>
      <w:r w:rsidR="00014D76" w:rsidRPr="004A7228">
        <w:instrText xml:space="preserve"> XE </w:instrText>
      </w:r>
      <w:r w:rsidR="00F26614" w:rsidRPr="004A7228">
        <w:instrText>“</w:instrText>
      </w:r>
      <w:r w:rsidR="00014D76" w:rsidRPr="004A7228">
        <w:instrText>Codes:Verify</w:instrText>
      </w:r>
      <w:r w:rsidR="00F26614" w:rsidRPr="004A7228">
        <w:instrText>”</w:instrText>
      </w:r>
      <w:r w:rsidR="00014D76" w:rsidRPr="004A7228">
        <w:instrText xml:space="preserve"> </w:instrText>
      </w:r>
      <w:r w:rsidR="00014D76" w:rsidRPr="004A7228">
        <w:fldChar w:fldCharType="end"/>
      </w:r>
      <w:r w:rsidR="00014D76" w:rsidRPr="004A7228">
        <w:rPr>
          <w:iCs/>
        </w:rPr>
        <w:t xml:space="preserve"> appears as asterisks (</w:t>
      </w:r>
      <w:r w:rsidR="00014D76" w:rsidRPr="004A7228">
        <w:rPr>
          <w:b/>
          <w:bCs/>
          <w:iCs/>
        </w:rPr>
        <w:t>*</w:t>
      </w:r>
      <w:r w:rsidR="00014D76" w:rsidRPr="004A7228">
        <w:rPr>
          <w:iCs/>
        </w:rPr>
        <w:t>) in a grayed-out box</w:t>
      </w:r>
      <w:r w:rsidR="00E42B16" w:rsidRPr="004A7228">
        <w:rPr>
          <w:iCs/>
        </w:rPr>
        <w:t xml:space="preserve"> if it is available. </w:t>
      </w:r>
      <w:r w:rsidR="00C66177" w:rsidRPr="004A7228">
        <w:rPr>
          <w:iCs/>
        </w:rPr>
        <w:t>If a user authenticated with 2-factor authentication</w:t>
      </w:r>
      <w:r w:rsidR="00C66177" w:rsidRPr="004A7228">
        <w:t xml:space="preserve"> (2FA)</w:t>
      </w:r>
      <w:r w:rsidR="00957386" w:rsidRPr="004A7228">
        <w:fldChar w:fldCharType="begin"/>
      </w:r>
      <w:r w:rsidR="00957386" w:rsidRPr="004A7228">
        <w:instrText xml:space="preserve"> XE "2-Factor Authentication (2FA)" </w:instrText>
      </w:r>
      <w:r w:rsidR="00957386" w:rsidRPr="004A7228">
        <w:fldChar w:fldCharType="end"/>
      </w:r>
      <w:r w:rsidR="00957386" w:rsidRPr="004A7228">
        <w:fldChar w:fldCharType="begin"/>
      </w:r>
      <w:r w:rsidR="00957386" w:rsidRPr="004A7228">
        <w:instrText xml:space="preserve"> XE "Authentication:2-Factor (2FA)" </w:instrText>
      </w:r>
      <w:r w:rsidR="00957386" w:rsidRPr="004A7228">
        <w:fldChar w:fldCharType="end"/>
      </w:r>
      <w:r w:rsidR="00C66177" w:rsidRPr="004A7228">
        <w:rPr>
          <w:iCs/>
        </w:rPr>
        <w:t xml:space="preserve"> and a Verify code</w:t>
      </w:r>
      <w:r w:rsidR="00957386" w:rsidRPr="004A7228">
        <w:fldChar w:fldCharType="begin"/>
      </w:r>
      <w:r w:rsidR="00957386" w:rsidRPr="004A7228">
        <w:instrText xml:space="preserve"> XE “Verify Code” </w:instrText>
      </w:r>
      <w:r w:rsidR="00957386" w:rsidRPr="004A7228">
        <w:fldChar w:fldCharType="end"/>
      </w:r>
      <w:r w:rsidR="00957386" w:rsidRPr="004A7228">
        <w:fldChar w:fldCharType="begin"/>
      </w:r>
      <w:r w:rsidR="00957386" w:rsidRPr="004A7228">
        <w:instrText xml:space="preserve"> XE “Codes:Verify” </w:instrText>
      </w:r>
      <w:r w:rsidR="00957386" w:rsidRPr="004A7228">
        <w:fldChar w:fldCharType="end"/>
      </w:r>
      <w:r w:rsidR="00C66177" w:rsidRPr="004A7228">
        <w:rPr>
          <w:iCs/>
        </w:rPr>
        <w:t xml:space="preserve"> is expired, then the old Verify code </w:t>
      </w:r>
      <w:r w:rsidR="00C66177" w:rsidRPr="004A7228">
        <w:rPr>
          <w:i/>
          <w:iCs/>
        </w:rPr>
        <w:t>must</w:t>
      </w:r>
      <w:r w:rsidR="00C66177" w:rsidRPr="004A7228">
        <w:rPr>
          <w:iCs/>
        </w:rPr>
        <w:t xml:space="preserve"> also be provided.</w:t>
      </w:r>
    </w:p>
    <w:p w14:paraId="1749FA12" w14:textId="77777777" w:rsidR="007A3835" w:rsidRPr="004A7228" w:rsidRDefault="007A3835" w:rsidP="007A3835">
      <w:pPr>
        <w:pStyle w:val="BodyText6"/>
      </w:pPr>
    </w:p>
    <w:p w14:paraId="0C0B5145" w14:textId="77777777" w:rsidR="00CE155D" w:rsidRPr="004A7228" w:rsidRDefault="00CE155D" w:rsidP="00014D76">
      <w:pPr>
        <w:pStyle w:val="BodyText"/>
        <w:keepNext/>
        <w:keepLines/>
      </w:pPr>
      <w:r w:rsidRPr="004A7228">
        <w:t xml:space="preserve">Users </w:t>
      </w:r>
      <w:r w:rsidRPr="004A7228">
        <w:rPr>
          <w:i/>
        </w:rPr>
        <w:t>must</w:t>
      </w:r>
      <w:r w:rsidRPr="004A7228">
        <w:t xml:space="preserve"> then do the following:</w:t>
      </w:r>
    </w:p>
    <w:p w14:paraId="2939778B" w14:textId="77777777" w:rsidR="00CE155D" w:rsidRPr="004A7228" w:rsidRDefault="00CE155D" w:rsidP="00014D76">
      <w:pPr>
        <w:pStyle w:val="ListBullet"/>
        <w:keepNext/>
        <w:keepLines/>
      </w:pPr>
      <w:r w:rsidRPr="004A7228">
        <w:t>Enter their new Verify code</w:t>
      </w:r>
      <w:r w:rsidR="002A25E3" w:rsidRPr="004A7228">
        <w:fldChar w:fldCharType="begin"/>
      </w:r>
      <w:r w:rsidR="002A25E3" w:rsidRPr="004A7228">
        <w:instrText xml:space="preserve"> XE </w:instrText>
      </w:r>
      <w:r w:rsidR="00F26614" w:rsidRPr="004A7228">
        <w:instrText>“</w:instrText>
      </w:r>
      <w:r w:rsidR="002A25E3" w:rsidRPr="004A7228">
        <w:instrText>Verify Code</w:instrText>
      </w:r>
      <w:r w:rsidR="00F26614" w:rsidRPr="004A7228">
        <w:instrText>”</w:instrText>
      </w:r>
      <w:r w:rsidR="002A25E3" w:rsidRPr="004A7228">
        <w:instrText xml:space="preserve"> </w:instrText>
      </w:r>
      <w:r w:rsidR="002A25E3" w:rsidRPr="004A7228">
        <w:fldChar w:fldCharType="end"/>
      </w:r>
      <w:r w:rsidR="002A25E3" w:rsidRPr="004A7228">
        <w:fldChar w:fldCharType="begin"/>
      </w:r>
      <w:r w:rsidR="002A25E3" w:rsidRPr="004A7228">
        <w:instrText xml:space="preserve"> XE </w:instrText>
      </w:r>
      <w:r w:rsidR="00F26614" w:rsidRPr="004A7228">
        <w:instrText>“</w:instrText>
      </w:r>
      <w:r w:rsidR="002A25E3" w:rsidRPr="004A7228">
        <w:instrText>Codes:Verify</w:instrText>
      </w:r>
      <w:r w:rsidR="00F26614" w:rsidRPr="004A7228">
        <w:instrText>”</w:instrText>
      </w:r>
      <w:r w:rsidR="002A25E3" w:rsidRPr="004A7228">
        <w:instrText xml:space="preserve"> </w:instrText>
      </w:r>
      <w:r w:rsidR="002A25E3" w:rsidRPr="004A7228">
        <w:fldChar w:fldCharType="end"/>
      </w:r>
      <w:r w:rsidR="002A25E3" w:rsidRPr="004A7228">
        <w:t>.</w:t>
      </w:r>
    </w:p>
    <w:p w14:paraId="1CABE12C" w14:textId="77777777" w:rsidR="00CE155D" w:rsidRPr="004A7228" w:rsidRDefault="00CE155D" w:rsidP="00A30B31">
      <w:pPr>
        <w:pStyle w:val="ListBullet"/>
      </w:pPr>
      <w:r w:rsidRPr="004A7228">
        <w:t>Confirm their new Verify code</w:t>
      </w:r>
      <w:r w:rsidR="002A25E3" w:rsidRPr="004A7228">
        <w:fldChar w:fldCharType="begin"/>
      </w:r>
      <w:r w:rsidR="002A25E3" w:rsidRPr="004A7228">
        <w:instrText xml:space="preserve"> XE </w:instrText>
      </w:r>
      <w:r w:rsidR="00F26614" w:rsidRPr="004A7228">
        <w:instrText>“</w:instrText>
      </w:r>
      <w:r w:rsidR="002A25E3" w:rsidRPr="004A7228">
        <w:instrText>Verify Code</w:instrText>
      </w:r>
      <w:r w:rsidR="00F26614" w:rsidRPr="004A7228">
        <w:instrText>”</w:instrText>
      </w:r>
      <w:r w:rsidR="002A25E3" w:rsidRPr="004A7228">
        <w:instrText xml:space="preserve"> </w:instrText>
      </w:r>
      <w:r w:rsidR="002A25E3" w:rsidRPr="004A7228">
        <w:fldChar w:fldCharType="end"/>
      </w:r>
      <w:r w:rsidR="002A25E3" w:rsidRPr="004A7228">
        <w:fldChar w:fldCharType="begin"/>
      </w:r>
      <w:r w:rsidR="002A25E3" w:rsidRPr="004A7228">
        <w:instrText xml:space="preserve"> XE </w:instrText>
      </w:r>
      <w:r w:rsidR="00F26614" w:rsidRPr="004A7228">
        <w:instrText>“</w:instrText>
      </w:r>
      <w:r w:rsidR="002A25E3" w:rsidRPr="004A7228">
        <w:instrText>Codes:Verify</w:instrText>
      </w:r>
      <w:r w:rsidR="00F26614" w:rsidRPr="004A7228">
        <w:instrText>”</w:instrText>
      </w:r>
      <w:r w:rsidR="002A25E3" w:rsidRPr="004A7228">
        <w:instrText xml:space="preserve"> </w:instrText>
      </w:r>
      <w:r w:rsidR="002A25E3" w:rsidRPr="004A7228">
        <w:fldChar w:fldCharType="end"/>
      </w:r>
      <w:r w:rsidR="002A25E3" w:rsidRPr="004A7228">
        <w:t>.</w:t>
      </w:r>
    </w:p>
    <w:p w14:paraId="08EA0804" w14:textId="77777777" w:rsidR="00557F78" w:rsidRPr="004A7228" w:rsidRDefault="00557F78" w:rsidP="00557F78">
      <w:pPr>
        <w:pStyle w:val="BodyText6"/>
      </w:pPr>
    </w:p>
    <w:p w14:paraId="15422951" w14:textId="77777777" w:rsidR="00CE155D" w:rsidRPr="004A7228" w:rsidRDefault="00CE155D" w:rsidP="00014D76">
      <w:pPr>
        <w:pStyle w:val="BodyText"/>
        <w:keepNext/>
        <w:keepLines/>
      </w:pPr>
      <w:r w:rsidRPr="004A7228">
        <w:t>Users who wish to change their Verify code</w:t>
      </w:r>
      <w:r w:rsidR="002A25E3" w:rsidRPr="004A7228">
        <w:fldChar w:fldCharType="begin"/>
      </w:r>
      <w:r w:rsidR="002A25E3" w:rsidRPr="004A7228">
        <w:instrText xml:space="preserve"> XE </w:instrText>
      </w:r>
      <w:r w:rsidR="00F26614" w:rsidRPr="004A7228">
        <w:instrText>“</w:instrText>
      </w:r>
      <w:r w:rsidR="002A25E3" w:rsidRPr="004A7228">
        <w:instrText>Verify Code</w:instrText>
      </w:r>
      <w:r w:rsidR="00F26614" w:rsidRPr="004A7228">
        <w:instrText>”</w:instrText>
      </w:r>
      <w:r w:rsidR="002A25E3" w:rsidRPr="004A7228">
        <w:instrText xml:space="preserve"> </w:instrText>
      </w:r>
      <w:r w:rsidR="002A25E3" w:rsidRPr="004A7228">
        <w:fldChar w:fldCharType="end"/>
      </w:r>
      <w:r w:rsidR="002A25E3" w:rsidRPr="004A7228">
        <w:fldChar w:fldCharType="begin"/>
      </w:r>
      <w:r w:rsidR="002A25E3" w:rsidRPr="004A7228">
        <w:instrText xml:space="preserve"> XE </w:instrText>
      </w:r>
      <w:r w:rsidR="00F26614" w:rsidRPr="004A7228">
        <w:instrText>“</w:instrText>
      </w:r>
      <w:r w:rsidR="002A25E3" w:rsidRPr="004A7228">
        <w:instrText>Codes:Verify</w:instrText>
      </w:r>
      <w:r w:rsidR="00F26614" w:rsidRPr="004A7228">
        <w:instrText>”</w:instrText>
      </w:r>
      <w:r w:rsidR="002A25E3" w:rsidRPr="004A7228">
        <w:instrText xml:space="preserve"> </w:instrText>
      </w:r>
      <w:r w:rsidR="002A25E3" w:rsidRPr="004A7228">
        <w:fldChar w:fldCharType="end"/>
      </w:r>
      <w:r w:rsidRPr="004A7228">
        <w:t xml:space="preserve"> prior to its expiration can do so by either of the following methods:</w:t>
      </w:r>
    </w:p>
    <w:p w14:paraId="2637D42E" w14:textId="0DF21A60" w:rsidR="00CE155D" w:rsidRPr="004A7228" w:rsidRDefault="00CE155D" w:rsidP="00014D76">
      <w:pPr>
        <w:pStyle w:val="ListBullet"/>
        <w:keepNext/>
        <w:keepLines/>
      </w:pPr>
      <w:r w:rsidRPr="004A7228">
        <w:t xml:space="preserve">GUI environment (available as of Broker Patch XWB*1.1*13)—Click on the checkbox labeled </w:t>
      </w:r>
      <w:r w:rsidR="00F26614" w:rsidRPr="004A7228">
        <w:t>“</w:t>
      </w:r>
      <w:r w:rsidRPr="00FB1C12">
        <w:rPr>
          <w:b/>
          <w:bCs/>
        </w:rPr>
        <w:t>Change V</w:t>
      </w:r>
      <w:r w:rsidR="00014D76" w:rsidRPr="00FB1C12">
        <w:rPr>
          <w:b/>
          <w:bCs/>
        </w:rPr>
        <w:t xml:space="preserve">erify </w:t>
      </w:r>
      <w:r w:rsidRPr="00FB1C12">
        <w:rPr>
          <w:b/>
          <w:bCs/>
        </w:rPr>
        <w:t>C</w:t>
      </w:r>
      <w:r w:rsidR="00014D76" w:rsidRPr="00FB1C12">
        <w:rPr>
          <w:b/>
          <w:bCs/>
        </w:rPr>
        <w:t>ode</w:t>
      </w:r>
      <w:r w:rsidR="00F26614" w:rsidRPr="004A7228">
        <w:t>”</w:t>
      </w:r>
      <w:r w:rsidR="00014D76" w:rsidRPr="004A7228">
        <w:t xml:space="preserve"> on the Sign-on screen (</w:t>
      </w:r>
      <w:r w:rsidR="00014D76" w:rsidRPr="004A7228">
        <w:rPr>
          <w:color w:val="0000FF"/>
          <w:u w:val="single"/>
        </w:rPr>
        <w:fldChar w:fldCharType="begin"/>
      </w:r>
      <w:r w:rsidR="00014D76" w:rsidRPr="004A7228">
        <w:rPr>
          <w:color w:val="0000FF"/>
          <w:u w:val="single"/>
        </w:rPr>
        <w:instrText xml:space="preserve"> REF _Ref362528239 \h </w:instrText>
      </w:r>
      <w:r w:rsidR="003702EE" w:rsidRPr="004A7228">
        <w:rPr>
          <w:color w:val="0000FF"/>
          <w:u w:val="single"/>
        </w:rPr>
        <w:instrText xml:space="preserve"> \* MERGEFORMAT </w:instrText>
      </w:r>
      <w:r w:rsidR="00014D76" w:rsidRPr="004A7228">
        <w:rPr>
          <w:color w:val="0000FF"/>
          <w:u w:val="single"/>
        </w:rPr>
      </w:r>
      <w:r w:rsidR="00014D76" w:rsidRPr="004A7228">
        <w:rPr>
          <w:color w:val="0000FF"/>
          <w:u w:val="single"/>
        </w:rPr>
        <w:fldChar w:fldCharType="separate"/>
      </w:r>
      <w:r w:rsidR="004863EA" w:rsidRPr="004863EA">
        <w:rPr>
          <w:color w:val="0000FF"/>
          <w:u w:val="single"/>
        </w:rPr>
        <w:t>Figure 15</w:t>
      </w:r>
      <w:r w:rsidR="00014D76" w:rsidRPr="004A7228">
        <w:rPr>
          <w:color w:val="0000FF"/>
          <w:u w:val="single"/>
        </w:rPr>
        <w:fldChar w:fldCharType="end"/>
      </w:r>
      <w:r w:rsidRPr="004A7228">
        <w:t xml:space="preserve">). After signing on, it invokes the </w:t>
      </w:r>
      <w:r w:rsidR="00C62CB8" w:rsidRPr="004A7228">
        <w:t>dialogue</w:t>
      </w:r>
      <w:r w:rsidRPr="004A7228">
        <w:t xml:space="preserve"> described </w:t>
      </w:r>
      <w:r w:rsidR="00014D76" w:rsidRPr="004A7228">
        <w:t>in</w:t>
      </w:r>
      <w:r w:rsidRPr="004A7228">
        <w:t xml:space="preserve"> </w:t>
      </w:r>
      <w:r w:rsidR="00014D76" w:rsidRPr="004A7228">
        <w:rPr>
          <w:color w:val="0000FF"/>
          <w:u w:val="single"/>
        </w:rPr>
        <w:fldChar w:fldCharType="begin"/>
      </w:r>
      <w:r w:rsidR="00014D76" w:rsidRPr="004A7228">
        <w:rPr>
          <w:color w:val="0000FF"/>
          <w:u w:val="single"/>
        </w:rPr>
        <w:instrText xml:space="preserve"> REF _Ref362528230 \h </w:instrText>
      </w:r>
      <w:r w:rsidR="003702EE" w:rsidRPr="004A7228">
        <w:rPr>
          <w:color w:val="0000FF"/>
          <w:u w:val="single"/>
        </w:rPr>
        <w:instrText xml:space="preserve"> \* MERGEFORMAT </w:instrText>
      </w:r>
      <w:r w:rsidR="00014D76" w:rsidRPr="004A7228">
        <w:rPr>
          <w:color w:val="0000FF"/>
          <w:u w:val="single"/>
        </w:rPr>
      </w:r>
      <w:r w:rsidR="00014D76" w:rsidRPr="004A7228">
        <w:rPr>
          <w:color w:val="0000FF"/>
          <w:u w:val="single"/>
        </w:rPr>
        <w:fldChar w:fldCharType="separate"/>
      </w:r>
      <w:r w:rsidR="004863EA" w:rsidRPr="004863EA">
        <w:rPr>
          <w:color w:val="0000FF"/>
          <w:u w:val="single"/>
        </w:rPr>
        <w:t>Figure 20</w:t>
      </w:r>
      <w:r w:rsidR="00014D76" w:rsidRPr="004A7228">
        <w:rPr>
          <w:color w:val="0000FF"/>
          <w:u w:val="single"/>
        </w:rPr>
        <w:fldChar w:fldCharType="end"/>
      </w:r>
      <w:r w:rsidRPr="004A7228">
        <w:t>.</w:t>
      </w:r>
    </w:p>
    <w:p w14:paraId="46D3B4B0" w14:textId="77777777" w:rsidR="00CE155D" w:rsidRPr="004A7228" w:rsidRDefault="00CE155D" w:rsidP="00014D76">
      <w:pPr>
        <w:pStyle w:val="ListBullet"/>
      </w:pPr>
      <w:r w:rsidRPr="004A7228">
        <w:t xml:space="preserve">Roll-and-Scroll environment (existing functionality)—Use the </w:t>
      </w:r>
      <w:bookmarkStart w:id="349" w:name="_Hlk8817692"/>
      <w:r w:rsidRPr="004A7228">
        <w:rPr>
          <w:b/>
        </w:rPr>
        <w:t>Edit User Characteristics</w:t>
      </w:r>
      <w:r w:rsidR="001D5FC3" w:rsidRPr="004A7228">
        <w:fldChar w:fldCharType="begin"/>
      </w:r>
      <w:r w:rsidR="001D5FC3" w:rsidRPr="004A7228">
        <w:instrText xml:space="preserve"> XE “Edit User Characteristics Option” </w:instrText>
      </w:r>
      <w:r w:rsidR="001D5FC3" w:rsidRPr="004A7228">
        <w:fldChar w:fldCharType="end"/>
      </w:r>
      <w:r w:rsidR="001D5FC3" w:rsidRPr="004A7228">
        <w:fldChar w:fldCharType="begin"/>
      </w:r>
      <w:r w:rsidR="001D5FC3" w:rsidRPr="004A7228">
        <w:instrText xml:space="preserve"> XE “Options:Edit User Characteristics” </w:instrText>
      </w:r>
      <w:r w:rsidR="001D5FC3" w:rsidRPr="004A7228">
        <w:fldChar w:fldCharType="end"/>
      </w:r>
      <w:r w:rsidR="001D5FC3" w:rsidRPr="004A7228">
        <w:t xml:space="preserve"> [XUSEREDITSELF</w:t>
      </w:r>
      <w:r w:rsidR="001D5FC3" w:rsidRPr="004A7228">
        <w:fldChar w:fldCharType="begin"/>
      </w:r>
      <w:r w:rsidR="001D5FC3" w:rsidRPr="004A7228">
        <w:instrText xml:space="preserve"> XE “XUSEREDITSELF Option” </w:instrText>
      </w:r>
      <w:r w:rsidR="001D5FC3" w:rsidRPr="004A7228">
        <w:fldChar w:fldCharType="end"/>
      </w:r>
      <w:r w:rsidR="001D5FC3" w:rsidRPr="004A7228">
        <w:fldChar w:fldCharType="begin"/>
      </w:r>
      <w:r w:rsidR="001D5FC3" w:rsidRPr="004A7228">
        <w:instrText xml:space="preserve"> XE “Options:XUSEREDITSELF” </w:instrText>
      </w:r>
      <w:r w:rsidR="001D5FC3" w:rsidRPr="004A7228">
        <w:fldChar w:fldCharType="end"/>
      </w:r>
      <w:r w:rsidR="001D5FC3" w:rsidRPr="004A7228">
        <w:t>]</w:t>
      </w:r>
      <w:r w:rsidRPr="004A7228">
        <w:t xml:space="preserve"> option</w:t>
      </w:r>
      <w:bookmarkEnd w:id="349"/>
      <w:r w:rsidRPr="004A7228">
        <w:t xml:space="preserve"> to edit your Verify code</w:t>
      </w:r>
      <w:r w:rsidR="002A25E3" w:rsidRPr="004A7228">
        <w:fldChar w:fldCharType="begin"/>
      </w:r>
      <w:r w:rsidR="002A25E3" w:rsidRPr="004A7228">
        <w:instrText xml:space="preserve"> XE </w:instrText>
      </w:r>
      <w:r w:rsidR="00F26614" w:rsidRPr="004A7228">
        <w:instrText>“</w:instrText>
      </w:r>
      <w:r w:rsidR="002A25E3" w:rsidRPr="004A7228">
        <w:instrText>Verify Code</w:instrText>
      </w:r>
      <w:r w:rsidR="00F26614" w:rsidRPr="004A7228">
        <w:instrText>”</w:instrText>
      </w:r>
      <w:r w:rsidR="002A25E3" w:rsidRPr="004A7228">
        <w:instrText xml:space="preserve"> </w:instrText>
      </w:r>
      <w:r w:rsidR="002A25E3" w:rsidRPr="004A7228">
        <w:fldChar w:fldCharType="end"/>
      </w:r>
      <w:r w:rsidR="002A25E3" w:rsidRPr="004A7228">
        <w:fldChar w:fldCharType="begin"/>
      </w:r>
      <w:r w:rsidR="002A25E3" w:rsidRPr="004A7228">
        <w:instrText xml:space="preserve"> XE </w:instrText>
      </w:r>
      <w:r w:rsidR="00F26614" w:rsidRPr="004A7228">
        <w:instrText>“</w:instrText>
      </w:r>
      <w:r w:rsidR="002A25E3" w:rsidRPr="004A7228">
        <w:instrText>Codes:Verify</w:instrText>
      </w:r>
      <w:r w:rsidR="00F26614" w:rsidRPr="004A7228">
        <w:instrText>”</w:instrText>
      </w:r>
      <w:r w:rsidR="002A25E3" w:rsidRPr="004A7228">
        <w:instrText xml:space="preserve"> </w:instrText>
      </w:r>
      <w:r w:rsidR="002A25E3" w:rsidRPr="004A7228">
        <w:fldChar w:fldCharType="end"/>
      </w:r>
      <w:r w:rsidRPr="004A7228">
        <w:t>.</w:t>
      </w:r>
    </w:p>
    <w:p w14:paraId="42C7A4D2" w14:textId="77777777" w:rsidR="00AB0B5D" w:rsidRPr="004A7228" w:rsidRDefault="00AB0B5D" w:rsidP="00AB0B5D">
      <w:pPr>
        <w:pStyle w:val="BodyText6"/>
      </w:pPr>
    </w:p>
    <w:p w14:paraId="000AE0D0" w14:textId="77777777" w:rsidR="00CE155D" w:rsidRPr="004A7228" w:rsidRDefault="00CE155D" w:rsidP="00493661">
      <w:pPr>
        <w:pStyle w:val="Heading2"/>
      </w:pPr>
      <w:bookmarkStart w:id="350" w:name="_Toc82589887"/>
      <w:r w:rsidRPr="004A7228">
        <w:lastRenderedPageBreak/>
        <w:t>Validation of RPCs</w:t>
      </w:r>
      <w:bookmarkEnd w:id="350"/>
    </w:p>
    <w:p w14:paraId="3C5F3AD8" w14:textId="77777777" w:rsidR="00CE155D" w:rsidRPr="004A7228" w:rsidRDefault="00CE155D" w:rsidP="00493661">
      <w:pPr>
        <w:pStyle w:val="Heading2"/>
      </w:pPr>
      <w:bookmarkStart w:id="351" w:name="_Toc82589888"/>
      <w:r w:rsidRPr="004A7228">
        <w:t>Sample Security Procedures</w:t>
      </w:r>
      <w:bookmarkEnd w:id="351"/>
    </w:p>
    <w:p w14:paraId="2C613B8D" w14:textId="18776E85" w:rsidR="00CE155D" w:rsidRPr="004A7228" w:rsidRDefault="00014D76" w:rsidP="00014D76">
      <w:pPr>
        <w:pStyle w:val="BodyText"/>
        <w:keepNext/>
        <w:keepLines/>
      </w:pPr>
      <w:r w:rsidRPr="004A7228">
        <w:fldChar w:fldCharType="begin"/>
      </w:r>
      <w:r w:rsidRPr="004A7228">
        <w:instrText xml:space="preserve">XE </w:instrText>
      </w:r>
      <w:r w:rsidR="00F26614" w:rsidRPr="004A7228">
        <w:instrText>“</w:instrText>
      </w:r>
      <w:r w:rsidRPr="004A7228">
        <w:instrText>Security:Sample Security Procedures</w:instrText>
      </w:r>
      <w:r w:rsidR="00F26614" w:rsidRPr="004A7228">
        <w:instrText>”</w:instrText>
      </w:r>
      <w:r w:rsidRPr="004A7228">
        <w:fldChar w:fldCharType="end"/>
      </w:r>
      <w:r w:rsidR="00CE155D" w:rsidRPr="004A7228">
        <w:t xml:space="preserve">The security steps each client user will </w:t>
      </w:r>
      <w:r w:rsidR="008E6CC0" w:rsidRPr="004A7228">
        <w:t>follow,</w:t>
      </w:r>
      <w:r w:rsidR="00CE155D" w:rsidRPr="004A7228">
        <w:t xml:space="preserve"> and the intermediate client/server security processes are described in the example</w:t>
      </w:r>
      <w:r w:rsidR="009B56D0" w:rsidRPr="004A7228">
        <w:t xml:space="preserve"> in </w:t>
      </w:r>
      <w:r w:rsidR="009B56D0" w:rsidRPr="004A7228">
        <w:rPr>
          <w:color w:val="0000FF"/>
          <w:u w:val="single"/>
        </w:rPr>
        <w:fldChar w:fldCharType="begin"/>
      </w:r>
      <w:r w:rsidR="009B56D0" w:rsidRPr="004A7228">
        <w:rPr>
          <w:color w:val="0000FF"/>
          <w:u w:val="single"/>
        </w:rPr>
        <w:instrText xml:space="preserve"> REF _Ref449019268 \h  \* MERGEFORMAT </w:instrText>
      </w:r>
      <w:r w:rsidR="009B56D0" w:rsidRPr="004A7228">
        <w:rPr>
          <w:color w:val="0000FF"/>
          <w:u w:val="single"/>
        </w:rPr>
      </w:r>
      <w:r w:rsidR="009B56D0" w:rsidRPr="004A7228">
        <w:rPr>
          <w:color w:val="0000FF"/>
          <w:u w:val="single"/>
        </w:rPr>
        <w:fldChar w:fldCharType="separate"/>
      </w:r>
      <w:r w:rsidR="004863EA" w:rsidRPr="004863EA">
        <w:rPr>
          <w:color w:val="0000FF"/>
          <w:u w:val="single"/>
        </w:rPr>
        <w:t>Table 8</w:t>
      </w:r>
      <w:r w:rsidR="009B56D0" w:rsidRPr="004A7228">
        <w:rPr>
          <w:color w:val="0000FF"/>
          <w:u w:val="single"/>
        </w:rPr>
        <w:fldChar w:fldCharType="end"/>
      </w:r>
      <w:r w:rsidR="00CE155D" w:rsidRPr="004A7228">
        <w:t>:</w:t>
      </w:r>
    </w:p>
    <w:p w14:paraId="2936517D" w14:textId="77777777" w:rsidR="007A3835" w:rsidRPr="004A7228" w:rsidRDefault="007A3835" w:rsidP="007A3835">
      <w:pPr>
        <w:pStyle w:val="BodyText6"/>
        <w:keepNext/>
        <w:keepLines/>
      </w:pPr>
    </w:p>
    <w:p w14:paraId="23E0E3E8" w14:textId="3F7758E9" w:rsidR="005B11CB" w:rsidRPr="004A7228" w:rsidRDefault="008731F1" w:rsidP="00014D76">
      <w:pPr>
        <w:pStyle w:val="Caption"/>
      </w:pPr>
      <w:bookmarkStart w:id="352" w:name="_Ref449019268"/>
      <w:bookmarkStart w:id="353" w:name="_Toc82589925"/>
      <w:r w:rsidRPr="004A7228">
        <w:t xml:space="preserve">Table </w:t>
      </w:r>
      <w:fldSimple w:instr=" SEQ Table \* ARABIC ">
        <w:r w:rsidR="004863EA">
          <w:rPr>
            <w:noProof/>
          </w:rPr>
          <w:t>8</w:t>
        </w:r>
      </w:fldSimple>
      <w:bookmarkEnd w:id="352"/>
      <w:r w:rsidR="002B33A2" w:rsidRPr="004A7228">
        <w:t>:</w:t>
      </w:r>
      <w:r w:rsidR="00E42B16" w:rsidRPr="004A7228">
        <w:t xml:space="preserve"> Sample Security P</w:t>
      </w:r>
      <w:r w:rsidRPr="004A7228">
        <w:t>rocedures</w:t>
      </w:r>
      <w:bookmarkEnd w:id="35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74"/>
        <w:gridCol w:w="8492"/>
      </w:tblGrid>
      <w:tr w:rsidR="00CE155D" w:rsidRPr="004A7228" w14:paraId="765964BA" w14:textId="77777777" w:rsidTr="00A05CBF">
        <w:trPr>
          <w:tblHeader/>
        </w:trPr>
        <w:tc>
          <w:tcPr>
            <w:tcW w:w="774" w:type="dxa"/>
            <w:shd w:val="clear" w:color="auto" w:fill="F2F2F2" w:themeFill="background1" w:themeFillShade="F2"/>
          </w:tcPr>
          <w:p w14:paraId="0593F74D" w14:textId="77777777" w:rsidR="00CE155D" w:rsidRPr="004A7228" w:rsidRDefault="00CE155D" w:rsidP="002C37B0">
            <w:pPr>
              <w:pStyle w:val="TableHeading"/>
              <w:jc w:val="center"/>
            </w:pPr>
            <w:r w:rsidRPr="004A7228">
              <w:t>Step</w:t>
            </w:r>
          </w:p>
        </w:tc>
        <w:tc>
          <w:tcPr>
            <w:tcW w:w="8492" w:type="dxa"/>
            <w:shd w:val="clear" w:color="auto" w:fill="F2F2F2" w:themeFill="background1" w:themeFillShade="F2"/>
          </w:tcPr>
          <w:p w14:paraId="18830B68" w14:textId="77777777" w:rsidR="00CE155D" w:rsidRPr="004A7228" w:rsidRDefault="00CE155D" w:rsidP="00014D76">
            <w:pPr>
              <w:pStyle w:val="TableHeading"/>
            </w:pPr>
            <w:r w:rsidRPr="004A7228">
              <w:t>Description</w:t>
            </w:r>
          </w:p>
        </w:tc>
      </w:tr>
      <w:tr w:rsidR="00CE155D" w:rsidRPr="004A7228" w14:paraId="721201AE" w14:textId="77777777" w:rsidTr="002C37B0">
        <w:tc>
          <w:tcPr>
            <w:tcW w:w="774" w:type="dxa"/>
          </w:tcPr>
          <w:p w14:paraId="5E7A2C81" w14:textId="77777777" w:rsidR="00CE155D" w:rsidRPr="004A7228" w:rsidRDefault="00CE155D" w:rsidP="002C37B0">
            <w:pPr>
              <w:pStyle w:val="TableText"/>
              <w:keepNext/>
              <w:keepLines/>
              <w:jc w:val="center"/>
            </w:pPr>
            <w:r w:rsidRPr="004A7228">
              <w:t>1.</w:t>
            </w:r>
          </w:p>
        </w:tc>
        <w:tc>
          <w:tcPr>
            <w:tcW w:w="8492" w:type="dxa"/>
          </w:tcPr>
          <w:p w14:paraId="100A314D" w14:textId="77777777" w:rsidR="00CE155D" w:rsidRPr="004A7228" w:rsidRDefault="00CE155D" w:rsidP="00014D76">
            <w:pPr>
              <w:pStyle w:val="TableText"/>
              <w:keepNext/>
              <w:keepLines/>
            </w:pPr>
            <w:r w:rsidRPr="004A7228">
              <w:t xml:space="preserve">The user starts a </w:t>
            </w:r>
            <w:r w:rsidR="00696037" w:rsidRPr="004A7228">
              <w:t>VistA</w:t>
            </w:r>
            <w:r w:rsidRPr="004A7228">
              <w:t xml:space="preserve"> program on the client. For this example, the user clicks on the Computerized Patient Record System (CPRS) application icon.</w:t>
            </w:r>
          </w:p>
        </w:tc>
      </w:tr>
      <w:tr w:rsidR="00CE155D" w:rsidRPr="004A7228" w14:paraId="279C7FFF" w14:textId="77777777" w:rsidTr="002C37B0">
        <w:tc>
          <w:tcPr>
            <w:tcW w:w="774" w:type="dxa"/>
          </w:tcPr>
          <w:p w14:paraId="37D75E95" w14:textId="77777777" w:rsidR="00CE155D" w:rsidRPr="004A7228" w:rsidRDefault="00CE155D" w:rsidP="00557F78">
            <w:pPr>
              <w:pStyle w:val="TableText"/>
              <w:jc w:val="center"/>
            </w:pPr>
            <w:r w:rsidRPr="004A7228">
              <w:t>2.</w:t>
            </w:r>
          </w:p>
        </w:tc>
        <w:tc>
          <w:tcPr>
            <w:tcW w:w="8492" w:type="dxa"/>
          </w:tcPr>
          <w:p w14:paraId="5C544308" w14:textId="4C848CA0" w:rsidR="00CE155D" w:rsidRPr="004A7228" w:rsidRDefault="00CE155D" w:rsidP="00557F78">
            <w:pPr>
              <w:pStyle w:val="TableText"/>
            </w:pPr>
            <w:r w:rsidRPr="004A7228">
              <w:t xml:space="preserve">The user </w:t>
            </w:r>
            <w:r w:rsidRPr="004A7228">
              <w:rPr>
                <w:i/>
              </w:rPr>
              <w:t>must</w:t>
            </w:r>
            <w:r w:rsidRPr="004A7228">
              <w:t xml:space="preserve"> sign on to the server through the </w:t>
            </w:r>
            <w:r w:rsidR="00FB1C12">
              <w:t>“</w:t>
            </w:r>
            <w:r w:rsidR="00696037" w:rsidRPr="00FB1C12">
              <w:rPr>
                <w:b/>
                <w:bCs/>
              </w:rPr>
              <w:t>VistA</w:t>
            </w:r>
            <w:r w:rsidRPr="00FB1C12">
              <w:rPr>
                <w:b/>
                <w:bCs/>
              </w:rPr>
              <w:t xml:space="preserve"> Sign-on</w:t>
            </w:r>
            <w:r w:rsidR="00FB1C12">
              <w:t>”</w:t>
            </w:r>
            <w:r w:rsidRPr="004A7228">
              <w:t xml:space="preserve"> </w:t>
            </w:r>
            <w:r w:rsidR="00C62CB8" w:rsidRPr="004A7228">
              <w:t>dialogue</w:t>
            </w:r>
            <w:r w:rsidRPr="004A7228">
              <w:t xml:space="preserve"> </w:t>
            </w:r>
            <w:r w:rsidR="008B5DFA" w:rsidRPr="004A7228">
              <w:t>(</w:t>
            </w:r>
            <w:r w:rsidR="008B5DFA" w:rsidRPr="004A7228">
              <w:rPr>
                <w:color w:val="0000FF"/>
                <w:u w:val="single"/>
              </w:rPr>
              <w:fldChar w:fldCharType="begin"/>
            </w:r>
            <w:r w:rsidR="008B5DFA" w:rsidRPr="004A7228">
              <w:rPr>
                <w:color w:val="0000FF"/>
                <w:u w:val="single"/>
              </w:rPr>
              <w:instrText xml:space="preserve"> REF _Ref362528239 \h </w:instrText>
            </w:r>
            <w:r w:rsidR="003702EE" w:rsidRPr="004A7228">
              <w:rPr>
                <w:color w:val="0000FF"/>
                <w:u w:val="single"/>
              </w:rPr>
              <w:instrText xml:space="preserve"> \* MERGEFORMAT </w:instrText>
            </w:r>
            <w:r w:rsidR="008B5DFA" w:rsidRPr="004A7228">
              <w:rPr>
                <w:color w:val="0000FF"/>
                <w:u w:val="single"/>
              </w:rPr>
            </w:r>
            <w:r w:rsidR="008B5DFA" w:rsidRPr="004A7228">
              <w:rPr>
                <w:color w:val="0000FF"/>
                <w:u w:val="single"/>
              </w:rPr>
              <w:fldChar w:fldCharType="separate"/>
            </w:r>
            <w:r w:rsidR="004863EA" w:rsidRPr="004863EA">
              <w:rPr>
                <w:color w:val="0000FF"/>
                <w:u w:val="single"/>
              </w:rPr>
              <w:t>Figure 15</w:t>
            </w:r>
            <w:r w:rsidR="008B5DFA" w:rsidRPr="004A7228">
              <w:rPr>
                <w:color w:val="0000FF"/>
                <w:u w:val="single"/>
              </w:rPr>
              <w:fldChar w:fldCharType="end"/>
            </w:r>
            <w:r w:rsidRPr="004A7228">
              <w:t>) on the client using</w:t>
            </w:r>
            <w:r w:rsidR="00E42B16" w:rsidRPr="004A7228">
              <w:t xml:space="preserve"> 2-factor authentication </w:t>
            </w:r>
            <w:r w:rsidR="00C66177" w:rsidRPr="004A7228">
              <w:t>(2FA)</w:t>
            </w:r>
            <w:r w:rsidR="00957386" w:rsidRPr="004A7228">
              <w:rPr>
                <w:rFonts w:ascii="Times New Roman" w:hAnsi="Times New Roman"/>
                <w:sz w:val="24"/>
                <w:szCs w:val="24"/>
              </w:rPr>
              <w:fldChar w:fldCharType="begin"/>
            </w:r>
            <w:r w:rsidR="00957386" w:rsidRPr="004A7228">
              <w:rPr>
                <w:rFonts w:ascii="Times New Roman" w:hAnsi="Times New Roman"/>
                <w:sz w:val="24"/>
                <w:szCs w:val="24"/>
              </w:rPr>
              <w:instrText xml:space="preserve"> XE "2-Factor Authentication (2FA)" </w:instrText>
            </w:r>
            <w:r w:rsidR="00957386" w:rsidRPr="004A7228">
              <w:rPr>
                <w:rFonts w:ascii="Times New Roman" w:hAnsi="Times New Roman"/>
                <w:sz w:val="24"/>
                <w:szCs w:val="24"/>
              </w:rPr>
              <w:fldChar w:fldCharType="end"/>
            </w:r>
            <w:r w:rsidR="00957386" w:rsidRPr="004A7228">
              <w:rPr>
                <w:rFonts w:ascii="Times New Roman" w:hAnsi="Times New Roman"/>
                <w:sz w:val="24"/>
                <w:szCs w:val="24"/>
              </w:rPr>
              <w:fldChar w:fldCharType="begin"/>
            </w:r>
            <w:r w:rsidR="00957386" w:rsidRPr="004A7228">
              <w:rPr>
                <w:rFonts w:ascii="Times New Roman" w:hAnsi="Times New Roman"/>
                <w:sz w:val="24"/>
                <w:szCs w:val="24"/>
              </w:rPr>
              <w:instrText xml:space="preserve"> XE "Authentication:2-Factor (2FA)" </w:instrText>
            </w:r>
            <w:r w:rsidR="00957386" w:rsidRPr="004A7228">
              <w:rPr>
                <w:rFonts w:ascii="Times New Roman" w:hAnsi="Times New Roman"/>
                <w:sz w:val="24"/>
                <w:szCs w:val="24"/>
              </w:rPr>
              <w:fldChar w:fldCharType="end"/>
            </w:r>
            <w:r w:rsidR="00C66177" w:rsidRPr="004A7228">
              <w:t xml:space="preserve"> </w:t>
            </w:r>
            <w:r w:rsidR="00E42B16" w:rsidRPr="004A7228">
              <w:t>or</w:t>
            </w:r>
            <w:r w:rsidRPr="004A7228">
              <w:t xml:space="preserve"> their Access</w:t>
            </w:r>
            <w:r w:rsidR="002A25E3" w:rsidRPr="004A7228">
              <w:rPr>
                <w:rFonts w:ascii="Times New Roman" w:hAnsi="Times New Roman"/>
                <w:sz w:val="24"/>
                <w:szCs w:val="24"/>
              </w:rPr>
              <w:fldChar w:fldCharType="begin"/>
            </w:r>
            <w:r w:rsidR="002A25E3" w:rsidRPr="004A7228">
              <w:rPr>
                <w:rFonts w:ascii="Times New Roman" w:hAnsi="Times New Roman"/>
                <w:sz w:val="24"/>
                <w:szCs w:val="24"/>
              </w:rPr>
              <w:instrText xml:space="preserve"> XE </w:instrText>
            </w:r>
            <w:r w:rsidR="00F26614" w:rsidRPr="004A7228">
              <w:rPr>
                <w:rFonts w:ascii="Times New Roman" w:hAnsi="Times New Roman"/>
                <w:sz w:val="24"/>
                <w:szCs w:val="24"/>
              </w:rPr>
              <w:instrText>“</w:instrText>
            </w:r>
            <w:r w:rsidR="002A25E3" w:rsidRPr="004A7228">
              <w:rPr>
                <w:rFonts w:ascii="Times New Roman" w:hAnsi="Times New Roman"/>
                <w:sz w:val="24"/>
                <w:szCs w:val="24"/>
              </w:rPr>
              <w:instrText>Access Code</w:instrText>
            </w:r>
            <w:r w:rsidR="00F26614" w:rsidRPr="004A7228">
              <w:rPr>
                <w:rFonts w:ascii="Times New Roman" w:hAnsi="Times New Roman"/>
                <w:sz w:val="24"/>
                <w:szCs w:val="24"/>
              </w:rPr>
              <w:instrText>”</w:instrText>
            </w:r>
            <w:r w:rsidR="002A25E3" w:rsidRPr="004A7228">
              <w:rPr>
                <w:rFonts w:ascii="Times New Roman" w:hAnsi="Times New Roman"/>
                <w:sz w:val="24"/>
                <w:szCs w:val="24"/>
              </w:rPr>
              <w:instrText xml:space="preserve"> </w:instrText>
            </w:r>
            <w:r w:rsidR="002A25E3" w:rsidRPr="004A7228">
              <w:rPr>
                <w:rFonts w:ascii="Times New Roman" w:hAnsi="Times New Roman"/>
                <w:sz w:val="24"/>
                <w:szCs w:val="24"/>
              </w:rPr>
              <w:fldChar w:fldCharType="end"/>
            </w:r>
            <w:r w:rsidR="002A25E3" w:rsidRPr="004A7228">
              <w:rPr>
                <w:rFonts w:ascii="Times New Roman" w:hAnsi="Times New Roman"/>
                <w:sz w:val="24"/>
                <w:szCs w:val="24"/>
              </w:rPr>
              <w:fldChar w:fldCharType="begin"/>
            </w:r>
            <w:r w:rsidR="002A25E3" w:rsidRPr="004A7228">
              <w:rPr>
                <w:rFonts w:ascii="Times New Roman" w:hAnsi="Times New Roman"/>
                <w:sz w:val="24"/>
                <w:szCs w:val="24"/>
              </w:rPr>
              <w:instrText xml:space="preserve"> XE </w:instrText>
            </w:r>
            <w:r w:rsidR="00F26614" w:rsidRPr="004A7228">
              <w:rPr>
                <w:rFonts w:ascii="Times New Roman" w:hAnsi="Times New Roman"/>
                <w:sz w:val="24"/>
                <w:szCs w:val="24"/>
              </w:rPr>
              <w:instrText>“</w:instrText>
            </w:r>
            <w:r w:rsidR="002A25E3" w:rsidRPr="004A7228">
              <w:rPr>
                <w:rFonts w:ascii="Times New Roman" w:hAnsi="Times New Roman"/>
                <w:sz w:val="24"/>
                <w:szCs w:val="24"/>
              </w:rPr>
              <w:instrText>Codes:Access</w:instrText>
            </w:r>
            <w:r w:rsidR="00F26614" w:rsidRPr="004A7228">
              <w:rPr>
                <w:rFonts w:ascii="Times New Roman" w:hAnsi="Times New Roman"/>
                <w:sz w:val="24"/>
                <w:szCs w:val="24"/>
              </w:rPr>
              <w:instrText>”</w:instrText>
            </w:r>
            <w:r w:rsidR="002A25E3" w:rsidRPr="004A7228">
              <w:rPr>
                <w:rFonts w:ascii="Times New Roman" w:hAnsi="Times New Roman"/>
                <w:sz w:val="24"/>
                <w:szCs w:val="24"/>
              </w:rPr>
              <w:instrText xml:space="preserve"> </w:instrText>
            </w:r>
            <w:r w:rsidR="002A25E3" w:rsidRPr="004A7228">
              <w:rPr>
                <w:rFonts w:ascii="Times New Roman" w:hAnsi="Times New Roman"/>
                <w:sz w:val="24"/>
                <w:szCs w:val="24"/>
              </w:rPr>
              <w:fldChar w:fldCharType="end"/>
            </w:r>
            <w:r w:rsidRPr="00FB1C12">
              <w:rPr>
                <w:rFonts w:cs="Arial"/>
                <w:szCs w:val="22"/>
              </w:rPr>
              <w:t xml:space="preserve"> and Verify codes</w:t>
            </w:r>
            <w:r w:rsidR="002A25E3" w:rsidRPr="004A7228">
              <w:rPr>
                <w:rFonts w:ascii="Times New Roman" w:hAnsi="Times New Roman"/>
                <w:sz w:val="24"/>
                <w:szCs w:val="24"/>
              </w:rPr>
              <w:fldChar w:fldCharType="begin"/>
            </w:r>
            <w:r w:rsidR="002A25E3" w:rsidRPr="004A7228">
              <w:rPr>
                <w:rFonts w:ascii="Times New Roman" w:hAnsi="Times New Roman"/>
                <w:sz w:val="24"/>
                <w:szCs w:val="24"/>
              </w:rPr>
              <w:instrText xml:space="preserve"> XE </w:instrText>
            </w:r>
            <w:r w:rsidR="00F26614" w:rsidRPr="004A7228">
              <w:rPr>
                <w:rFonts w:ascii="Times New Roman" w:hAnsi="Times New Roman"/>
                <w:sz w:val="24"/>
                <w:szCs w:val="24"/>
              </w:rPr>
              <w:instrText>“</w:instrText>
            </w:r>
            <w:r w:rsidR="002A25E3" w:rsidRPr="004A7228">
              <w:rPr>
                <w:rFonts w:ascii="Times New Roman" w:hAnsi="Times New Roman"/>
                <w:sz w:val="24"/>
                <w:szCs w:val="24"/>
              </w:rPr>
              <w:instrText>Verify Code</w:instrText>
            </w:r>
            <w:r w:rsidR="00F26614" w:rsidRPr="004A7228">
              <w:rPr>
                <w:rFonts w:ascii="Times New Roman" w:hAnsi="Times New Roman"/>
                <w:sz w:val="24"/>
                <w:szCs w:val="24"/>
              </w:rPr>
              <w:instrText>”</w:instrText>
            </w:r>
            <w:r w:rsidR="002A25E3" w:rsidRPr="004A7228">
              <w:rPr>
                <w:rFonts w:ascii="Times New Roman" w:hAnsi="Times New Roman"/>
                <w:sz w:val="24"/>
                <w:szCs w:val="24"/>
              </w:rPr>
              <w:instrText xml:space="preserve"> </w:instrText>
            </w:r>
            <w:r w:rsidR="002A25E3" w:rsidRPr="004A7228">
              <w:rPr>
                <w:rFonts w:ascii="Times New Roman" w:hAnsi="Times New Roman"/>
                <w:sz w:val="24"/>
                <w:szCs w:val="24"/>
              </w:rPr>
              <w:fldChar w:fldCharType="end"/>
            </w:r>
            <w:r w:rsidR="002A25E3" w:rsidRPr="004A7228">
              <w:rPr>
                <w:rFonts w:ascii="Times New Roman" w:hAnsi="Times New Roman"/>
                <w:sz w:val="24"/>
                <w:szCs w:val="24"/>
              </w:rPr>
              <w:fldChar w:fldCharType="begin"/>
            </w:r>
            <w:r w:rsidR="002A25E3" w:rsidRPr="004A7228">
              <w:rPr>
                <w:rFonts w:ascii="Times New Roman" w:hAnsi="Times New Roman"/>
                <w:sz w:val="24"/>
                <w:szCs w:val="24"/>
              </w:rPr>
              <w:instrText xml:space="preserve"> XE </w:instrText>
            </w:r>
            <w:r w:rsidR="00F26614" w:rsidRPr="004A7228">
              <w:rPr>
                <w:rFonts w:ascii="Times New Roman" w:hAnsi="Times New Roman"/>
                <w:sz w:val="24"/>
                <w:szCs w:val="24"/>
              </w:rPr>
              <w:instrText>“</w:instrText>
            </w:r>
            <w:r w:rsidR="002A25E3" w:rsidRPr="004A7228">
              <w:rPr>
                <w:rFonts w:ascii="Times New Roman" w:hAnsi="Times New Roman"/>
                <w:sz w:val="24"/>
                <w:szCs w:val="24"/>
              </w:rPr>
              <w:instrText>Codes:Verify</w:instrText>
            </w:r>
            <w:r w:rsidR="00F26614" w:rsidRPr="004A7228">
              <w:rPr>
                <w:rFonts w:ascii="Times New Roman" w:hAnsi="Times New Roman"/>
                <w:sz w:val="24"/>
                <w:szCs w:val="24"/>
              </w:rPr>
              <w:instrText>”</w:instrText>
            </w:r>
            <w:r w:rsidR="002A25E3" w:rsidRPr="004A7228">
              <w:rPr>
                <w:rFonts w:ascii="Times New Roman" w:hAnsi="Times New Roman"/>
                <w:sz w:val="24"/>
                <w:szCs w:val="24"/>
              </w:rPr>
              <w:instrText xml:space="preserve"> </w:instrText>
            </w:r>
            <w:r w:rsidR="002A25E3" w:rsidRPr="004A7228">
              <w:rPr>
                <w:rFonts w:ascii="Times New Roman" w:hAnsi="Times New Roman"/>
                <w:sz w:val="24"/>
                <w:szCs w:val="24"/>
              </w:rPr>
              <w:fldChar w:fldCharType="end"/>
            </w:r>
            <w:r w:rsidRPr="004A7228">
              <w:t xml:space="preserve"> invoking the Kernel signon process.</w:t>
            </w:r>
          </w:p>
        </w:tc>
      </w:tr>
      <w:tr w:rsidR="00CE155D" w:rsidRPr="004A7228" w14:paraId="4FF782C6" w14:textId="77777777" w:rsidTr="002C37B0">
        <w:tc>
          <w:tcPr>
            <w:tcW w:w="774" w:type="dxa"/>
          </w:tcPr>
          <w:p w14:paraId="39E7174E" w14:textId="77777777" w:rsidR="00CE155D" w:rsidRPr="004A7228" w:rsidRDefault="00CE155D" w:rsidP="00557F78">
            <w:pPr>
              <w:pStyle w:val="TableText"/>
              <w:jc w:val="center"/>
            </w:pPr>
            <w:r w:rsidRPr="004A7228">
              <w:t>3.</w:t>
            </w:r>
          </w:p>
        </w:tc>
        <w:tc>
          <w:tcPr>
            <w:tcW w:w="8492" w:type="dxa"/>
          </w:tcPr>
          <w:p w14:paraId="7175D19E" w14:textId="77777777" w:rsidR="00CE155D" w:rsidRPr="004A7228" w:rsidRDefault="00CE155D" w:rsidP="00557F78">
            <w:pPr>
              <w:pStyle w:val="TableText"/>
            </w:pPr>
            <w:r w:rsidRPr="004A7228">
              <w:t xml:space="preserve">The Menu Manager on the server verifies the user is allowed access to the </w:t>
            </w:r>
            <w:r w:rsidR="00F26614" w:rsidRPr="004A7228">
              <w:t>“</w:t>
            </w:r>
            <w:r w:rsidRPr="00255279">
              <w:rPr>
                <w:b/>
                <w:bCs/>
              </w:rPr>
              <w:t>B</w:t>
            </w:r>
            <w:r w:rsidR="00F26614" w:rsidRPr="004A7228">
              <w:t>”</w:t>
            </w:r>
            <w:r w:rsidRPr="004A7228">
              <w:t>-type option requested by CPRS.</w:t>
            </w:r>
          </w:p>
        </w:tc>
      </w:tr>
      <w:tr w:rsidR="00CE155D" w:rsidRPr="004A7228" w14:paraId="51345A05" w14:textId="77777777" w:rsidTr="002C37B0">
        <w:tc>
          <w:tcPr>
            <w:tcW w:w="774" w:type="dxa"/>
          </w:tcPr>
          <w:p w14:paraId="6560C0D1" w14:textId="77777777" w:rsidR="00CE155D" w:rsidRPr="004A7228" w:rsidRDefault="00CE155D" w:rsidP="00557F78">
            <w:pPr>
              <w:pStyle w:val="TableText"/>
              <w:jc w:val="center"/>
            </w:pPr>
            <w:r w:rsidRPr="004A7228">
              <w:t>4.</w:t>
            </w:r>
          </w:p>
        </w:tc>
        <w:tc>
          <w:tcPr>
            <w:tcW w:w="8492" w:type="dxa"/>
          </w:tcPr>
          <w:p w14:paraId="4BD1F86D" w14:textId="77777777" w:rsidR="00CE155D" w:rsidRPr="004A7228" w:rsidRDefault="00CE155D" w:rsidP="00557F78">
            <w:pPr>
              <w:pStyle w:val="TableText"/>
            </w:pPr>
            <w:r w:rsidRPr="004A7228">
              <w:t xml:space="preserve">The Menu Manager on the server verifies the option is a </w:t>
            </w:r>
            <w:r w:rsidR="00F26614" w:rsidRPr="004A7228">
              <w:t>“</w:t>
            </w:r>
            <w:r w:rsidRPr="00255279">
              <w:rPr>
                <w:b/>
                <w:bCs/>
              </w:rPr>
              <w:t>client/server</w:t>
            </w:r>
            <w:r w:rsidR="00F26614" w:rsidRPr="004A7228">
              <w:t>”</w:t>
            </w:r>
            <w:r w:rsidRPr="004A7228">
              <w:t xml:space="preserve"> type option and the requested RPC is in that option</w:t>
            </w:r>
            <w:r w:rsidR="00F26614" w:rsidRPr="004A7228">
              <w:t>’</w:t>
            </w:r>
            <w:r w:rsidRPr="004A7228">
              <w:t>s RPC multiple.</w:t>
            </w:r>
          </w:p>
        </w:tc>
      </w:tr>
      <w:tr w:rsidR="00CE155D" w:rsidRPr="004A7228" w14:paraId="173FD314" w14:textId="77777777" w:rsidTr="002C37B0">
        <w:tc>
          <w:tcPr>
            <w:tcW w:w="774" w:type="dxa"/>
          </w:tcPr>
          <w:p w14:paraId="606E4549" w14:textId="77777777" w:rsidR="00CE155D" w:rsidRPr="004A7228" w:rsidRDefault="00CE155D" w:rsidP="002C37B0">
            <w:pPr>
              <w:pStyle w:val="TableText"/>
              <w:jc w:val="center"/>
            </w:pPr>
            <w:r w:rsidRPr="004A7228">
              <w:t>5.</w:t>
            </w:r>
          </w:p>
        </w:tc>
        <w:tc>
          <w:tcPr>
            <w:tcW w:w="8492" w:type="dxa"/>
          </w:tcPr>
          <w:p w14:paraId="0164E8B3" w14:textId="77777777" w:rsidR="00CE155D" w:rsidRPr="004A7228" w:rsidRDefault="00CE155D" w:rsidP="00014D76">
            <w:pPr>
              <w:pStyle w:val="TableText"/>
            </w:pPr>
            <w:r w:rsidRPr="004A7228">
              <w:t>If all of the previous steps complete successfully, the application RPC is launched.</w:t>
            </w:r>
          </w:p>
        </w:tc>
      </w:tr>
    </w:tbl>
    <w:p w14:paraId="069154A7" w14:textId="77777777" w:rsidR="009C0464" w:rsidRPr="004A7228" w:rsidRDefault="009C0464" w:rsidP="00F60608">
      <w:pPr>
        <w:pStyle w:val="BodyText6"/>
      </w:pPr>
    </w:p>
    <w:p w14:paraId="106933FF" w14:textId="77777777" w:rsidR="00CE155D" w:rsidRPr="004A7228" w:rsidRDefault="00CE155D" w:rsidP="00493661">
      <w:pPr>
        <w:pStyle w:val="Heading2"/>
      </w:pPr>
      <w:bookmarkStart w:id="354" w:name="_Toc82589889"/>
      <w:r w:rsidRPr="004A7228">
        <w:t>Security Features Tasks Summary</w:t>
      </w:r>
      <w:bookmarkEnd w:id="354"/>
    </w:p>
    <w:p w14:paraId="2EFC64A3" w14:textId="3B6DF29D" w:rsidR="00CE155D" w:rsidRPr="004A7228" w:rsidRDefault="00014D76" w:rsidP="00014D76">
      <w:pPr>
        <w:pStyle w:val="BodyText"/>
        <w:keepNext/>
        <w:keepLines/>
      </w:pPr>
      <w:r w:rsidRPr="004A7228">
        <w:fldChar w:fldCharType="begin"/>
      </w:r>
      <w:r w:rsidRPr="004A7228">
        <w:instrText xml:space="preserve">XE </w:instrText>
      </w:r>
      <w:r w:rsidR="00F26614" w:rsidRPr="004A7228">
        <w:instrText>“</w:instrText>
      </w:r>
      <w:r w:rsidRPr="004A7228">
        <w:instrText>Security:Summary of Tasks</w:instrText>
      </w:r>
      <w:r w:rsidR="00F26614" w:rsidRPr="004A7228">
        <w:instrText>”</w:instrText>
      </w:r>
      <w:r w:rsidRPr="004A7228">
        <w:fldChar w:fldCharType="end"/>
      </w:r>
      <w:r w:rsidR="009B56D0" w:rsidRPr="004A7228">
        <w:rPr>
          <w:color w:val="0000FF"/>
          <w:u w:val="single"/>
        </w:rPr>
        <w:fldChar w:fldCharType="begin"/>
      </w:r>
      <w:r w:rsidR="009B56D0" w:rsidRPr="004A7228">
        <w:rPr>
          <w:color w:val="0000FF"/>
          <w:u w:val="single"/>
        </w:rPr>
        <w:instrText xml:space="preserve"> REF _Ref449019289 \h  \* MERGEFORMAT </w:instrText>
      </w:r>
      <w:r w:rsidR="009B56D0" w:rsidRPr="004A7228">
        <w:rPr>
          <w:color w:val="0000FF"/>
          <w:u w:val="single"/>
        </w:rPr>
      </w:r>
      <w:r w:rsidR="009B56D0" w:rsidRPr="004A7228">
        <w:rPr>
          <w:color w:val="0000FF"/>
          <w:u w:val="single"/>
        </w:rPr>
        <w:fldChar w:fldCharType="separate"/>
      </w:r>
      <w:r w:rsidR="004863EA" w:rsidRPr="004863EA">
        <w:rPr>
          <w:color w:val="0000FF"/>
          <w:u w:val="single"/>
        </w:rPr>
        <w:t>Table 9</w:t>
      </w:r>
      <w:r w:rsidR="009B56D0" w:rsidRPr="004A7228">
        <w:rPr>
          <w:color w:val="0000FF"/>
          <w:u w:val="single"/>
        </w:rPr>
        <w:fldChar w:fldCharType="end"/>
      </w:r>
      <w:r w:rsidR="00CE155D" w:rsidRPr="004A7228">
        <w:t xml:space="preserve"> summarizes required security tasks:</w:t>
      </w:r>
    </w:p>
    <w:p w14:paraId="23AD9CBE" w14:textId="77777777" w:rsidR="007A3835" w:rsidRPr="004A7228" w:rsidRDefault="007A3835" w:rsidP="007A3835">
      <w:pPr>
        <w:pStyle w:val="BodyText6"/>
        <w:keepNext/>
        <w:keepLines/>
      </w:pPr>
    </w:p>
    <w:p w14:paraId="5662E6D9" w14:textId="70DA2F88" w:rsidR="005B11CB" w:rsidRPr="004A7228" w:rsidRDefault="008731F1" w:rsidP="008731F1">
      <w:pPr>
        <w:pStyle w:val="Caption"/>
      </w:pPr>
      <w:bookmarkStart w:id="355" w:name="_Ref449019289"/>
      <w:bookmarkStart w:id="356" w:name="_Toc82589926"/>
      <w:r w:rsidRPr="004A7228">
        <w:t xml:space="preserve">Table </w:t>
      </w:r>
      <w:fldSimple w:instr=" SEQ Table \* ARABIC ">
        <w:r w:rsidR="004863EA">
          <w:rPr>
            <w:noProof/>
          </w:rPr>
          <w:t>9</w:t>
        </w:r>
      </w:fldSimple>
      <w:bookmarkEnd w:id="355"/>
      <w:r w:rsidR="002B33A2" w:rsidRPr="004A7228">
        <w:t>:</w:t>
      </w:r>
      <w:r w:rsidR="001D77C0" w:rsidRPr="004A7228">
        <w:t xml:space="preserve"> Security Tasks S</w:t>
      </w:r>
      <w:r w:rsidRPr="004A7228">
        <w:t>ummary</w:t>
      </w:r>
      <w:bookmarkEnd w:id="356"/>
    </w:p>
    <w:tbl>
      <w:tblPr>
        <w:tblW w:w="0" w:type="auto"/>
        <w:tblInd w:w="144" w:type="dxa"/>
        <w:tblBorders>
          <w:top w:val="single" w:sz="8" w:space="0" w:color="auto"/>
          <w:left w:val="single" w:sz="8" w:space="0" w:color="auto"/>
          <w:bottom w:val="single" w:sz="6"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5641"/>
        <w:gridCol w:w="3629"/>
      </w:tblGrid>
      <w:tr w:rsidR="00CE155D" w:rsidRPr="004A7228" w14:paraId="685404FE" w14:textId="77777777" w:rsidTr="00A05CBF">
        <w:trPr>
          <w:tblHeader/>
        </w:trPr>
        <w:tc>
          <w:tcPr>
            <w:tcW w:w="5641" w:type="dxa"/>
            <w:tcBorders>
              <w:bottom w:val="single" w:sz="8" w:space="0" w:color="auto"/>
            </w:tcBorders>
            <w:shd w:val="clear" w:color="auto" w:fill="F2F2F2" w:themeFill="background1" w:themeFillShade="F2"/>
          </w:tcPr>
          <w:p w14:paraId="2B3EEF68" w14:textId="77777777" w:rsidR="00CE155D" w:rsidRPr="004A7228" w:rsidRDefault="00CE155D" w:rsidP="00014D76">
            <w:pPr>
              <w:pStyle w:val="TableHeading"/>
            </w:pPr>
            <w:r w:rsidRPr="004A7228">
              <w:t>Security Task</w:t>
            </w:r>
          </w:p>
        </w:tc>
        <w:tc>
          <w:tcPr>
            <w:tcW w:w="3629" w:type="dxa"/>
            <w:tcBorders>
              <w:bottom w:val="single" w:sz="8" w:space="0" w:color="auto"/>
            </w:tcBorders>
            <w:shd w:val="clear" w:color="auto" w:fill="F2F2F2" w:themeFill="background1" w:themeFillShade="F2"/>
          </w:tcPr>
          <w:p w14:paraId="28733F66" w14:textId="77777777" w:rsidR="00CE155D" w:rsidRPr="004A7228" w:rsidRDefault="00CE155D" w:rsidP="00014D76">
            <w:pPr>
              <w:pStyle w:val="TableHeading"/>
            </w:pPr>
            <w:r w:rsidRPr="004A7228">
              <w:t>Completed By</w:t>
            </w:r>
          </w:p>
        </w:tc>
      </w:tr>
      <w:tr w:rsidR="00CE155D" w:rsidRPr="004A7228" w14:paraId="74977EB6" w14:textId="77777777">
        <w:tc>
          <w:tcPr>
            <w:tcW w:w="5641" w:type="dxa"/>
            <w:tcBorders>
              <w:top w:val="single" w:sz="8" w:space="0" w:color="auto"/>
            </w:tcBorders>
          </w:tcPr>
          <w:p w14:paraId="7A507569" w14:textId="77777777" w:rsidR="00CE155D" w:rsidRPr="004A7228" w:rsidRDefault="00CE155D" w:rsidP="00014D76">
            <w:pPr>
              <w:pStyle w:val="TableText"/>
              <w:keepNext/>
              <w:keepLines/>
            </w:pPr>
            <w:r w:rsidRPr="004A7228">
              <w:t>Verify valid connection request</w:t>
            </w:r>
          </w:p>
        </w:tc>
        <w:tc>
          <w:tcPr>
            <w:tcW w:w="3629" w:type="dxa"/>
            <w:tcBorders>
              <w:top w:val="single" w:sz="8" w:space="0" w:color="auto"/>
            </w:tcBorders>
          </w:tcPr>
          <w:p w14:paraId="7BB547FC" w14:textId="77777777" w:rsidR="00CE155D" w:rsidRPr="004A7228" w:rsidRDefault="00CE155D" w:rsidP="00014D76">
            <w:pPr>
              <w:pStyle w:val="TableText"/>
              <w:keepNext/>
              <w:keepLines/>
            </w:pPr>
            <w:r w:rsidRPr="004A7228">
              <w:t>RPC Broker</w:t>
            </w:r>
          </w:p>
        </w:tc>
      </w:tr>
      <w:tr w:rsidR="00CE155D" w:rsidRPr="004A7228" w14:paraId="596743CB" w14:textId="77777777">
        <w:tc>
          <w:tcPr>
            <w:tcW w:w="5641" w:type="dxa"/>
          </w:tcPr>
          <w:p w14:paraId="72E5092B" w14:textId="77777777" w:rsidR="00CE155D" w:rsidRPr="004A7228" w:rsidRDefault="00CE155D" w:rsidP="00557F78">
            <w:pPr>
              <w:pStyle w:val="TableText"/>
            </w:pPr>
            <w:r w:rsidRPr="004A7228">
              <w:t>Verify valid user</w:t>
            </w:r>
          </w:p>
        </w:tc>
        <w:tc>
          <w:tcPr>
            <w:tcW w:w="3629" w:type="dxa"/>
          </w:tcPr>
          <w:p w14:paraId="579DBCF7" w14:textId="77777777" w:rsidR="00CE155D" w:rsidRPr="004A7228" w:rsidRDefault="00CE155D" w:rsidP="00557F78">
            <w:pPr>
              <w:pStyle w:val="TableText"/>
            </w:pPr>
            <w:r w:rsidRPr="004A7228">
              <w:t>Kernel Signon</w:t>
            </w:r>
          </w:p>
        </w:tc>
      </w:tr>
      <w:tr w:rsidR="00CE155D" w:rsidRPr="004A7228" w14:paraId="4B56C26B" w14:textId="77777777">
        <w:tc>
          <w:tcPr>
            <w:tcW w:w="5641" w:type="dxa"/>
          </w:tcPr>
          <w:p w14:paraId="69A0AA72" w14:textId="77777777" w:rsidR="00CE155D" w:rsidRPr="004A7228" w:rsidRDefault="00CE155D" w:rsidP="00557F78">
            <w:pPr>
              <w:pStyle w:val="TableText"/>
            </w:pPr>
            <w:r w:rsidRPr="004A7228">
              <w:t xml:space="preserve">Verify user is authorized to run this </w:t>
            </w:r>
            <w:r w:rsidR="0019534E" w:rsidRPr="004A7228">
              <w:t>software</w:t>
            </w:r>
          </w:p>
        </w:tc>
        <w:tc>
          <w:tcPr>
            <w:tcW w:w="3629" w:type="dxa"/>
          </w:tcPr>
          <w:p w14:paraId="53B7C03D" w14:textId="77777777" w:rsidR="00CE155D" w:rsidRPr="004A7228" w:rsidRDefault="00CE155D" w:rsidP="00557F78">
            <w:pPr>
              <w:pStyle w:val="TableText"/>
            </w:pPr>
            <w:r w:rsidRPr="004A7228">
              <w:t>RPC Broker &amp; Menu Manager</w:t>
            </w:r>
          </w:p>
        </w:tc>
      </w:tr>
      <w:tr w:rsidR="00CE155D" w:rsidRPr="004A7228" w14:paraId="6FE56D90" w14:textId="77777777" w:rsidTr="00565023">
        <w:tc>
          <w:tcPr>
            <w:tcW w:w="5641" w:type="dxa"/>
            <w:tcBorders>
              <w:bottom w:val="single" w:sz="8" w:space="0" w:color="auto"/>
            </w:tcBorders>
          </w:tcPr>
          <w:p w14:paraId="5A6D700A" w14:textId="77777777" w:rsidR="00CE155D" w:rsidRPr="004A7228" w:rsidRDefault="00CE155D" w:rsidP="00557F78">
            <w:pPr>
              <w:pStyle w:val="TableText"/>
            </w:pPr>
            <w:r w:rsidRPr="004A7228">
              <w:t>Verify an RPC is registered to an application</w:t>
            </w:r>
          </w:p>
        </w:tc>
        <w:tc>
          <w:tcPr>
            <w:tcW w:w="3629" w:type="dxa"/>
            <w:tcBorders>
              <w:bottom w:val="single" w:sz="8" w:space="0" w:color="auto"/>
            </w:tcBorders>
          </w:tcPr>
          <w:p w14:paraId="3370226D" w14:textId="77777777" w:rsidR="00CE155D" w:rsidRPr="004A7228" w:rsidRDefault="00CE155D" w:rsidP="00557F78">
            <w:pPr>
              <w:pStyle w:val="TableText"/>
            </w:pPr>
            <w:r w:rsidRPr="004A7228">
              <w:t>RPC Broker &amp; Menu Manager</w:t>
            </w:r>
          </w:p>
        </w:tc>
      </w:tr>
      <w:tr w:rsidR="00CE155D" w:rsidRPr="004A7228" w14:paraId="15799F1A" w14:textId="77777777" w:rsidTr="00565023">
        <w:tc>
          <w:tcPr>
            <w:tcW w:w="5641" w:type="dxa"/>
            <w:tcBorders>
              <w:bottom w:val="single" w:sz="8" w:space="0" w:color="auto"/>
            </w:tcBorders>
          </w:tcPr>
          <w:p w14:paraId="4FA90F78" w14:textId="77777777" w:rsidR="00CE155D" w:rsidRPr="004A7228" w:rsidRDefault="00CE155D" w:rsidP="00014D76">
            <w:pPr>
              <w:pStyle w:val="TableText"/>
            </w:pPr>
            <w:r w:rsidRPr="004A7228">
              <w:t>Application—RPC Registration</w:t>
            </w:r>
          </w:p>
        </w:tc>
        <w:tc>
          <w:tcPr>
            <w:tcW w:w="3629" w:type="dxa"/>
            <w:tcBorders>
              <w:bottom w:val="single" w:sz="8" w:space="0" w:color="auto"/>
            </w:tcBorders>
          </w:tcPr>
          <w:p w14:paraId="23C346A3" w14:textId="77777777" w:rsidR="00CE155D" w:rsidRPr="004A7228" w:rsidRDefault="00CE155D" w:rsidP="00014D76">
            <w:pPr>
              <w:pStyle w:val="TableText"/>
            </w:pPr>
            <w:r w:rsidRPr="004A7228">
              <w:t>KIDS</w:t>
            </w:r>
          </w:p>
        </w:tc>
      </w:tr>
    </w:tbl>
    <w:p w14:paraId="75D971A6" w14:textId="77777777" w:rsidR="00CE155D" w:rsidRPr="004A7228" w:rsidRDefault="00CE155D" w:rsidP="00F60608">
      <w:pPr>
        <w:pStyle w:val="BodyText6"/>
      </w:pPr>
    </w:p>
    <w:p w14:paraId="31E9D8E7" w14:textId="77777777" w:rsidR="00C769D9" w:rsidRPr="004A7228" w:rsidRDefault="000D602C" w:rsidP="00C769D9">
      <w:pPr>
        <w:pStyle w:val="Note"/>
      </w:pPr>
      <w:r w:rsidRPr="004A7228">
        <w:rPr>
          <w:noProof/>
          <w:lang w:eastAsia="en-US"/>
        </w:rPr>
        <w:drawing>
          <wp:inline distT="0" distB="0" distL="0" distR="0" wp14:anchorId="5FFBC613" wp14:editId="58EAB532">
            <wp:extent cx="304800" cy="304800"/>
            <wp:effectExtent l="0" t="0" r="0" b="0"/>
            <wp:docPr id="70"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769D9" w:rsidRPr="004A7228">
        <w:tab/>
      </w:r>
      <w:r w:rsidR="00C769D9" w:rsidRPr="004A7228">
        <w:rPr>
          <w:b/>
          <w:iCs/>
        </w:rPr>
        <w:t>NOTE:</w:t>
      </w:r>
      <w:r w:rsidR="00C769D9" w:rsidRPr="004A7228">
        <w:rPr>
          <w:iCs/>
        </w:rPr>
        <w:t xml:space="preserve"> To reiterate, an RPC is only allowed to run within the context of an application with which it is registered. Users are only able to run the server side of the application that was installed on the server by </w:t>
      </w:r>
      <w:r w:rsidR="00150535" w:rsidRPr="004A7228">
        <w:rPr>
          <w:iCs/>
        </w:rPr>
        <w:t>system administrators</w:t>
      </w:r>
      <w:r w:rsidR="00C769D9" w:rsidRPr="004A7228">
        <w:rPr>
          <w:iCs/>
        </w:rPr>
        <w:t>.</w:t>
      </w:r>
    </w:p>
    <w:p w14:paraId="7332E976" w14:textId="77777777" w:rsidR="00CE155D" w:rsidRPr="004A7228" w:rsidRDefault="000D602C" w:rsidP="00C769D9">
      <w:pPr>
        <w:pStyle w:val="Caution"/>
      </w:pPr>
      <w:r w:rsidRPr="004A7228">
        <w:rPr>
          <w:noProof/>
          <w:lang w:eastAsia="en-US"/>
        </w:rPr>
        <w:lastRenderedPageBreak/>
        <w:drawing>
          <wp:inline distT="0" distB="0" distL="0" distR="0" wp14:anchorId="3F362764" wp14:editId="1B91F435">
            <wp:extent cx="409575" cy="409575"/>
            <wp:effectExtent l="0" t="0" r="9525" b="9525"/>
            <wp:docPr id="71"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C769D9" w:rsidRPr="004A7228">
        <w:tab/>
        <w:t>CAUTION: For each release of the RPC Broker, the RPC Broker Development Team continuously strive</w:t>
      </w:r>
      <w:r w:rsidR="00BC41C6" w:rsidRPr="004A7228">
        <w:t>s</w:t>
      </w:r>
      <w:r w:rsidR="00C769D9" w:rsidRPr="004A7228">
        <w:t xml:space="preserve"> to implement the most complete, robust, and flexible security available at the time.</w:t>
      </w:r>
    </w:p>
    <w:p w14:paraId="03334204" w14:textId="77777777" w:rsidR="00BC23F8" w:rsidRPr="004A7228" w:rsidRDefault="00BC23F8" w:rsidP="008D2802">
      <w:pPr>
        <w:pStyle w:val="BodyText6"/>
      </w:pPr>
    </w:p>
    <w:p w14:paraId="60784787" w14:textId="77777777" w:rsidR="008D2802" w:rsidRPr="004A7228" w:rsidRDefault="008D2802" w:rsidP="008D2802">
      <w:pPr>
        <w:pStyle w:val="BodyText"/>
      </w:pPr>
    </w:p>
    <w:p w14:paraId="015CE91B" w14:textId="77777777" w:rsidR="008D2802" w:rsidRPr="004A7228" w:rsidRDefault="008D2802" w:rsidP="008D2802">
      <w:pPr>
        <w:pStyle w:val="BodyText"/>
        <w:rPr>
          <w:b/>
          <w:bCs/>
          <w:kern w:val="32"/>
        </w:rPr>
      </w:pPr>
      <w:bookmarkStart w:id="357" w:name="_Toc336755544"/>
      <w:bookmarkStart w:id="358" w:name="_Toc336755677"/>
      <w:bookmarkStart w:id="359" w:name="_Toc336755830"/>
      <w:bookmarkStart w:id="360" w:name="_Toc336756127"/>
      <w:bookmarkStart w:id="361" w:name="_Toc336756218"/>
      <w:bookmarkStart w:id="362" w:name="_Toc336760280"/>
      <w:bookmarkStart w:id="363" w:name="_Toc336940223"/>
      <w:bookmarkStart w:id="364" w:name="_Toc337531872"/>
      <w:bookmarkStart w:id="365" w:name="_Toc337542648"/>
      <w:bookmarkStart w:id="366" w:name="_Toc337626361"/>
      <w:bookmarkStart w:id="367" w:name="_Toc337626564"/>
      <w:bookmarkStart w:id="368" w:name="_Toc337966637"/>
      <w:bookmarkStart w:id="369" w:name="_Toc338036381"/>
      <w:bookmarkStart w:id="370" w:name="_Toc338036677"/>
      <w:bookmarkStart w:id="371" w:name="_Toc338036832"/>
      <w:bookmarkStart w:id="372" w:name="_Toc338130004"/>
      <w:bookmarkStart w:id="373" w:name="_Toc338740742"/>
      <w:bookmarkStart w:id="374" w:name="_Toc338834128"/>
      <w:bookmarkStart w:id="375" w:name="_Toc339260963"/>
      <w:bookmarkStart w:id="376" w:name="_Toc339261032"/>
      <w:bookmarkStart w:id="377" w:name="_Toc339418623"/>
      <w:bookmarkStart w:id="378" w:name="_Toc339708010"/>
      <w:bookmarkStart w:id="379" w:name="_Toc339783088"/>
      <w:bookmarkStart w:id="380" w:name="_Toc345918897"/>
      <w:bookmarkStart w:id="381" w:name="_Ref528544252"/>
      <w:bookmarkStart w:id="382" w:name="_Ref528544305"/>
      <w:bookmarkStart w:id="383" w:name="_Ref528545959"/>
      <w:bookmarkStart w:id="384" w:name="_Ref528545974"/>
      <w:bookmarkStart w:id="385" w:name="_Ref449351372"/>
      <w:r w:rsidRPr="004A7228">
        <w:br w:type="page"/>
      </w:r>
    </w:p>
    <w:p w14:paraId="646759DE" w14:textId="77777777" w:rsidR="00CE155D" w:rsidRPr="004A7228" w:rsidRDefault="00CE155D" w:rsidP="00493661">
      <w:pPr>
        <w:pStyle w:val="Heading1"/>
      </w:pPr>
      <w:bookmarkStart w:id="386" w:name="_Ref59028336"/>
      <w:bookmarkStart w:id="387" w:name="_Ref59028444"/>
      <w:bookmarkStart w:id="388" w:name="_Toc82589890"/>
      <w:r w:rsidRPr="004A7228">
        <w:lastRenderedPageBreak/>
        <w:t>Troubleshooting</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6BEF882B" w14:textId="77777777" w:rsidR="00CE155D" w:rsidRPr="004A7228" w:rsidRDefault="00CE155D" w:rsidP="00493661">
      <w:pPr>
        <w:pStyle w:val="Heading2"/>
      </w:pPr>
      <w:bookmarkStart w:id="389" w:name="_Ref449018482"/>
      <w:bookmarkStart w:id="390" w:name="_Toc82589891"/>
      <w:r w:rsidRPr="004A7228">
        <w:t>Test the Broker Using the RPC Broker Diagnostic Program</w:t>
      </w:r>
      <w:bookmarkEnd w:id="389"/>
      <w:bookmarkEnd w:id="390"/>
    </w:p>
    <w:p w14:paraId="5F47BBDA" w14:textId="3041F2AA" w:rsidR="0082705C" w:rsidRPr="004A7228" w:rsidRDefault="00C769D9" w:rsidP="00C769D9">
      <w:pPr>
        <w:pStyle w:val="BodyText"/>
        <w:keepNext/>
        <w:keepLines/>
      </w:pPr>
      <w:r w:rsidRPr="004A7228">
        <w:fldChar w:fldCharType="begin"/>
      </w:r>
      <w:r w:rsidRPr="004A7228">
        <w:instrText xml:space="preserve">XE </w:instrText>
      </w:r>
      <w:r w:rsidR="00F26614" w:rsidRPr="004A7228">
        <w:instrText>“</w:instrText>
      </w:r>
      <w:r w:rsidRPr="004A7228">
        <w:instrText>Troubleshooting</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Test the Broker Using the RPC Broker Diagnostic Program</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RPC Broker:Diagnostic Program:How to test the Broker</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Troubleshooting:RPC Broker Diagnostic Program</w:instrText>
      </w:r>
      <w:r w:rsidR="00F26614" w:rsidRPr="004A7228">
        <w:instrText>”</w:instrText>
      </w:r>
      <w:r w:rsidRPr="004A7228">
        <w:fldChar w:fldCharType="end"/>
      </w:r>
      <w:r w:rsidR="0082705C" w:rsidRPr="004A7228">
        <w:t xml:space="preserve">RPC Broker </w:t>
      </w:r>
      <w:r w:rsidR="00D44018" w:rsidRPr="004A7228">
        <w:t>1.1</w:t>
      </w:r>
      <w:r w:rsidR="00CE155D" w:rsidRPr="004A7228">
        <w:t xml:space="preserve"> </w:t>
      </w:r>
      <w:r w:rsidR="003E4FF4" w:rsidRPr="004A7228">
        <w:t>includes</w:t>
      </w:r>
      <w:r w:rsidR="00CE155D" w:rsidRPr="004A7228">
        <w:t xml:space="preserve"> a diagnostic tool for the client workstation </w:t>
      </w:r>
      <w:r w:rsidR="008B5DFA" w:rsidRPr="004A7228">
        <w:t>(</w:t>
      </w:r>
      <w:r w:rsidRPr="004A7228">
        <w:rPr>
          <w:color w:val="0000FF"/>
          <w:u w:val="single"/>
        </w:rPr>
        <w:fldChar w:fldCharType="begin"/>
      </w:r>
      <w:r w:rsidRPr="004A7228">
        <w:rPr>
          <w:color w:val="0000FF"/>
          <w:u w:val="single"/>
        </w:rPr>
        <w:instrText xml:space="preserve"> REF _Ref362526803 \h </w:instrText>
      </w:r>
      <w:r w:rsidR="003702EE" w:rsidRPr="004A7228">
        <w:rPr>
          <w:color w:val="0000FF"/>
          <w:u w:val="single"/>
        </w:rPr>
        <w:instrText xml:space="preserve"> \* MERGEFORMAT </w:instrText>
      </w:r>
      <w:r w:rsidRPr="004A7228">
        <w:rPr>
          <w:color w:val="0000FF"/>
          <w:u w:val="single"/>
        </w:rPr>
      </w:r>
      <w:r w:rsidRPr="004A7228">
        <w:rPr>
          <w:color w:val="0000FF"/>
          <w:u w:val="single"/>
        </w:rPr>
        <w:fldChar w:fldCharType="separate"/>
      </w:r>
      <w:r w:rsidR="004863EA" w:rsidRPr="004863EA">
        <w:rPr>
          <w:color w:val="0000FF"/>
          <w:u w:val="single"/>
        </w:rPr>
        <w:t>Figure 21</w:t>
      </w:r>
      <w:r w:rsidRPr="004A7228">
        <w:rPr>
          <w:color w:val="0000FF"/>
          <w:u w:val="single"/>
        </w:rPr>
        <w:fldChar w:fldCharType="end"/>
      </w:r>
      <w:r w:rsidR="00CE155D" w:rsidRPr="004A7228">
        <w:t>). This tool can be used to verify and test the Broker client/server connection and signon process. This program (i.e., </w:t>
      </w:r>
      <w:r w:rsidR="00CE155D" w:rsidRPr="004A7228">
        <w:rPr>
          <w:b/>
          <w:bCs/>
        </w:rPr>
        <w:t>RPCTEST.EXE</w:t>
      </w:r>
      <w:r w:rsidR="00CE155D" w:rsidRPr="004A7228">
        <w:fldChar w:fldCharType="begin"/>
      </w:r>
      <w:r w:rsidR="00CE155D" w:rsidRPr="004A7228">
        <w:instrText xml:space="preserve">XE </w:instrText>
      </w:r>
      <w:r w:rsidR="00F26614" w:rsidRPr="004A7228">
        <w:instrText>“</w:instrText>
      </w:r>
      <w:r w:rsidR="00CE155D" w:rsidRPr="004A7228">
        <w:instrText>RPCTEST.EXE</w:instrText>
      </w:r>
      <w:r w:rsidR="00F26614" w:rsidRPr="004A7228">
        <w:instrText>”</w:instrText>
      </w:r>
      <w:r w:rsidR="00CE155D" w:rsidRPr="004A7228">
        <w:fldChar w:fldCharType="end"/>
      </w:r>
      <w:r w:rsidR="009C0464" w:rsidRPr="004A7228">
        <w:fldChar w:fldCharType="begin"/>
      </w:r>
      <w:r w:rsidR="009C0464" w:rsidRPr="004A7228">
        <w:instrText xml:space="preserve">XE </w:instrText>
      </w:r>
      <w:r w:rsidR="00F26614" w:rsidRPr="004A7228">
        <w:instrText>“</w:instrText>
      </w:r>
      <w:r w:rsidR="009C0464" w:rsidRPr="004A7228">
        <w:instrText>Programs:RPCTEST.EXE</w:instrText>
      </w:r>
      <w:r w:rsidR="00F26614" w:rsidRPr="004A7228">
        <w:instrText>”</w:instrText>
      </w:r>
      <w:r w:rsidR="009C0464" w:rsidRPr="004A7228">
        <w:fldChar w:fldCharType="end"/>
      </w:r>
      <w:r w:rsidR="00CE155D" w:rsidRPr="004A7228">
        <w:t xml:space="preserve">) also displays specific information about the client workstation that can be useful to </w:t>
      </w:r>
      <w:r w:rsidR="00150535" w:rsidRPr="004A7228">
        <w:t>system administrators</w:t>
      </w:r>
      <w:r w:rsidR="00CE155D" w:rsidRPr="004A7228">
        <w:t xml:space="preserve"> when trying to determine and/or correct any problems with or to test the Broker.</w:t>
      </w:r>
    </w:p>
    <w:p w14:paraId="5DFE7921" w14:textId="77777777" w:rsidR="00CE155D" w:rsidRPr="004A7228" w:rsidRDefault="0082705C" w:rsidP="0082705C">
      <w:pPr>
        <w:pStyle w:val="Note"/>
      </w:pPr>
      <w:r w:rsidRPr="004A7228">
        <w:rPr>
          <w:noProof/>
          <w:lang w:eastAsia="en-US"/>
        </w:rPr>
        <w:drawing>
          <wp:inline distT="0" distB="0" distL="0" distR="0" wp14:anchorId="495256AB" wp14:editId="76D3A78C">
            <wp:extent cx="304800" cy="304800"/>
            <wp:effectExtent l="0" t="0" r="0" b="0"/>
            <wp:docPr id="8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4A7228">
        <w:tab/>
      </w:r>
      <w:r w:rsidR="00C66177" w:rsidRPr="004A7228">
        <w:rPr>
          <w:b/>
        </w:rPr>
        <w:t>NOTE:</w:t>
      </w:r>
      <w:r w:rsidR="00C66177" w:rsidRPr="004A7228">
        <w:t xml:space="preserve"> This utility has </w:t>
      </w:r>
      <w:r w:rsidR="00C66177" w:rsidRPr="004A7228">
        <w:rPr>
          <w:i/>
        </w:rPr>
        <w:t>not ye</w:t>
      </w:r>
      <w:r w:rsidR="00C66177" w:rsidRPr="004A7228">
        <w:t>t been updated to support 2-factor authentication (2FA)</w:t>
      </w:r>
      <w:r w:rsidR="00957386" w:rsidRPr="004A7228">
        <w:fldChar w:fldCharType="begin"/>
      </w:r>
      <w:r w:rsidR="00957386" w:rsidRPr="004A7228">
        <w:instrText xml:space="preserve"> XE "2-Factor Authentication (2FA)" </w:instrText>
      </w:r>
      <w:r w:rsidR="00957386" w:rsidRPr="004A7228">
        <w:fldChar w:fldCharType="end"/>
      </w:r>
      <w:r w:rsidR="00957386" w:rsidRPr="004A7228">
        <w:fldChar w:fldCharType="begin"/>
      </w:r>
      <w:r w:rsidR="00957386" w:rsidRPr="004A7228">
        <w:instrText xml:space="preserve"> XE "Authentication:2-Factor (2FA)" </w:instrText>
      </w:r>
      <w:r w:rsidR="00957386" w:rsidRPr="004A7228">
        <w:fldChar w:fldCharType="end"/>
      </w:r>
      <w:r w:rsidR="00C66177" w:rsidRPr="004A7228">
        <w:t xml:space="preserve"> or IPv4/IPv6 dual-stack environment testing and has </w:t>
      </w:r>
      <w:r w:rsidR="00C66177" w:rsidRPr="004A7228">
        <w:rPr>
          <w:i/>
        </w:rPr>
        <w:t>not</w:t>
      </w:r>
      <w:r w:rsidR="00C66177" w:rsidRPr="004A7228">
        <w:t xml:space="preserve"> been reviewed for Section 508 conformance.</w:t>
      </w:r>
    </w:p>
    <w:p w14:paraId="0679C627" w14:textId="77777777" w:rsidR="007A3835" w:rsidRPr="004A7228" w:rsidRDefault="007A3835" w:rsidP="007A3835">
      <w:pPr>
        <w:pStyle w:val="BodyText6"/>
      </w:pPr>
    </w:p>
    <w:p w14:paraId="08B36D82" w14:textId="77777777" w:rsidR="00CE155D" w:rsidRPr="004A7228" w:rsidRDefault="00CE155D" w:rsidP="00C769D9">
      <w:pPr>
        <w:pStyle w:val="BodyText"/>
        <w:keepNext/>
        <w:keepLines/>
      </w:pPr>
      <w:r w:rsidRPr="004A7228">
        <w:t>It displays the following information:</w:t>
      </w:r>
    </w:p>
    <w:p w14:paraId="667CD590" w14:textId="77777777" w:rsidR="00CE155D" w:rsidRPr="004A7228" w:rsidRDefault="00CE155D" w:rsidP="00C769D9">
      <w:pPr>
        <w:pStyle w:val="ListBullet"/>
        <w:keepNext/>
        <w:keepLines/>
      </w:pPr>
      <w:r w:rsidRPr="004A7228">
        <w:t>Default workstation information that includes the Name and IP Address.</w:t>
      </w:r>
    </w:p>
    <w:p w14:paraId="5E19DE23" w14:textId="77777777" w:rsidR="00CE155D" w:rsidRPr="004A7228" w:rsidRDefault="00CE155D" w:rsidP="00C769D9">
      <w:pPr>
        <w:pStyle w:val="ListBullet"/>
        <w:keepNext/>
        <w:keepLines/>
      </w:pPr>
      <w:r w:rsidRPr="004A7228">
        <w:t>Local connection information that includes the Name, Client IP, Current Socket, and Broker State.</w:t>
      </w:r>
    </w:p>
    <w:p w14:paraId="216BC2FA" w14:textId="77777777" w:rsidR="00CE155D" w:rsidRPr="004A7228" w:rsidRDefault="00696037" w:rsidP="00C769D9">
      <w:pPr>
        <w:pStyle w:val="ListBullet"/>
        <w:keepNext/>
        <w:keepLines/>
      </w:pPr>
      <w:r w:rsidRPr="004A7228">
        <w:t>VistA</w:t>
      </w:r>
      <w:r w:rsidR="00CE155D" w:rsidRPr="004A7228">
        <w:t xml:space="preserve"> user information that includes the Name and Last Sign</w:t>
      </w:r>
      <w:r w:rsidR="003D6C6F" w:rsidRPr="004A7228">
        <w:t>O</w:t>
      </w:r>
      <w:r w:rsidR="00CE155D" w:rsidRPr="004A7228">
        <w:t>n Date/Time.</w:t>
      </w:r>
    </w:p>
    <w:p w14:paraId="3E23B7A1" w14:textId="77777777" w:rsidR="00CE155D" w:rsidRPr="004A7228" w:rsidRDefault="00CE155D" w:rsidP="00C769D9">
      <w:pPr>
        <w:pStyle w:val="ListBullet"/>
        <w:keepNext/>
        <w:keepLines/>
      </w:pPr>
      <w:r w:rsidRPr="004A7228">
        <w:t>Remote connection information that includes the Server, Port, IP Address, Operat</w:t>
      </w:r>
      <w:r w:rsidR="000F7CA1" w:rsidRPr="004A7228">
        <w:t>ing System</w:t>
      </w:r>
      <w:r w:rsidR="003D6C6F" w:rsidRPr="004A7228">
        <w:t xml:space="preserve"> (OS)</w:t>
      </w:r>
      <w:r w:rsidR="000F7CA1" w:rsidRPr="004A7228">
        <w:t xml:space="preserve"> Version</w:t>
      </w:r>
      <w:r w:rsidR="003D6C6F" w:rsidRPr="004A7228">
        <w:t xml:space="preserve"> (Ver)</w:t>
      </w:r>
      <w:r w:rsidR="000F7CA1" w:rsidRPr="004A7228">
        <w:t xml:space="preserve"> information, </w:t>
      </w:r>
      <w:r w:rsidRPr="004A7228">
        <w:t>and Job ID.</w:t>
      </w:r>
    </w:p>
    <w:p w14:paraId="7B4867E9" w14:textId="77777777" w:rsidR="00CE155D" w:rsidRPr="004A7228" w:rsidRDefault="00CE155D" w:rsidP="00C769D9">
      <w:pPr>
        <w:pStyle w:val="ListBullet"/>
        <w:keepNext/>
        <w:keepLines/>
      </w:pPr>
      <w:r w:rsidRPr="004A7228">
        <w:t xml:space="preserve">A color-coded </w:t>
      </w:r>
      <w:r w:rsidRPr="00C605E7">
        <w:rPr>
          <w:b/>
          <w:bCs/>
        </w:rPr>
        <w:t>Link State</w:t>
      </w:r>
      <w:r w:rsidRPr="004A7228">
        <w:t xml:space="preserve"> indicator that shows the status of your connection:</w:t>
      </w:r>
    </w:p>
    <w:p w14:paraId="23C76057" w14:textId="77777777" w:rsidR="00CE155D" w:rsidRPr="004A7228" w:rsidRDefault="00CE155D" w:rsidP="00C769D9">
      <w:pPr>
        <w:pStyle w:val="ListBullet2"/>
        <w:keepNext/>
        <w:keepLines/>
      </w:pPr>
      <w:r w:rsidRPr="004A7228">
        <w:t>Red = no link/connection</w:t>
      </w:r>
      <w:r w:rsidR="009C0464" w:rsidRPr="004A7228">
        <w:t>.</w:t>
      </w:r>
    </w:p>
    <w:p w14:paraId="32C7A579" w14:textId="77777777" w:rsidR="00CE155D" w:rsidRPr="004A7228" w:rsidRDefault="00CE155D" w:rsidP="00C769D9">
      <w:pPr>
        <w:pStyle w:val="ListBullet2"/>
        <w:keepNext/>
        <w:keepLines/>
      </w:pPr>
      <w:r w:rsidRPr="004A7228">
        <w:t>Yellow = attempting link/connection</w:t>
      </w:r>
      <w:r w:rsidR="009C0464" w:rsidRPr="004A7228">
        <w:t>.</w:t>
      </w:r>
    </w:p>
    <w:p w14:paraId="3023F1D1" w14:textId="77777777" w:rsidR="00CE155D" w:rsidRPr="004A7228" w:rsidRDefault="00CE155D" w:rsidP="00C769D9">
      <w:pPr>
        <w:pStyle w:val="ListBullet2"/>
      </w:pPr>
      <w:r w:rsidRPr="004A7228">
        <w:t>Green = successful link/connection</w:t>
      </w:r>
      <w:r w:rsidR="009C0464" w:rsidRPr="004A7228">
        <w:t>.</w:t>
      </w:r>
    </w:p>
    <w:p w14:paraId="6E00B71D" w14:textId="77777777" w:rsidR="00557F78" w:rsidRPr="004A7228" w:rsidRDefault="00557F78" w:rsidP="00557F78">
      <w:pPr>
        <w:pStyle w:val="BodyText6"/>
      </w:pPr>
    </w:p>
    <w:p w14:paraId="2C7DCBB9" w14:textId="5268A103" w:rsidR="00CE155D" w:rsidRPr="004A7228" w:rsidRDefault="00CE155D" w:rsidP="00C769D9">
      <w:pPr>
        <w:pStyle w:val="BodyText"/>
        <w:keepNext/>
        <w:keepLines/>
      </w:pPr>
      <w:r w:rsidRPr="004A7228">
        <w:lastRenderedPageBreak/>
        <w:t xml:space="preserve">When you run the RPC Broker Connection Diagnostic </w:t>
      </w:r>
      <w:r w:rsidR="001D77C0" w:rsidRPr="004A7228">
        <w:t>application</w:t>
      </w:r>
      <w:r w:rsidRPr="004A7228">
        <w:t xml:space="preserve"> (i.e.,</w:t>
      </w:r>
      <w:r w:rsidR="00977ABB" w:rsidRPr="004A7228">
        <w:t> </w:t>
      </w:r>
      <w:r w:rsidRPr="004A7228">
        <w:rPr>
          <w:b/>
          <w:bCs/>
        </w:rPr>
        <w:t>RPCTEST.EXE</w:t>
      </w:r>
      <w:r w:rsidRPr="004A7228">
        <w:fldChar w:fldCharType="begin"/>
      </w:r>
      <w:r w:rsidRPr="004A7228">
        <w:instrText xml:space="preserve">XE </w:instrText>
      </w:r>
      <w:r w:rsidR="00F26614" w:rsidRPr="004A7228">
        <w:instrText>“</w:instrText>
      </w:r>
      <w:r w:rsidRPr="004A7228">
        <w:instrText>RPCTEST.EXE</w:instrText>
      </w:r>
      <w:r w:rsidR="00F26614" w:rsidRPr="004A7228">
        <w:instrText>”</w:instrText>
      </w:r>
      <w:r w:rsidRPr="004A7228">
        <w:fldChar w:fldCharType="end"/>
      </w:r>
      <w:r w:rsidR="009C0464" w:rsidRPr="004A7228">
        <w:fldChar w:fldCharType="begin"/>
      </w:r>
      <w:r w:rsidR="009C0464" w:rsidRPr="004A7228">
        <w:instrText xml:space="preserve">XE </w:instrText>
      </w:r>
      <w:r w:rsidR="00F26614" w:rsidRPr="004A7228">
        <w:instrText>“</w:instrText>
      </w:r>
      <w:r w:rsidR="009C0464" w:rsidRPr="004A7228">
        <w:instrText>Programs:RPCTEST.EXE</w:instrText>
      </w:r>
      <w:r w:rsidR="00F26614" w:rsidRPr="004A7228">
        <w:instrText>”</w:instrText>
      </w:r>
      <w:r w:rsidR="009C0464" w:rsidRPr="004A7228">
        <w:fldChar w:fldCharType="end"/>
      </w:r>
      <w:r w:rsidRPr="004A7228">
        <w:fldChar w:fldCharType="begin"/>
      </w:r>
      <w:r w:rsidRPr="004A7228">
        <w:instrText xml:space="preserve">XE </w:instrText>
      </w:r>
      <w:r w:rsidR="00F26614" w:rsidRPr="004A7228">
        <w:instrText>“</w:instrText>
      </w:r>
      <w:r w:rsidRPr="004A7228">
        <w:instrText>Diagnostics:Connection</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Connections:Diagnostics</w:instrText>
      </w:r>
      <w:r w:rsidR="00F26614" w:rsidRPr="004A7228">
        <w:instrText>”</w:instrText>
      </w:r>
      <w:r w:rsidRPr="004A7228">
        <w:fldChar w:fldCharType="end"/>
      </w:r>
      <w:r w:rsidRPr="004A7228">
        <w:t xml:space="preserve">), the </w:t>
      </w:r>
      <w:r w:rsidR="00C62CB8" w:rsidRPr="004A7228">
        <w:t>dialogue</w:t>
      </w:r>
      <w:r w:rsidRPr="004A7228">
        <w:t xml:space="preserve"> </w:t>
      </w:r>
      <w:r w:rsidR="009B56D0" w:rsidRPr="004A7228">
        <w:t xml:space="preserve">in </w:t>
      </w:r>
      <w:r w:rsidR="009B56D0" w:rsidRPr="004A7228">
        <w:rPr>
          <w:color w:val="0000FF"/>
          <w:u w:val="single"/>
        </w:rPr>
        <w:fldChar w:fldCharType="begin"/>
      </w:r>
      <w:r w:rsidR="009B56D0" w:rsidRPr="004A7228">
        <w:rPr>
          <w:color w:val="0000FF"/>
          <w:u w:val="single"/>
        </w:rPr>
        <w:instrText xml:space="preserve"> REF _Ref362526803 \h  \* MERGEFORMAT </w:instrText>
      </w:r>
      <w:r w:rsidR="009B56D0" w:rsidRPr="004A7228">
        <w:rPr>
          <w:color w:val="0000FF"/>
          <w:u w:val="single"/>
        </w:rPr>
      </w:r>
      <w:r w:rsidR="009B56D0" w:rsidRPr="004A7228">
        <w:rPr>
          <w:color w:val="0000FF"/>
          <w:u w:val="single"/>
        </w:rPr>
        <w:fldChar w:fldCharType="separate"/>
      </w:r>
      <w:r w:rsidR="004863EA" w:rsidRPr="004863EA">
        <w:rPr>
          <w:color w:val="0000FF"/>
          <w:u w:val="single"/>
        </w:rPr>
        <w:t>Figure 21</w:t>
      </w:r>
      <w:r w:rsidR="009B56D0" w:rsidRPr="004A7228">
        <w:rPr>
          <w:color w:val="0000FF"/>
          <w:u w:val="single"/>
        </w:rPr>
        <w:fldChar w:fldCharType="end"/>
      </w:r>
      <w:r w:rsidR="009B56D0" w:rsidRPr="004A7228">
        <w:t xml:space="preserve"> is</w:t>
      </w:r>
      <w:r w:rsidRPr="004A7228">
        <w:t xml:space="preserve"> displayed:</w:t>
      </w:r>
    </w:p>
    <w:p w14:paraId="70FD392B" w14:textId="77777777" w:rsidR="007A3835" w:rsidRPr="004A7228" w:rsidRDefault="007A3835" w:rsidP="007A3835">
      <w:pPr>
        <w:pStyle w:val="BodyText6"/>
        <w:keepNext/>
        <w:keepLines/>
      </w:pPr>
    </w:p>
    <w:p w14:paraId="3D8712F8" w14:textId="2A168B0C" w:rsidR="00CE155D" w:rsidRPr="004A7228" w:rsidRDefault="008731F1" w:rsidP="008B524E">
      <w:pPr>
        <w:pStyle w:val="Caption"/>
      </w:pPr>
      <w:bookmarkStart w:id="391" w:name="_Ref362526803"/>
      <w:bookmarkStart w:id="392" w:name="_Toc82589917"/>
      <w:r w:rsidRPr="004A7228">
        <w:t xml:space="preserve">Figure </w:t>
      </w:r>
      <w:fldSimple w:instr=" SEQ Figure \* ARABIC ">
        <w:r w:rsidR="004863EA">
          <w:rPr>
            <w:noProof/>
          </w:rPr>
          <w:t>21</w:t>
        </w:r>
      </w:fldSimple>
      <w:bookmarkEnd w:id="391"/>
      <w:r w:rsidR="002B33A2" w:rsidRPr="004A7228">
        <w:t>:</w:t>
      </w:r>
      <w:r w:rsidR="001D77C0" w:rsidRPr="004A7228">
        <w:t xml:space="preserve"> RPC Broker Connection D</w:t>
      </w:r>
      <w:r w:rsidRPr="004A7228">
        <w:t xml:space="preserve">iagnostic </w:t>
      </w:r>
      <w:r w:rsidR="001D77C0" w:rsidRPr="004A7228">
        <w:t>Application</w:t>
      </w:r>
      <w:bookmarkEnd w:id="392"/>
    </w:p>
    <w:p w14:paraId="01EF80C0" w14:textId="77777777" w:rsidR="00CE155D" w:rsidRPr="004A7228" w:rsidRDefault="003E2862" w:rsidP="008B524E">
      <w:pPr>
        <w:pStyle w:val="GraphicInsert"/>
      </w:pPr>
      <w:r w:rsidRPr="004A7228">
        <w:object w:dxaOrig="9435" w:dyaOrig="5325" w14:anchorId="30CFA65D">
          <v:shape id="_x0000_i1026" type="#_x0000_t75" alt="RPC Broker Connection Diagnostic Application&#10;&#10;Vista RPC Broker Information Display (32-Bit)&#10;&#10;Two major columns:&#10;&#10;Left Column (top to bottom):&#10;&#10;Default Workstation Info: Name, IP Address.&#10;&#10;Local Connection Info: Name, Cliient IP, Current Socket, Broker State.&#10;&#10;Link State: Colored indicator (alternate text display), Test Link button, Log On button, Logout button.&#10;&#10;Right Column (top to bottom):&#10;&#10;DHCP User Information: Name, Last SignOn Date/Time.&#10;Remote Connection Info: Server (dropdown list), Port number, IP Address, OS Version, Job ID.&#10;" style="width:420pt;height:237pt" o:ole="">
            <v:imagedata r:id="rId40" o:title=""/>
          </v:shape>
          <o:OLEObject Type="Embed" ProgID="Visio.Drawing.11" ShapeID="_x0000_i1026" DrawAspect="Content" ObjectID="_1696132142" r:id="rId41"/>
        </w:object>
      </w:r>
    </w:p>
    <w:p w14:paraId="5C2AF242" w14:textId="77777777" w:rsidR="008B524E" w:rsidRPr="004A7228" w:rsidRDefault="008B524E" w:rsidP="008B524E">
      <w:pPr>
        <w:pStyle w:val="BodyText6"/>
      </w:pPr>
    </w:p>
    <w:p w14:paraId="769CA3C5" w14:textId="77777777" w:rsidR="00CE155D" w:rsidRPr="004A7228" w:rsidRDefault="00CE155D" w:rsidP="00C769D9">
      <w:pPr>
        <w:pStyle w:val="BodyText"/>
        <w:keepNext/>
        <w:keepLines/>
      </w:pPr>
      <w:r w:rsidRPr="004A7228">
        <w:t>You should verify that the connection from the client workstation to the server is functioning correctly. For example:</w:t>
      </w:r>
    </w:p>
    <w:p w14:paraId="7243AC95" w14:textId="77777777" w:rsidR="00CE155D" w:rsidRPr="004A7228" w:rsidRDefault="00CE155D" w:rsidP="00C769D9">
      <w:pPr>
        <w:pStyle w:val="ListBullet"/>
        <w:keepNext/>
        <w:keepLines/>
      </w:pPr>
      <w:r w:rsidRPr="004A7228">
        <w:t xml:space="preserve">Try logging on to the server by choosing a server/port combination and pressing </w:t>
      </w:r>
      <w:r w:rsidRPr="004A7228">
        <w:rPr>
          <w:b/>
        </w:rPr>
        <w:t>Log On</w:t>
      </w:r>
      <w:r w:rsidRPr="004A7228">
        <w:t xml:space="preserve">; you will be presented with the </w:t>
      </w:r>
      <w:r w:rsidR="00FB1C12">
        <w:t>“</w:t>
      </w:r>
      <w:r w:rsidR="00696037" w:rsidRPr="00FB1C12">
        <w:rPr>
          <w:b/>
          <w:bCs/>
        </w:rPr>
        <w:t>VistA</w:t>
      </w:r>
      <w:r w:rsidRPr="00FB1C12">
        <w:rPr>
          <w:b/>
          <w:bCs/>
        </w:rPr>
        <w:t xml:space="preserve"> Sign-on</w:t>
      </w:r>
      <w:r w:rsidR="00FB1C12">
        <w:t>”</w:t>
      </w:r>
      <w:r w:rsidRPr="004A7228">
        <w:t xml:space="preserve"> </w:t>
      </w:r>
      <w:r w:rsidR="00C62CB8" w:rsidRPr="004A7228">
        <w:t>dialogue</w:t>
      </w:r>
      <w:r w:rsidRPr="004A7228">
        <w:t xml:space="preserve">. The </w:t>
      </w:r>
      <w:r w:rsidRPr="00C605E7">
        <w:rPr>
          <w:b/>
          <w:bCs/>
        </w:rPr>
        <w:t>Link State</w:t>
      </w:r>
      <w:r w:rsidRPr="004A7228">
        <w:t xml:space="preserve"> indicator will change from red to yellow to green as you progress through the connection process.</w:t>
      </w:r>
    </w:p>
    <w:p w14:paraId="2940BF40" w14:textId="77777777" w:rsidR="00CE155D" w:rsidRPr="004A7228" w:rsidRDefault="00CE155D" w:rsidP="00C769D9">
      <w:pPr>
        <w:pStyle w:val="ListBullet"/>
      </w:pPr>
      <w:r w:rsidRPr="004A7228">
        <w:t xml:space="preserve">Test various connections by changing the server and port information under the </w:t>
      </w:r>
      <w:r w:rsidR="00F26614" w:rsidRPr="004A7228">
        <w:t>“</w:t>
      </w:r>
      <w:r w:rsidRPr="004A7228">
        <w:t>Remote Connection Info</w:t>
      </w:r>
      <w:r w:rsidR="00F26614" w:rsidRPr="004A7228">
        <w:t>”</w:t>
      </w:r>
      <w:r w:rsidRPr="004A7228">
        <w:t xml:space="preserve"> block. To verify the connection process is working properly, try logging on to known servers and ports with Listeners running.</w:t>
      </w:r>
    </w:p>
    <w:p w14:paraId="33F5BC1D" w14:textId="77777777" w:rsidR="00557F78" w:rsidRPr="004A7228" w:rsidRDefault="00557F78" w:rsidP="00557F78">
      <w:pPr>
        <w:pStyle w:val="BodyText6"/>
      </w:pPr>
    </w:p>
    <w:p w14:paraId="753E7169" w14:textId="77777777" w:rsidR="00CE155D" w:rsidRPr="004A7228" w:rsidRDefault="00CE155D" w:rsidP="00C769D9">
      <w:pPr>
        <w:pStyle w:val="BodyText"/>
      </w:pPr>
      <w:r w:rsidRPr="004A7228">
        <w:t xml:space="preserve">You can also use this tool to resolve a server address without having to log on to the server. Type in a server name in the </w:t>
      </w:r>
      <w:r w:rsidR="00F26614" w:rsidRPr="004A7228">
        <w:t>“</w:t>
      </w:r>
      <w:r w:rsidRPr="00255279">
        <w:rPr>
          <w:b/>
          <w:bCs/>
        </w:rPr>
        <w:t>Server</w:t>
      </w:r>
      <w:r w:rsidR="00F26614" w:rsidRPr="004A7228">
        <w:t>”</w:t>
      </w:r>
      <w:r w:rsidRPr="004A7228">
        <w:t xml:space="preserve"> box located in the </w:t>
      </w:r>
      <w:r w:rsidR="003E260A" w:rsidRPr="004A7228">
        <w:t>“</w:t>
      </w:r>
      <w:r w:rsidRPr="00255279">
        <w:rPr>
          <w:b/>
          <w:bCs/>
        </w:rPr>
        <w:t>Remote Connection Info</w:t>
      </w:r>
      <w:r w:rsidR="003E260A" w:rsidRPr="004A7228">
        <w:t>”</w:t>
      </w:r>
      <w:r w:rsidRPr="004A7228">
        <w:t xml:space="preserve"> section of the </w:t>
      </w:r>
      <w:r w:rsidR="00C62CB8" w:rsidRPr="004A7228">
        <w:t>dialogue</w:t>
      </w:r>
      <w:r w:rsidRPr="004A7228">
        <w:t xml:space="preserve"> and press the </w:t>
      </w:r>
      <w:r w:rsidR="00FB1C12" w:rsidRPr="00FB1C12">
        <w:rPr>
          <w:b/>
          <w:bCs/>
        </w:rPr>
        <w:t>E</w:t>
      </w:r>
      <w:r w:rsidRPr="00FB1C12">
        <w:rPr>
          <w:b/>
          <w:bCs/>
        </w:rPr>
        <w:t>nter</w:t>
      </w:r>
      <w:r w:rsidRPr="004A7228">
        <w:t xml:space="preserve"> key. If the server can be found, the IP address will be displayed in the </w:t>
      </w:r>
      <w:r w:rsidR="00F26614" w:rsidRPr="004A7228">
        <w:t>“</w:t>
      </w:r>
      <w:r w:rsidRPr="00255279">
        <w:rPr>
          <w:b/>
          <w:bCs/>
        </w:rPr>
        <w:t>IP Addr</w:t>
      </w:r>
      <w:r w:rsidR="00F26614" w:rsidRPr="004A7228">
        <w:t>”</w:t>
      </w:r>
      <w:r w:rsidRPr="004A7228">
        <w:t xml:space="preserve"> box in that same section.</w:t>
      </w:r>
    </w:p>
    <w:p w14:paraId="7791B0EB" w14:textId="77777777" w:rsidR="00CE155D" w:rsidRPr="004A7228" w:rsidRDefault="00CE155D" w:rsidP="00C769D9">
      <w:pPr>
        <w:pStyle w:val="BodyText"/>
        <w:keepNext/>
        <w:keepLines/>
      </w:pPr>
      <w:r w:rsidRPr="004A7228">
        <w:lastRenderedPageBreak/>
        <w:t>If you encounter an error while testing the Broker, make sure you check the following:</w:t>
      </w:r>
    </w:p>
    <w:p w14:paraId="2B3D173E" w14:textId="77777777" w:rsidR="00CE155D" w:rsidRPr="004A7228" w:rsidRDefault="00CE155D" w:rsidP="00C769D9">
      <w:pPr>
        <w:pStyle w:val="ListBullet"/>
        <w:keepNext/>
        <w:keepLines/>
      </w:pPr>
      <w:r w:rsidRPr="004A7228">
        <w:t>Is the Broker Listener running on the specified port? If not, start the Broker Listener on the specified port.</w:t>
      </w:r>
    </w:p>
    <w:p w14:paraId="61B16057" w14:textId="0816C90D" w:rsidR="00CE155D" w:rsidRPr="004A7228" w:rsidRDefault="000D602C" w:rsidP="00C769D9">
      <w:pPr>
        <w:pStyle w:val="NoteIndent2"/>
        <w:keepNext/>
        <w:keepLines/>
        <w:rPr>
          <w:iCs/>
        </w:rPr>
      </w:pPr>
      <w:r w:rsidRPr="004A7228">
        <w:rPr>
          <w:noProof/>
          <w:lang w:eastAsia="en-US"/>
        </w:rPr>
        <w:drawing>
          <wp:inline distT="0" distB="0" distL="0" distR="0" wp14:anchorId="292E050B" wp14:editId="658446DE">
            <wp:extent cx="284990" cy="284990"/>
            <wp:effectExtent l="0" t="0" r="1270" b="1270"/>
            <wp:docPr id="73" name="Picture 9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C769D9" w:rsidRPr="004A7228">
        <w:tab/>
      </w:r>
      <w:r w:rsidR="00C769D9" w:rsidRPr="004A7228">
        <w:rPr>
          <w:b/>
        </w:rPr>
        <w:t>REF:</w:t>
      </w:r>
      <w:r w:rsidR="00C769D9" w:rsidRPr="004A7228">
        <w:t xml:space="preserve"> </w:t>
      </w:r>
      <w:r w:rsidR="00C769D9" w:rsidRPr="004A7228">
        <w:rPr>
          <w:iCs/>
        </w:rPr>
        <w:t xml:space="preserve">For more information on starting the Broker Listener, </w:t>
      </w:r>
      <w:r w:rsidR="00E8630C" w:rsidRPr="004A7228">
        <w:rPr>
          <w:iCs/>
        </w:rPr>
        <w:t>see</w:t>
      </w:r>
      <w:r w:rsidR="00C769D9" w:rsidRPr="004A7228">
        <w:rPr>
          <w:iCs/>
        </w:rPr>
        <w:t xml:space="preserve"> </w:t>
      </w:r>
      <w:r w:rsidR="003702EE" w:rsidRPr="004A7228">
        <w:rPr>
          <w:iCs/>
        </w:rPr>
        <w:t xml:space="preserve">the </w:t>
      </w:r>
      <w:r w:rsidR="00F26614" w:rsidRPr="004A7228">
        <w:rPr>
          <w:iCs/>
        </w:rPr>
        <w:t>“</w:t>
      </w:r>
      <w:r w:rsidR="00C769D9" w:rsidRPr="004A7228">
        <w:rPr>
          <w:iCs/>
          <w:color w:val="0000FF"/>
          <w:u w:val="single"/>
        </w:rPr>
        <w:fldChar w:fldCharType="begin"/>
      </w:r>
      <w:r w:rsidR="00C769D9" w:rsidRPr="004A7228">
        <w:rPr>
          <w:iCs/>
          <w:color w:val="0000FF"/>
          <w:u w:val="single"/>
        </w:rPr>
        <w:instrText xml:space="preserve"> REF _Ref528551494 \h  \* MERGEFORMAT </w:instrText>
      </w:r>
      <w:r w:rsidR="00C769D9" w:rsidRPr="004A7228">
        <w:rPr>
          <w:iCs/>
          <w:color w:val="0000FF"/>
          <w:u w:val="single"/>
        </w:rPr>
      </w:r>
      <w:r w:rsidR="00C769D9" w:rsidRPr="004A7228">
        <w:rPr>
          <w:iCs/>
          <w:color w:val="0000FF"/>
          <w:u w:val="single"/>
        </w:rPr>
        <w:fldChar w:fldCharType="separate"/>
      </w:r>
      <w:r w:rsidR="004863EA" w:rsidRPr="004863EA">
        <w:rPr>
          <w:iCs/>
          <w:color w:val="0000FF"/>
          <w:u w:val="single"/>
        </w:rPr>
        <w:t>Broker Listeners and Ports</w:t>
      </w:r>
      <w:r w:rsidR="00C769D9" w:rsidRPr="004A7228">
        <w:rPr>
          <w:iCs/>
          <w:color w:val="0000FF"/>
          <w:u w:val="single"/>
        </w:rPr>
        <w:fldChar w:fldCharType="end"/>
      </w:r>
      <w:r w:rsidR="00F26614" w:rsidRPr="004A7228">
        <w:rPr>
          <w:iCs/>
        </w:rPr>
        <w:t>”</w:t>
      </w:r>
      <w:r w:rsidR="00C769D9" w:rsidRPr="004A7228">
        <w:rPr>
          <w:iCs/>
        </w:rPr>
        <w:t xml:space="preserve"> </w:t>
      </w:r>
      <w:r w:rsidR="00DF3EC1" w:rsidRPr="004A7228">
        <w:rPr>
          <w:iCs/>
        </w:rPr>
        <w:t>section</w:t>
      </w:r>
      <w:r w:rsidR="00C769D9" w:rsidRPr="004A7228">
        <w:rPr>
          <w:iCs/>
        </w:rPr>
        <w:t>.</w:t>
      </w:r>
    </w:p>
    <w:p w14:paraId="6CC9D9FF" w14:textId="77777777" w:rsidR="007A3835" w:rsidRPr="004A7228" w:rsidRDefault="007A3835" w:rsidP="007A3835">
      <w:pPr>
        <w:pStyle w:val="BodyText6"/>
        <w:keepNext/>
        <w:keepLines/>
      </w:pPr>
    </w:p>
    <w:p w14:paraId="16BCF729" w14:textId="110CDD0F" w:rsidR="00CE155D" w:rsidRPr="004A7228" w:rsidRDefault="00CE155D" w:rsidP="00C769D9">
      <w:pPr>
        <w:pStyle w:val="ListBullet"/>
      </w:pPr>
      <w:r w:rsidRPr="004A7228">
        <w:t xml:space="preserve">Have you installed all current Kernel, Kernel Toolkit, and VA FileMan patches? If not, you </w:t>
      </w:r>
      <w:r w:rsidRPr="004A7228">
        <w:rPr>
          <w:i/>
        </w:rPr>
        <w:t>must</w:t>
      </w:r>
      <w:r w:rsidRPr="004A7228">
        <w:t xml:space="preserve"> install all required patch</w:t>
      </w:r>
      <w:r w:rsidR="00322E4A" w:rsidRPr="004A7228">
        <w:t xml:space="preserve">es (see the </w:t>
      </w:r>
      <w:r w:rsidR="007F107F" w:rsidRPr="004A7228">
        <w:rPr>
          <w:i/>
          <w:iCs/>
        </w:rPr>
        <w:t>RPC Broker Deployment, Installation, Back-Out, and Rollback Guide</w:t>
      </w:r>
      <w:r w:rsidR="007A6562">
        <w:rPr>
          <w:i/>
          <w:iCs/>
        </w:rPr>
        <w:t xml:space="preserve"> [DIBRG]</w:t>
      </w:r>
      <w:r w:rsidRPr="004A7228">
        <w:t>).</w:t>
      </w:r>
    </w:p>
    <w:p w14:paraId="6A62AC8B" w14:textId="77777777" w:rsidR="00CE155D" w:rsidRPr="004A7228" w:rsidRDefault="00364880" w:rsidP="00AA2B57">
      <w:pPr>
        <w:pStyle w:val="ListBullet"/>
      </w:pPr>
      <w:r w:rsidRPr="004A7228">
        <w:t>Is the server name resolvable using DNS? Current Microsoft</w:t>
      </w:r>
      <w:r w:rsidRPr="004A7228">
        <w:rPr>
          <w:vertAlign w:val="superscript"/>
        </w:rPr>
        <w:t>®</w:t>
      </w:r>
      <w:r w:rsidRPr="004A7228">
        <w:t xml:space="preserve"> Windows APIs no longer look at the HOSTS file for name </w:t>
      </w:r>
      <w:r w:rsidR="00EB2478" w:rsidRPr="004A7228">
        <w:t>resolution but</w:t>
      </w:r>
      <w:r w:rsidRPr="004A7228">
        <w:t xml:space="preserve"> are strictly dependent upon DNS.</w:t>
      </w:r>
    </w:p>
    <w:p w14:paraId="668249BA" w14:textId="77777777" w:rsidR="00557F78" w:rsidRPr="004A7228" w:rsidRDefault="00557F78" w:rsidP="0096088B">
      <w:pPr>
        <w:pStyle w:val="BodyText6"/>
      </w:pPr>
    </w:p>
    <w:p w14:paraId="2F5360BA" w14:textId="77777777" w:rsidR="00CE155D" w:rsidRPr="004A7228" w:rsidRDefault="00CE155D" w:rsidP="00493661">
      <w:pPr>
        <w:pStyle w:val="Heading2"/>
      </w:pPr>
      <w:bookmarkStart w:id="393" w:name="_Toc82589892"/>
      <w:r w:rsidRPr="004A7228">
        <w:t>Verify and Test the Network Connection</w:t>
      </w:r>
      <w:bookmarkEnd w:id="393"/>
    </w:p>
    <w:p w14:paraId="2CB29896" w14:textId="77777777" w:rsidR="00CE155D" w:rsidRPr="004A7228" w:rsidRDefault="00A344E2" w:rsidP="00A344E2">
      <w:pPr>
        <w:pStyle w:val="BodyText"/>
        <w:keepNext/>
        <w:keepLines/>
      </w:pPr>
      <w:r w:rsidRPr="004A7228">
        <w:fldChar w:fldCharType="begin"/>
      </w:r>
      <w:r w:rsidRPr="004A7228">
        <w:instrText xml:space="preserve">XE </w:instrText>
      </w:r>
      <w:r w:rsidR="00F26614" w:rsidRPr="004A7228">
        <w:instrText>“</w:instrText>
      </w:r>
      <w:r w:rsidRPr="004A7228">
        <w:instrText>Verify and Test the Network Connection</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Network Connection</w:instrText>
      </w:r>
      <w:r w:rsidR="00F26614" w:rsidRPr="004A7228">
        <w:instrText>”</w:instrText>
      </w:r>
      <w:r w:rsidRPr="004A7228">
        <w:fldChar w:fldCharType="end"/>
      </w:r>
      <w:r w:rsidRPr="004A7228">
        <w:fldChar w:fldCharType="begin"/>
      </w:r>
      <w:r w:rsidRPr="004A7228">
        <w:instrText xml:space="preserve"> XE </w:instrText>
      </w:r>
      <w:r w:rsidR="00F26614" w:rsidRPr="004A7228">
        <w:instrText>“</w:instrText>
      </w:r>
      <w:r w:rsidRPr="004A7228">
        <w:instrText>Troubleshooting:Network Connection</w:instrText>
      </w:r>
      <w:r w:rsidR="00F26614" w:rsidRPr="004A7228">
        <w:instrText>”</w:instrText>
      </w:r>
      <w:r w:rsidRPr="004A7228">
        <w:instrText xml:space="preserve"> </w:instrText>
      </w:r>
      <w:r w:rsidRPr="004A7228">
        <w:fldChar w:fldCharType="end"/>
      </w:r>
      <w:r w:rsidR="00CE155D" w:rsidRPr="004A7228">
        <w:t>To detect and avoid network problems, do the following:</w:t>
      </w:r>
    </w:p>
    <w:p w14:paraId="5A94843D" w14:textId="77777777" w:rsidR="00127538" w:rsidRPr="004A7228" w:rsidRDefault="00127538" w:rsidP="00127538">
      <w:pPr>
        <w:pStyle w:val="ListNumber"/>
        <w:keepNext/>
        <w:keepLines/>
        <w:numPr>
          <w:ilvl w:val="0"/>
          <w:numId w:val="39"/>
        </w:numPr>
        <w:tabs>
          <w:tab w:val="clear" w:pos="360"/>
        </w:tabs>
        <w:ind w:left="720"/>
      </w:pPr>
      <w:bookmarkStart w:id="394" w:name="verify_test_network_connection_step_1"/>
      <w:r w:rsidRPr="004A7228">
        <w:t>First, make sure you actually have TCP/IP</w:t>
      </w:r>
      <w:r w:rsidRPr="004A7228">
        <w:fldChar w:fldCharType="begin"/>
      </w:r>
      <w:r w:rsidRPr="004A7228">
        <w:instrText xml:space="preserve"> XE </w:instrText>
      </w:r>
      <w:r w:rsidR="00F26614" w:rsidRPr="004A7228">
        <w:instrText>“</w:instrText>
      </w:r>
      <w:r w:rsidRPr="004A7228">
        <w:instrText>TCP/IP</w:instrText>
      </w:r>
      <w:r w:rsidR="00F26614" w:rsidRPr="004A7228">
        <w:instrText>”</w:instrText>
      </w:r>
      <w:r w:rsidRPr="004A7228">
        <w:instrText xml:space="preserve"> </w:instrText>
      </w:r>
      <w:r w:rsidRPr="004A7228">
        <w:fldChar w:fldCharType="end"/>
      </w:r>
      <w:r w:rsidRPr="004A7228">
        <w:t xml:space="preserve"> running correctly on your workstation.</w:t>
      </w:r>
    </w:p>
    <w:bookmarkEnd w:id="394"/>
    <w:p w14:paraId="0EA1F885" w14:textId="77777777" w:rsidR="0096088B" w:rsidRPr="004A7228" w:rsidRDefault="00127538" w:rsidP="0096088B">
      <w:pPr>
        <w:pStyle w:val="BodyText3"/>
        <w:keepNext/>
        <w:keepLines/>
      </w:pPr>
      <w:r w:rsidRPr="004A7228">
        <w:t xml:space="preserve">At the DOS/Command prompt type </w:t>
      </w:r>
      <w:r w:rsidRPr="00255279">
        <w:rPr>
          <w:b/>
          <w:bCs/>
        </w:rPr>
        <w:t>PING</w:t>
      </w:r>
      <w:r w:rsidRPr="004A7228">
        <w:fldChar w:fldCharType="begin"/>
      </w:r>
      <w:r w:rsidRPr="004A7228">
        <w:instrText xml:space="preserve">XE </w:instrText>
      </w:r>
      <w:r w:rsidR="00F26614" w:rsidRPr="004A7228">
        <w:instrText>“</w:instrText>
      </w:r>
      <w:r w:rsidRPr="004A7228">
        <w:instrText>PING</w:instrText>
      </w:r>
      <w:r w:rsidR="00F26614" w:rsidRPr="004A7228">
        <w:instrText>”</w:instrText>
      </w:r>
      <w:r w:rsidRPr="004A7228">
        <w:fldChar w:fldCharType="end"/>
      </w:r>
      <w:r w:rsidRPr="004A7228">
        <w:t xml:space="preserve"> </w:t>
      </w:r>
      <w:r w:rsidRPr="00255279">
        <w:rPr>
          <w:b/>
          <w:bCs/>
        </w:rPr>
        <w:t>###.###.###.###</w:t>
      </w:r>
      <w:r w:rsidRPr="004A7228">
        <w:t xml:space="preserve"> to the server host to which you are trying to connect (where </w:t>
      </w:r>
      <w:r w:rsidRPr="00255279">
        <w:rPr>
          <w:b/>
          <w:bCs/>
        </w:rPr>
        <w:t>###.###.###.###</w:t>
      </w:r>
      <w:r w:rsidRPr="004A7228">
        <w:t xml:space="preserve"> equals the IP address of the server). For example:</w:t>
      </w:r>
    </w:p>
    <w:p w14:paraId="76C7D06B" w14:textId="39DEDAD4" w:rsidR="00127538" w:rsidRPr="004A7228" w:rsidRDefault="00127538" w:rsidP="00127538">
      <w:pPr>
        <w:pStyle w:val="CodeExampleIndent"/>
      </w:pPr>
      <w:r w:rsidRPr="004A7228">
        <w:t>C:\&gt;</w:t>
      </w:r>
      <w:r w:rsidRPr="00255279">
        <w:rPr>
          <w:b/>
          <w:bCs/>
        </w:rPr>
        <w:t xml:space="preserve">PING </w:t>
      </w:r>
      <w:r w:rsidR="009E44D9">
        <w:rPr>
          <w:b/>
          <w:bCs/>
        </w:rPr>
        <w:t>&lt;REDACTED&gt;</w:t>
      </w:r>
    </w:p>
    <w:p w14:paraId="6A938B5C" w14:textId="77777777" w:rsidR="0096088B" w:rsidRPr="004A7228" w:rsidRDefault="0096088B" w:rsidP="0096088B">
      <w:pPr>
        <w:pStyle w:val="BodyText6"/>
        <w:keepNext/>
        <w:keepLines/>
      </w:pPr>
    </w:p>
    <w:p w14:paraId="3956373E" w14:textId="77777777" w:rsidR="00127538" w:rsidRPr="004A7228" w:rsidRDefault="00127538" w:rsidP="00127538">
      <w:pPr>
        <w:pStyle w:val="NoteIndent2"/>
        <w:keepNext/>
        <w:keepLines/>
        <w:rPr>
          <w:iCs/>
        </w:rPr>
      </w:pPr>
      <w:r w:rsidRPr="004A7228">
        <w:rPr>
          <w:noProof/>
          <w:lang w:eastAsia="en-US"/>
        </w:rPr>
        <w:drawing>
          <wp:inline distT="0" distB="0" distL="0" distR="0" wp14:anchorId="1E9FA49E" wp14:editId="6D7AFF70">
            <wp:extent cx="284990" cy="284990"/>
            <wp:effectExtent l="0" t="0" r="1270" b="1270"/>
            <wp:docPr id="75" name="Picture 8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4A7228">
        <w:tab/>
      </w:r>
      <w:r w:rsidRPr="004A7228">
        <w:rPr>
          <w:b/>
          <w:iCs/>
        </w:rPr>
        <w:t>NOTE:</w:t>
      </w:r>
      <w:r w:rsidRPr="004A7228">
        <w:rPr>
          <w:iCs/>
        </w:rPr>
        <w:t xml:space="preserve"> </w:t>
      </w:r>
      <w:r w:rsidR="00F26614" w:rsidRPr="004A7228">
        <w:rPr>
          <w:iCs/>
        </w:rPr>
        <w:t>“</w:t>
      </w:r>
      <w:r w:rsidRPr="00195446">
        <w:rPr>
          <w:b/>
          <w:bCs/>
          <w:iCs/>
        </w:rPr>
        <w:t>PING</w:t>
      </w:r>
      <w:r w:rsidR="00F26614" w:rsidRPr="004A7228">
        <w:rPr>
          <w:iCs/>
        </w:rPr>
        <w:t>”</w:t>
      </w:r>
      <w:r w:rsidR="00202901" w:rsidRPr="004A7228">
        <w:rPr>
          <w:iCs/>
        </w:rPr>
        <w:t xml:space="preserve"> </w:t>
      </w:r>
      <w:r w:rsidR="00202901" w:rsidRPr="004A7228">
        <w:rPr>
          <w:iCs/>
        </w:rPr>
        <w:fldChar w:fldCharType="begin"/>
      </w:r>
      <w:r w:rsidR="00202901" w:rsidRPr="004A7228">
        <w:instrText xml:space="preserve"> XE "</w:instrText>
      </w:r>
      <w:r w:rsidR="00202901" w:rsidRPr="004A7228">
        <w:rPr>
          <w:iCs/>
        </w:rPr>
        <w:instrText>PING</w:instrText>
      </w:r>
      <w:r w:rsidR="00202901" w:rsidRPr="004A7228">
        <w:instrText xml:space="preserve">" </w:instrText>
      </w:r>
      <w:r w:rsidR="00202901" w:rsidRPr="004A7228">
        <w:rPr>
          <w:iCs/>
        </w:rPr>
        <w:fldChar w:fldCharType="end"/>
      </w:r>
      <w:r w:rsidRPr="004A7228">
        <w:rPr>
          <w:iCs/>
        </w:rPr>
        <w:t xml:space="preserve"> is a way to test connectivity. </w:t>
      </w:r>
      <w:r w:rsidRPr="00195446">
        <w:rPr>
          <w:b/>
          <w:bCs/>
          <w:iCs/>
        </w:rPr>
        <w:t>PING</w:t>
      </w:r>
      <w:r w:rsidRPr="004A7228">
        <w:rPr>
          <w:iCs/>
        </w:rPr>
        <w:t xml:space="preserve"> sends an Internet Control Message Protocol (ICMP) packet to the server in question and requests a response. It verifies that the server is </w:t>
      </w:r>
      <w:r w:rsidR="00EB2478" w:rsidRPr="004A7228">
        <w:rPr>
          <w:iCs/>
        </w:rPr>
        <w:t>running,</w:t>
      </w:r>
      <w:r w:rsidRPr="004A7228">
        <w:rPr>
          <w:iCs/>
        </w:rPr>
        <w:t xml:space="preserve"> and the network is properly configured.</w:t>
      </w:r>
    </w:p>
    <w:p w14:paraId="3B9211CD" w14:textId="77777777" w:rsidR="007A3835" w:rsidRPr="004A7228" w:rsidRDefault="007A3835" w:rsidP="007A3835">
      <w:pPr>
        <w:pStyle w:val="BodyText6"/>
        <w:keepNext/>
        <w:keepLines/>
      </w:pPr>
    </w:p>
    <w:p w14:paraId="6DC1BBDD" w14:textId="77777777" w:rsidR="00127538" w:rsidRPr="004A7228" w:rsidRDefault="00127538" w:rsidP="00CE3D1F">
      <w:pPr>
        <w:pStyle w:val="ListBulletIndent"/>
      </w:pPr>
      <w:r w:rsidRPr="004A7228">
        <w:t>If the host is unreachable, there is a network problem and you should consult with your network administrator.</w:t>
      </w:r>
    </w:p>
    <w:p w14:paraId="3C50F7AF" w14:textId="6FC12DE3" w:rsidR="00127538" w:rsidRPr="004A7228" w:rsidRDefault="00127538" w:rsidP="00CE3D1F">
      <w:pPr>
        <w:pStyle w:val="ListBulletIndent"/>
      </w:pPr>
      <w:r w:rsidRPr="004A7228">
        <w:t>If you get a timeout, it may be your network configuration on the clien</w:t>
      </w:r>
      <w:r w:rsidR="00202901" w:rsidRPr="004A7228">
        <w:t xml:space="preserve">t workstation, proceed to </w:t>
      </w:r>
      <w:hyperlink w:anchor="verify_test_network_connection_step_2" w:history="1">
        <w:r w:rsidR="00202901" w:rsidRPr="009E44D9">
          <w:rPr>
            <w:rStyle w:val="Hyperlink"/>
          </w:rPr>
          <w:t xml:space="preserve">Step </w:t>
        </w:r>
        <w:r w:rsidRPr="009E44D9">
          <w:rPr>
            <w:rStyle w:val="Hyperlink"/>
          </w:rPr>
          <w:t>2</w:t>
        </w:r>
      </w:hyperlink>
      <w:r w:rsidRPr="004A7228">
        <w:t>.</w:t>
      </w:r>
    </w:p>
    <w:p w14:paraId="093ACBB8" w14:textId="3C232D16" w:rsidR="00127538" w:rsidRPr="004A7228" w:rsidRDefault="00127538" w:rsidP="00CE3D1F">
      <w:pPr>
        <w:pStyle w:val="ListBulletIndent"/>
      </w:pPr>
      <w:r w:rsidRPr="004A7228">
        <w:t>If the server</w:t>
      </w:r>
      <w:r w:rsidR="00202901" w:rsidRPr="004A7228">
        <w:t xml:space="preserve"> is reachable, proceed to </w:t>
      </w:r>
      <w:hyperlink w:anchor="verify_test_network_connection_step_4" w:history="1">
        <w:r w:rsidR="00202901" w:rsidRPr="009E44D9">
          <w:rPr>
            <w:rStyle w:val="Hyperlink"/>
          </w:rPr>
          <w:t xml:space="preserve">Step </w:t>
        </w:r>
        <w:r w:rsidRPr="009E44D9">
          <w:rPr>
            <w:rStyle w:val="Hyperlink"/>
          </w:rPr>
          <w:t>4</w:t>
        </w:r>
      </w:hyperlink>
      <w:r w:rsidRPr="004A7228">
        <w:t>.</w:t>
      </w:r>
    </w:p>
    <w:p w14:paraId="2FA60ED6" w14:textId="77777777" w:rsidR="0096088B" w:rsidRPr="004A7228" w:rsidRDefault="0096088B" w:rsidP="0096088B">
      <w:pPr>
        <w:pStyle w:val="BodyText6"/>
      </w:pPr>
    </w:p>
    <w:p w14:paraId="1093FC0A" w14:textId="77777777" w:rsidR="00CE155D" w:rsidRPr="004A7228" w:rsidRDefault="005C1B3E" w:rsidP="00A344E2">
      <w:pPr>
        <w:pStyle w:val="ListNumber"/>
      </w:pPr>
      <w:bookmarkStart w:id="395" w:name="verify_test_network_connection_step_2"/>
      <w:r w:rsidRPr="004A7228">
        <w:t>Make sure that Microsoft</w:t>
      </w:r>
      <w:r w:rsidRPr="004A7228">
        <w:rPr>
          <w:vertAlign w:val="superscript"/>
        </w:rPr>
        <w:t>®</w:t>
      </w:r>
      <w:r w:rsidRPr="004A7228">
        <w:t xml:space="preserve"> Windows is patched to the current version. </w:t>
      </w:r>
      <w:r w:rsidR="00CE155D" w:rsidRPr="004A7228">
        <w:t>Install the latest Service Pack</w:t>
      </w:r>
      <w:r w:rsidRPr="004A7228">
        <w:t xml:space="preserve"> or patches</w:t>
      </w:r>
      <w:r w:rsidR="00CE155D" w:rsidRPr="004A7228">
        <w:t>.</w:t>
      </w:r>
    </w:p>
    <w:p w14:paraId="1838CC60" w14:textId="77777777" w:rsidR="00CE155D" w:rsidRPr="004A7228" w:rsidRDefault="00CE155D" w:rsidP="00202901">
      <w:pPr>
        <w:pStyle w:val="ListNumber"/>
      </w:pPr>
      <w:bookmarkStart w:id="396" w:name="verify_test_network_connection_step_3"/>
      <w:bookmarkEnd w:id="395"/>
      <w:r w:rsidRPr="004A7228">
        <w:t xml:space="preserve">Make sure that the files on the client </w:t>
      </w:r>
      <w:r w:rsidR="00B95291" w:rsidRPr="004A7228">
        <w:t>are in the correct directories.</w:t>
      </w:r>
    </w:p>
    <w:p w14:paraId="56052FF4" w14:textId="77777777" w:rsidR="00CE155D" w:rsidRPr="004A7228" w:rsidRDefault="00CE155D" w:rsidP="00A344E2">
      <w:pPr>
        <w:pStyle w:val="ListNumber"/>
      </w:pPr>
      <w:bookmarkStart w:id="397" w:name="verify_test_network_connection_step_4"/>
      <w:bookmarkEnd w:id="396"/>
      <w:r w:rsidRPr="004A7228">
        <w:lastRenderedPageBreak/>
        <w:t>Make sure that all of the client workstation TCP/IP</w:t>
      </w:r>
      <w:r w:rsidR="00D675B8" w:rsidRPr="004A7228">
        <w:fldChar w:fldCharType="begin"/>
      </w:r>
      <w:r w:rsidR="00D675B8" w:rsidRPr="004A7228">
        <w:instrText xml:space="preserve"> XE </w:instrText>
      </w:r>
      <w:r w:rsidR="00F26614" w:rsidRPr="004A7228">
        <w:instrText>“</w:instrText>
      </w:r>
      <w:r w:rsidR="00D675B8" w:rsidRPr="004A7228">
        <w:instrText>TCP/IP</w:instrText>
      </w:r>
      <w:r w:rsidR="00F26614" w:rsidRPr="004A7228">
        <w:instrText>”</w:instrText>
      </w:r>
      <w:r w:rsidR="00D675B8" w:rsidRPr="004A7228">
        <w:instrText xml:space="preserve"> </w:instrText>
      </w:r>
      <w:r w:rsidR="00D675B8" w:rsidRPr="004A7228">
        <w:fldChar w:fldCharType="end"/>
      </w:r>
      <w:r w:rsidRPr="004A7228">
        <w:t xml:space="preserve"> settings are correct in the network properties. </w:t>
      </w:r>
      <w:r w:rsidR="00582B3E" w:rsidRPr="004A7228">
        <w:t>Typos</w:t>
      </w:r>
      <w:r w:rsidRPr="004A7228">
        <w:t>, etc. can be a real problem, as can gateways, DNS servers, etc. Try removing items in your WINS configuration/DNS configuration, etc.</w:t>
      </w:r>
    </w:p>
    <w:bookmarkEnd w:id="397"/>
    <w:p w14:paraId="200D7C82" w14:textId="77777777" w:rsidR="0096088B" w:rsidRPr="004A7228" w:rsidRDefault="0096088B" w:rsidP="0096088B">
      <w:pPr>
        <w:pStyle w:val="BodyText6"/>
      </w:pPr>
    </w:p>
    <w:p w14:paraId="406E4B09" w14:textId="77777777" w:rsidR="00CE155D" w:rsidRPr="004A7228" w:rsidRDefault="000D602C" w:rsidP="00A344E2">
      <w:pPr>
        <w:pStyle w:val="Note"/>
        <w:rPr>
          <w:iCs/>
        </w:rPr>
      </w:pPr>
      <w:r w:rsidRPr="004A7228">
        <w:rPr>
          <w:noProof/>
          <w:sz w:val="20"/>
          <w:lang w:eastAsia="en-US"/>
        </w:rPr>
        <w:drawing>
          <wp:inline distT="0" distB="0" distL="0" distR="0" wp14:anchorId="22A654D0" wp14:editId="62108368">
            <wp:extent cx="304800" cy="304800"/>
            <wp:effectExtent l="0" t="0" r="0" b="0"/>
            <wp:docPr id="76" name="Picture 8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44E2" w:rsidRPr="004A7228">
        <w:rPr>
          <w:b/>
        </w:rPr>
        <w:tab/>
        <w:t>REF:</w:t>
      </w:r>
      <w:r w:rsidR="00A344E2" w:rsidRPr="004A7228">
        <w:t xml:space="preserve"> </w:t>
      </w:r>
      <w:r w:rsidR="00A344E2" w:rsidRPr="004A7228">
        <w:rPr>
          <w:iCs/>
        </w:rPr>
        <w:t xml:space="preserve">For more information on telecommunications support, please visit the Telecommunications Support Office Home Page </w:t>
      </w:r>
      <w:r w:rsidR="006B38EA" w:rsidRPr="004A7228">
        <w:rPr>
          <w:iCs/>
        </w:rPr>
        <w:t>on the VA Intranet.</w:t>
      </w:r>
    </w:p>
    <w:p w14:paraId="624180DE" w14:textId="77777777" w:rsidR="007A3835" w:rsidRPr="004A7228" w:rsidRDefault="007A3835" w:rsidP="007A3835">
      <w:pPr>
        <w:pStyle w:val="BodyText6"/>
      </w:pPr>
    </w:p>
    <w:p w14:paraId="05F9B45F" w14:textId="77777777" w:rsidR="00CE155D" w:rsidRPr="004A7228" w:rsidRDefault="00CE155D" w:rsidP="00493661">
      <w:pPr>
        <w:pStyle w:val="Heading2"/>
      </w:pPr>
      <w:bookmarkStart w:id="398" w:name="_Ref472505810"/>
      <w:bookmarkStart w:id="399" w:name="_Toc82589893"/>
      <w:bookmarkStart w:id="400" w:name="_Toc336755515"/>
      <w:bookmarkStart w:id="401" w:name="_Toc336755648"/>
      <w:bookmarkStart w:id="402" w:name="_Toc336755801"/>
      <w:bookmarkStart w:id="403" w:name="_Toc336756098"/>
      <w:bookmarkStart w:id="404" w:name="_Toc336940188"/>
      <w:bookmarkStart w:id="405" w:name="_Toc337531837"/>
      <w:bookmarkStart w:id="406" w:name="_Toc337542613"/>
      <w:bookmarkStart w:id="407" w:name="_Toc337626325"/>
      <w:bookmarkStart w:id="408" w:name="_Toc337626528"/>
      <w:bookmarkStart w:id="409" w:name="_Toc337966604"/>
      <w:bookmarkStart w:id="410" w:name="_Toc338036348"/>
      <w:bookmarkStart w:id="411" w:name="_Toc338036644"/>
      <w:bookmarkStart w:id="412" w:name="_Toc338036799"/>
      <w:bookmarkStart w:id="413" w:name="_Toc338129971"/>
      <w:bookmarkStart w:id="414" w:name="_Toc338740710"/>
      <w:bookmarkStart w:id="415" w:name="_Toc338834095"/>
      <w:bookmarkStart w:id="416" w:name="_Toc339260929"/>
      <w:bookmarkStart w:id="417" w:name="_Toc339260998"/>
      <w:bookmarkStart w:id="418" w:name="_Toc339418596"/>
      <w:bookmarkStart w:id="419" w:name="_Toc339707993"/>
      <w:bookmarkStart w:id="420" w:name="_Toc339783073"/>
      <w:bookmarkStart w:id="421" w:name="_Toc345918885"/>
      <w:r w:rsidRPr="004A7228">
        <w:t>Signon Delays</w:t>
      </w:r>
      <w:bookmarkEnd w:id="398"/>
      <w:bookmarkEnd w:id="399"/>
    </w:p>
    <w:p w14:paraId="57894D51" w14:textId="77777777" w:rsidR="00CE155D" w:rsidRPr="004A7228" w:rsidRDefault="00A344E2" w:rsidP="00A344E2">
      <w:pPr>
        <w:pStyle w:val="BodyText"/>
        <w:keepNext/>
        <w:keepLines/>
      </w:pPr>
      <w:r w:rsidRPr="004A7228">
        <w:fldChar w:fldCharType="begin"/>
      </w:r>
      <w:r w:rsidRPr="004A7228">
        <w:instrText xml:space="preserve"> XE </w:instrText>
      </w:r>
      <w:r w:rsidR="00F26614" w:rsidRPr="004A7228">
        <w:instrText>“</w:instrText>
      </w:r>
      <w:r w:rsidRPr="004A7228">
        <w:instrText>Signon:Delays</w:instrText>
      </w:r>
      <w:r w:rsidR="00F26614" w:rsidRPr="004A7228">
        <w:instrText>”</w:instrText>
      </w:r>
      <w:r w:rsidRPr="004A7228">
        <w:instrText xml:space="preserve"> </w:instrText>
      </w:r>
      <w:r w:rsidRPr="004A7228">
        <w:fldChar w:fldCharType="end"/>
      </w:r>
      <w:r w:rsidRPr="004A7228">
        <w:fldChar w:fldCharType="begin"/>
      </w:r>
      <w:r w:rsidRPr="004A7228">
        <w:instrText xml:space="preserve"> XE </w:instrText>
      </w:r>
      <w:r w:rsidR="00F26614" w:rsidRPr="004A7228">
        <w:instrText>“</w:instrText>
      </w:r>
      <w:r w:rsidRPr="004A7228">
        <w:instrText>Troubleshooting:Signon Delays</w:instrText>
      </w:r>
      <w:r w:rsidR="00F26614" w:rsidRPr="004A7228">
        <w:instrText>”</w:instrText>
      </w:r>
      <w:r w:rsidRPr="004A7228">
        <w:instrText xml:space="preserve"> </w:instrText>
      </w:r>
      <w:r w:rsidRPr="004A7228">
        <w:fldChar w:fldCharType="end"/>
      </w:r>
      <w:r w:rsidR="00CE155D" w:rsidRPr="004A7228">
        <w:t xml:space="preserve">Users signing on to </w:t>
      </w:r>
      <w:r w:rsidR="00696037" w:rsidRPr="004A7228">
        <w:rPr>
          <w:szCs w:val="22"/>
        </w:rPr>
        <w:t>VistA</w:t>
      </w:r>
      <w:r w:rsidR="00CE155D" w:rsidRPr="004A7228">
        <w:t xml:space="preserve"> on a client workstation should </w:t>
      </w:r>
      <w:r w:rsidR="00CE155D" w:rsidRPr="004A7228">
        <w:rPr>
          <w:i/>
        </w:rPr>
        <w:t>not</w:t>
      </w:r>
      <w:r w:rsidR="00CE155D" w:rsidRPr="004A7228">
        <w:t xml:space="preserve"> experience any </w:t>
      </w:r>
      <w:r w:rsidR="00E42B16" w:rsidRPr="004A7228">
        <w:t xml:space="preserve">significant </w:t>
      </w:r>
      <w:r w:rsidR="00CE155D" w:rsidRPr="004A7228">
        <w:t>signon delays.</w:t>
      </w:r>
    </w:p>
    <w:p w14:paraId="49680E17" w14:textId="77777777" w:rsidR="00E42B16" w:rsidRPr="004A7228" w:rsidRDefault="00E42B16" w:rsidP="00E42B16">
      <w:pPr>
        <w:pStyle w:val="BodyText"/>
      </w:pPr>
      <w:r w:rsidRPr="004A7228">
        <w:t>If there are network problems preventing 2-factor authentication</w:t>
      </w:r>
      <w:r w:rsidR="00C66177" w:rsidRPr="004A7228">
        <w:t xml:space="preserve"> (2FA)</w:t>
      </w:r>
      <w:r w:rsidR="00714A42" w:rsidRPr="004A7228">
        <w:fldChar w:fldCharType="begin"/>
      </w:r>
      <w:r w:rsidR="00714A42" w:rsidRPr="004A7228">
        <w:instrText xml:space="preserve"> XE "2-Factor Authentication</w:instrText>
      </w:r>
      <w:r w:rsidR="00957386" w:rsidRPr="004A7228">
        <w:instrText xml:space="preserve"> (2FA)</w:instrText>
      </w:r>
      <w:r w:rsidR="00714A42" w:rsidRPr="004A7228">
        <w:instrText xml:space="preserve">" </w:instrText>
      </w:r>
      <w:r w:rsidR="00714A42" w:rsidRPr="004A7228">
        <w:fldChar w:fldCharType="end"/>
      </w:r>
      <w:r w:rsidR="00714A42" w:rsidRPr="004A7228">
        <w:fldChar w:fldCharType="begin"/>
      </w:r>
      <w:r w:rsidR="00714A42" w:rsidRPr="004A7228">
        <w:instrText xml:space="preserve"> XE "Authentication:2-Factor</w:instrText>
      </w:r>
      <w:r w:rsidR="00957386" w:rsidRPr="004A7228">
        <w:instrText xml:space="preserve"> (2FA)</w:instrText>
      </w:r>
      <w:r w:rsidR="00714A42" w:rsidRPr="004A7228">
        <w:instrText xml:space="preserve">" </w:instrText>
      </w:r>
      <w:r w:rsidR="00714A42" w:rsidRPr="004A7228">
        <w:fldChar w:fldCharType="end"/>
      </w:r>
      <w:r w:rsidRPr="004A7228">
        <w:t>, there will be a delay until the client application times out waiting for an authentication token. After the delay, the user will fail over to Access and Verify code signon.</w:t>
      </w:r>
    </w:p>
    <w:p w14:paraId="37F17740" w14:textId="77777777" w:rsidR="00CE155D" w:rsidRPr="004A7228" w:rsidRDefault="00CE155D" w:rsidP="00493661">
      <w:pPr>
        <w:pStyle w:val="Heading2"/>
      </w:pPr>
      <w:bookmarkStart w:id="422" w:name="_Toc82589894"/>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r w:rsidRPr="004A7228">
        <w:t>RPC Broker FAQs</w:t>
      </w:r>
      <w:bookmarkEnd w:id="422"/>
    </w:p>
    <w:p w14:paraId="4578A57F" w14:textId="77777777" w:rsidR="00BC23F8" w:rsidRPr="004A7228" w:rsidRDefault="00A344E2" w:rsidP="00A344E2">
      <w:pPr>
        <w:pStyle w:val="BodyText"/>
        <w:rPr>
          <w:kern w:val="2"/>
        </w:rPr>
      </w:pPr>
      <w:r w:rsidRPr="004A7228">
        <w:fldChar w:fldCharType="begin"/>
      </w:r>
      <w:r w:rsidRPr="004A7228">
        <w:instrText xml:space="preserve">XE </w:instrText>
      </w:r>
      <w:r w:rsidR="00F26614" w:rsidRPr="004A7228">
        <w:instrText>“</w:instrText>
      </w:r>
      <w:r w:rsidRPr="004A7228">
        <w:instrText>FAQs</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Frequently Asked Questions</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Broker:FAQs</w:instrText>
      </w:r>
      <w:r w:rsidR="00F26614" w:rsidRPr="004A7228">
        <w:instrText>”</w:instrText>
      </w:r>
      <w:r w:rsidRPr="004A7228">
        <w:fldChar w:fldCharType="end"/>
      </w:r>
      <w:r w:rsidRPr="004A7228">
        <w:fldChar w:fldCharType="begin"/>
      </w:r>
      <w:r w:rsidRPr="004A7228">
        <w:instrText xml:space="preserve">XE </w:instrText>
      </w:r>
      <w:r w:rsidR="00F26614" w:rsidRPr="004A7228">
        <w:instrText>“</w:instrText>
      </w:r>
      <w:r w:rsidRPr="004A7228">
        <w:instrText>RPC Broker:FAQs</w:instrText>
      </w:r>
      <w:r w:rsidR="00F26614" w:rsidRPr="004A7228">
        <w:instrText>”</w:instrText>
      </w:r>
      <w:r w:rsidRPr="004A7228">
        <w:fldChar w:fldCharType="end"/>
      </w:r>
      <w:r w:rsidR="00BA67B7" w:rsidRPr="004A7228">
        <w:rPr>
          <w:kern w:val="2"/>
        </w:rPr>
        <w:t>For examples of general or development-specific frequently asked questions (FAQs) about the RPC Broker, see VA Intranet website.</w:t>
      </w:r>
    </w:p>
    <w:p w14:paraId="4071CB69" w14:textId="77777777" w:rsidR="003D6C6F" w:rsidRPr="004A7228" w:rsidRDefault="003D6C6F" w:rsidP="008D2802">
      <w:pPr>
        <w:pStyle w:val="BodyText"/>
      </w:pPr>
    </w:p>
    <w:p w14:paraId="68953F8D" w14:textId="77777777" w:rsidR="008D2802" w:rsidRPr="004A7228" w:rsidRDefault="008D2802" w:rsidP="008D2802">
      <w:pPr>
        <w:pStyle w:val="BodyText"/>
        <w:rPr>
          <w:b/>
          <w:bCs/>
          <w:kern w:val="28"/>
        </w:rPr>
      </w:pPr>
      <w:bookmarkStart w:id="423" w:name="_Hlt396802561"/>
      <w:bookmarkStart w:id="424" w:name="_Toc336755550"/>
      <w:bookmarkStart w:id="425" w:name="_Toc336755683"/>
      <w:bookmarkStart w:id="426" w:name="_Toc336755836"/>
      <w:bookmarkStart w:id="427" w:name="_Toc336756133"/>
      <w:bookmarkStart w:id="428" w:name="_Toc336756224"/>
      <w:bookmarkStart w:id="429" w:name="_Toc336760286"/>
      <w:bookmarkStart w:id="430" w:name="_Toc336940227"/>
      <w:bookmarkStart w:id="431" w:name="_Toc337531876"/>
      <w:bookmarkStart w:id="432" w:name="_Toc337542652"/>
      <w:bookmarkStart w:id="433" w:name="_Toc337626365"/>
      <w:bookmarkStart w:id="434" w:name="_Toc337626568"/>
      <w:bookmarkStart w:id="435" w:name="_Toc337966641"/>
      <w:bookmarkStart w:id="436" w:name="_Toc338036385"/>
      <w:bookmarkStart w:id="437" w:name="_Toc338036681"/>
      <w:bookmarkStart w:id="438" w:name="_Toc338036836"/>
      <w:bookmarkStart w:id="439" w:name="_Toc338130008"/>
      <w:bookmarkStart w:id="440" w:name="_Toc338740746"/>
      <w:bookmarkStart w:id="441" w:name="_Toc338834132"/>
      <w:bookmarkStart w:id="442" w:name="_Toc339260967"/>
      <w:bookmarkStart w:id="443" w:name="_Toc339261036"/>
      <w:bookmarkStart w:id="444" w:name="_Toc339418627"/>
      <w:bookmarkStart w:id="445" w:name="_Toc339708015"/>
      <w:bookmarkStart w:id="446" w:name="_Toc339783092"/>
      <w:bookmarkStart w:id="447" w:name="_Toc345918901"/>
      <w:bookmarkStart w:id="448" w:name="_Ref96930495"/>
      <w:bookmarkEnd w:id="423"/>
      <w:r w:rsidRPr="004A7228">
        <w:br w:type="page"/>
      </w:r>
    </w:p>
    <w:p w14:paraId="40B3FE35" w14:textId="77777777" w:rsidR="00CE155D" w:rsidRPr="004A7228" w:rsidRDefault="00CE155D" w:rsidP="009910D0">
      <w:pPr>
        <w:pStyle w:val="HeadingFront-BackMatter"/>
      </w:pPr>
      <w:bookmarkStart w:id="449" w:name="glossary"/>
      <w:bookmarkStart w:id="450" w:name="_Toc82589895"/>
      <w:r w:rsidRPr="004A7228">
        <w:lastRenderedPageBreak/>
        <w:t>Glossary</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542C0601" w14:textId="77777777" w:rsidR="0038752D" w:rsidRPr="004A7228" w:rsidRDefault="0038752D" w:rsidP="00BD708F">
      <w:pPr>
        <w:pStyle w:val="BodyText6"/>
      </w:pPr>
      <w:r w:rsidRPr="004A7228">
        <w:fldChar w:fldCharType="begin"/>
      </w:r>
      <w:r w:rsidRPr="004A7228">
        <w:instrText xml:space="preserve"> XE "Glossary" </w:instrText>
      </w:r>
      <w:r w:rsidRPr="004A7228">
        <w:fldChar w:fldCharType="end"/>
      </w:r>
    </w:p>
    <w:p w14:paraId="37EF2A88" w14:textId="0AEE5ADD" w:rsidR="0038752D" w:rsidRPr="004A7228" w:rsidRDefault="0038752D" w:rsidP="0038752D">
      <w:pPr>
        <w:pStyle w:val="Caption"/>
      </w:pPr>
      <w:bookmarkStart w:id="451" w:name="_Ref467590751"/>
      <w:bookmarkStart w:id="452" w:name="_Ref467590741"/>
      <w:bookmarkStart w:id="453" w:name="_Toc473022033"/>
      <w:bookmarkStart w:id="454" w:name="_Toc82589927"/>
      <w:r w:rsidRPr="004A7228">
        <w:t xml:space="preserve">Table </w:t>
      </w:r>
      <w:fldSimple w:instr=" SEQ Table \* ARABIC ">
        <w:r w:rsidR="004863EA">
          <w:rPr>
            <w:noProof/>
          </w:rPr>
          <w:t>10</w:t>
        </w:r>
      </w:fldSimple>
      <w:bookmarkEnd w:id="451"/>
      <w:r w:rsidRPr="004A7228">
        <w:t>: Glossary of Terms and Acronyms</w:t>
      </w:r>
      <w:bookmarkEnd w:id="452"/>
      <w:bookmarkEnd w:id="453"/>
      <w:bookmarkEnd w:id="454"/>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2664"/>
        <w:gridCol w:w="6776"/>
      </w:tblGrid>
      <w:tr w:rsidR="0087360D" w:rsidRPr="004A7228" w14:paraId="2D3268AF" w14:textId="77777777" w:rsidTr="00A05CBF">
        <w:trPr>
          <w:cantSplit/>
          <w:tblHeader/>
        </w:trPr>
        <w:tc>
          <w:tcPr>
            <w:tcW w:w="2664" w:type="dxa"/>
            <w:shd w:val="clear" w:color="auto" w:fill="F2F2F2" w:themeFill="background1" w:themeFillShade="F2"/>
          </w:tcPr>
          <w:p w14:paraId="6D3F78E6" w14:textId="77777777" w:rsidR="0087360D" w:rsidRPr="004A7228" w:rsidRDefault="0087360D" w:rsidP="00D0474C">
            <w:pPr>
              <w:pStyle w:val="TableHeading"/>
            </w:pPr>
            <w:r w:rsidRPr="004A7228">
              <w:t>Term</w:t>
            </w:r>
          </w:p>
        </w:tc>
        <w:tc>
          <w:tcPr>
            <w:tcW w:w="6776" w:type="dxa"/>
            <w:shd w:val="clear" w:color="auto" w:fill="F2F2F2" w:themeFill="background1" w:themeFillShade="F2"/>
          </w:tcPr>
          <w:p w14:paraId="370DF30F" w14:textId="77777777" w:rsidR="0087360D" w:rsidRPr="004A7228" w:rsidRDefault="0087360D" w:rsidP="00D0474C">
            <w:pPr>
              <w:pStyle w:val="TableHeading"/>
            </w:pPr>
            <w:r w:rsidRPr="004A7228">
              <w:t>Description</w:t>
            </w:r>
          </w:p>
        </w:tc>
      </w:tr>
      <w:tr w:rsidR="00CE155D" w:rsidRPr="004A7228" w14:paraId="59C403C2" w14:textId="77777777" w:rsidTr="0087360D">
        <w:trPr>
          <w:cantSplit/>
        </w:trPr>
        <w:tc>
          <w:tcPr>
            <w:tcW w:w="2664" w:type="dxa"/>
          </w:tcPr>
          <w:p w14:paraId="01E6BA13" w14:textId="77777777" w:rsidR="00CE155D" w:rsidRPr="004A7228" w:rsidRDefault="00CE155D" w:rsidP="0087360D">
            <w:pPr>
              <w:pStyle w:val="TableText"/>
            </w:pPr>
            <w:r w:rsidRPr="004A7228">
              <w:t>CLIENT</w:t>
            </w:r>
          </w:p>
        </w:tc>
        <w:tc>
          <w:tcPr>
            <w:tcW w:w="6776" w:type="dxa"/>
          </w:tcPr>
          <w:p w14:paraId="0B7D1CBC" w14:textId="77777777" w:rsidR="00CE155D" w:rsidRPr="004A7228" w:rsidRDefault="00CE155D" w:rsidP="0087360D">
            <w:pPr>
              <w:pStyle w:val="TableText"/>
            </w:pPr>
            <w:r w:rsidRPr="004A7228">
              <w:t>A single term used interchangeably to refer to the user, the workstation, and the portion of the program that runs on the workstation. In an object-oriented environment, a client is a member of a group that uses the services of an unrelated group. If the client is on a local area network (LAN</w:t>
            </w:r>
            <w:r w:rsidR="00640CA8" w:rsidRPr="004A7228">
              <w:rPr>
                <w:rFonts w:ascii="Times New Roman" w:hAnsi="Times New Roman"/>
                <w:sz w:val="24"/>
                <w:szCs w:val="24"/>
              </w:rPr>
              <w:fldChar w:fldCharType="begin"/>
            </w:r>
            <w:r w:rsidR="00640CA8" w:rsidRPr="004A7228">
              <w:rPr>
                <w:rFonts w:ascii="Times New Roman" w:hAnsi="Times New Roman"/>
                <w:sz w:val="24"/>
                <w:szCs w:val="24"/>
              </w:rPr>
              <w:instrText xml:space="preserve"> XE </w:instrText>
            </w:r>
            <w:r w:rsidR="00F26614" w:rsidRPr="004A7228">
              <w:rPr>
                <w:rFonts w:ascii="Times New Roman" w:hAnsi="Times New Roman"/>
                <w:sz w:val="24"/>
                <w:szCs w:val="24"/>
              </w:rPr>
              <w:instrText>“</w:instrText>
            </w:r>
            <w:r w:rsidR="00640CA8" w:rsidRPr="004A7228">
              <w:rPr>
                <w:rFonts w:ascii="Times New Roman" w:hAnsi="Times New Roman"/>
                <w:iCs/>
                <w:sz w:val="24"/>
                <w:szCs w:val="24"/>
              </w:rPr>
              <w:instrText>LAN</w:instrText>
            </w:r>
            <w:r w:rsidR="00F26614" w:rsidRPr="004A7228">
              <w:rPr>
                <w:rFonts w:ascii="Times New Roman" w:hAnsi="Times New Roman"/>
                <w:sz w:val="24"/>
                <w:szCs w:val="24"/>
              </w:rPr>
              <w:instrText>”</w:instrText>
            </w:r>
            <w:r w:rsidR="00640CA8" w:rsidRPr="004A7228">
              <w:rPr>
                <w:rFonts w:ascii="Times New Roman" w:hAnsi="Times New Roman"/>
                <w:sz w:val="24"/>
                <w:szCs w:val="24"/>
              </w:rPr>
              <w:instrText xml:space="preserve"> </w:instrText>
            </w:r>
            <w:r w:rsidR="00640CA8" w:rsidRPr="004A7228">
              <w:rPr>
                <w:rFonts w:ascii="Times New Roman" w:hAnsi="Times New Roman"/>
                <w:sz w:val="24"/>
                <w:szCs w:val="24"/>
              </w:rPr>
              <w:fldChar w:fldCharType="end"/>
            </w:r>
            <w:r w:rsidRPr="004A7228">
              <w:t>), it can share resources with another computer (server).</w:t>
            </w:r>
          </w:p>
        </w:tc>
      </w:tr>
      <w:tr w:rsidR="00CE155D" w:rsidRPr="004A7228" w14:paraId="0C27BC05" w14:textId="77777777" w:rsidTr="0087360D">
        <w:trPr>
          <w:cantSplit/>
        </w:trPr>
        <w:tc>
          <w:tcPr>
            <w:tcW w:w="2664" w:type="dxa"/>
          </w:tcPr>
          <w:p w14:paraId="4FD1016F" w14:textId="77777777" w:rsidR="00CE155D" w:rsidRPr="004A7228" w:rsidRDefault="00CE155D" w:rsidP="0087360D">
            <w:pPr>
              <w:pStyle w:val="TableText"/>
            </w:pPr>
            <w:r w:rsidRPr="004A7228">
              <w:t>COMPONENT</w:t>
            </w:r>
          </w:p>
        </w:tc>
        <w:tc>
          <w:tcPr>
            <w:tcW w:w="6776" w:type="dxa"/>
          </w:tcPr>
          <w:p w14:paraId="2030D352" w14:textId="77777777" w:rsidR="00CE155D" w:rsidRPr="004A7228" w:rsidRDefault="00CE155D" w:rsidP="0087360D">
            <w:pPr>
              <w:pStyle w:val="TableText"/>
            </w:pPr>
            <w:r w:rsidRPr="004A7228">
              <w:t>An object-oriented term used to describe the building blocks of GUI applications. A software object that contains data and code. A component may or may not be visible. These components interact with other components on a form to create the GUI user application interface.</w:t>
            </w:r>
          </w:p>
        </w:tc>
      </w:tr>
      <w:tr w:rsidR="00ED257B" w:rsidRPr="004A7228" w14:paraId="34D3E15B" w14:textId="77777777" w:rsidTr="0087360D">
        <w:trPr>
          <w:cantSplit/>
        </w:trPr>
        <w:tc>
          <w:tcPr>
            <w:tcW w:w="2664" w:type="dxa"/>
          </w:tcPr>
          <w:p w14:paraId="6B64CD60" w14:textId="77777777" w:rsidR="00ED257B" w:rsidRPr="004A7228" w:rsidRDefault="00ED257B" w:rsidP="0087360D">
            <w:pPr>
              <w:pStyle w:val="TableText"/>
            </w:pPr>
            <w:r w:rsidRPr="004A7228">
              <w:t>DHCP</w:t>
            </w:r>
          </w:p>
        </w:tc>
        <w:tc>
          <w:tcPr>
            <w:tcW w:w="6776" w:type="dxa"/>
          </w:tcPr>
          <w:p w14:paraId="1527D99C" w14:textId="77777777" w:rsidR="00ED257B" w:rsidRPr="004A7228" w:rsidRDefault="00ED257B" w:rsidP="0087360D">
            <w:pPr>
              <w:pStyle w:val="TableText"/>
              <w:rPr>
                <w:b/>
              </w:rPr>
            </w:pPr>
            <w:r w:rsidRPr="004A7228">
              <w:rPr>
                <w:b/>
              </w:rPr>
              <w:t>D</w:t>
            </w:r>
            <w:r w:rsidRPr="004A7228">
              <w:t xml:space="preserve">ynamic </w:t>
            </w:r>
            <w:r w:rsidRPr="004A7228">
              <w:rPr>
                <w:b/>
              </w:rPr>
              <w:t>H</w:t>
            </w:r>
            <w:r w:rsidRPr="004A7228">
              <w:t xml:space="preserve">ost </w:t>
            </w:r>
            <w:r w:rsidRPr="004A7228">
              <w:rPr>
                <w:b/>
              </w:rPr>
              <w:t>C</w:t>
            </w:r>
            <w:r w:rsidRPr="004A7228">
              <w:t xml:space="preserve">onfiguration </w:t>
            </w:r>
            <w:r w:rsidRPr="004A7228">
              <w:rPr>
                <w:b/>
              </w:rPr>
              <w:t>P</w:t>
            </w:r>
            <w:r w:rsidRPr="004A7228">
              <w:t>rotocol.</w:t>
            </w:r>
          </w:p>
        </w:tc>
      </w:tr>
      <w:tr w:rsidR="00CE155D" w:rsidRPr="004A7228" w14:paraId="6A439CE4" w14:textId="77777777" w:rsidTr="0087360D">
        <w:trPr>
          <w:cantSplit/>
        </w:trPr>
        <w:tc>
          <w:tcPr>
            <w:tcW w:w="2664" w:type="dxa"/>
          </w:tcPr>
          <w:p w14:paraId="3F7935ED" w14:textId="77777777" w:rsidR="00CE155D" w:rsidRPr="004A7228" w:rsidRDefault="00CE155D" w:rsidP="0087360D">
            <w:pPr>
              <w:pStyle w:val="TableText"/>
            </w:pPr>
            <w:r w:rsidRPr="004A7228">
              <w:t>DLL</w:t>
            </w:r>
          </w:p>
        </w:tc>
        <w:tc>
          <w:tcPr>
            <w:tcW w:w="6776" w:type="dxa"/>
          </w:tcPr>
          <w:p w14:paraId="2816A515" w14:textId="77777777" w:rsidR="00CE155D" w:rsidRPr="004A7228" w:rsidRDefault="00CE155D" w:rsidP="0087360D">
            <w:pPr>
              <w:pStyle w:val="TableText"/>
            </w:pPr>
            <w:r w:rsidRPr="004A7228">
              <w:rPr>
                <w:b/>
              </w:rPr>
              <w:t>D</w:t>
            </w:r>
            <w:r w:rsidRPr="004A7228">
              <w:t xml:space="preserve">ynamic </w:t>
            </w:r>
            <w:r w:rsidRPr="004A7228">
              <w:rPr>
                <w:b/>
              </w:rPr>
              <w:t>L</w:t>
            </w:r>
            <w:r w:rsidRPr="004A7228">
              <w:t xml:space="preserve">ink </w:t>
            </w:r>
            <w:r w:rsidRPr="004A7228">
              <w:rPr>
                <w:b/>
              </w:rPr>
              <w:t>L</w:t>
            </w:r>
            <w:r w:rsidRPr="004A7228">
              <w:t>ibrary. A DLL allows executable routines to be stored separately as files with a DLL extension. These routines are only loaded when a program calls for them. DLLs provide several advantages:</w:t>
            </w:r>
          </w:p>
          <w:p w14:paraId="07C7E442" w14:textId="77777777" w:rsidR="00CE155D" w:rsidRPr="004A7228" w:rsidRDefault="001D3488" w:rsidP="001D3488">
            <w:pPr>
              <w:pStyle w:val="TableListBullet"/>
            </w:pPr>
            <w:r w:rsidRPr="004A7228">
              <w:t>H</w:t>
            </w:r>
            <w:r w:rsidR="00CE155D" w:rsidRPr="004A7228">
              <w:t>elp save on computer memory, since memory is only consumed when a DLL is loaded. They also save disk space. With static libraries, your application absorbs all the library code into your application</w:t>
            </w:r>
            <w:r w:rsidR="00C65C21" w:rsidRPr="004A7228">
              <w:t>,</w:t>
            </w:r>
            <w:r w:rsidR="00CE155D" w:rsidRPr="004A7228">
              <w:t xml:space="preserve"> so the size of your application is greater. Other applications using the same library will also carry this code around. </w:t>
            </w:r>
            <w:r w:rsidR="00582B3E" w:rsidRPr="004A7228">
              <w:t xml:space="preserve">With the DLL, you do not carry the code itself; you have a pointer to the common library. </w:t>
            </w:r>
            <w:r w:rsidR="00CE155D" w:rsidRPr="004A7228">
              <w:t>All applications using it will then share one image.</w:t>
            </w:r>
          </w:p>
          <w:p w14:paraId="1A8C7259" w14:textId="77777777" w:rsidR="00CE155D" w:rsidRPr="004A7228" w:rsidRDefault="001D3488" w:rsidP="001D3488">
            <w:pPr>
              <w:pStyle w:val="TableListBullet"/>
            </w:pPr>
            <w:r w:rsidRPr="004A7228">
              <w:t>E</w:t>
            </w:r>
            <w:r w:rsidR="00CE155D" w:rsidRPr="004A7228">
              <w:t>ase maintenance tasks. Because the DLL is a separate file, any modifications made to the DLL will not affect the operation of the calling program or any other DLL.</w:t>
            </w:r>
          </w:p>
          <w:p w14:paraId="190B86EB" w14:textId="77777777" w:rsidR="00CE155D" w:rsidRPr="004A7228" w:rsidRDefault="001D3488" w:rsidP="001D3488">
            <w:pPr>
              <w:pStyle w:val="TableListBullet"/>
            </w:pPr>
            <w:r w:rsidRPr="004A7228">
              <w:t>H</w:t>
            </w:r>
            <w:r w:rsidR="00CE155D" w:rsidRPr="004A7228">
              <w:t>elp avoid redundant routines. They provide gene</w:t>
            </w:r>
            <w:r w:rsidR="008B4256" w:rsidRPr="004A7228">
              <w:t>ric functions that can be us</w:t>
            </w:r>
            <w:r w:rsidR="00CE155D" w:rsidRPr="004A7228">
              <w:t>ed by a variety of programs.</w:t>
            </w:r>
            <w:r w:rsidR="0096088B" w:rsidRPr="004A7228">
              <w:br/>
            </w:r>
          </w:p>
        </w:tc>
      </w:tr>
      <w:tr w:rsidR="00CE155D" w:rsidRPr="004A7228" w14:paraId="11DCAACA" w14:textId="77777777" w:rsidTr="0087360D">
        <w:trPr>
          <w:cantSplit/>
        </w:trPr>
        <w:tc>
          <w:tcPr>
            <w:tcW w:w="2664" w:type="dxa"/>
          </w:tcPr>
          <w:p w14:paraId="3EE6C785" w14:textId="77777777" w:rsidR="00CE155D" w:rsidRPr="004A7228" w:rsidRDefault="00CE155D" w:rsidP="0087360D">
            <w:pPr>
              <w:pStyle w:val="TableText"/>
            </w:pPr>
            <w:r w:rsidRPr="004A7228">
              <w:t>GUI</w:t>
            </w:r>
          </w:p>
        </w:tc>
        <w:tc>
          <w:tcPr>
            <w:tcW w:w="6776" w:type="dxa"/>
          </w:tcPr>
          <w:p w14:paraId="36811A59" w14:textId="77777777" w:rsidR="00CE155D" w:rsidRPr="004A7228" w:rsidRDefault="00CE155D" w:rsidP="0087360D">
            <w:pPr>
              <w:pStyle w:val="TableText"/>
            </w:pPr>
            <w:r w:rsidRPr="004A7228">
              <w:rPr>
                <w:b/>
              </w:rPr>
              <w:t>G</w:t>
            </w:r>
            <w:r w:rsidRPr="004A7228">
              <w:t xml:space="preserve">raphical </w:t>
            </w:r>
            <w:r w:rsidRPr="004A7228">
              <w:rPr>
                <w:b/>
              </w:rPr>
              <w:t>U</w:t>
            </w:r>
            <w:r w:rsidRPr="004A7228">
              <w:t>ser Interface. A type of display format that enables users to choose commands, initiate programs, and other options by selecting pictorial representations (icons) via a mouse or a keyboard.</w:t>
            </w:r>
          </w:p>
        </w:tc>
      </w:tr>
      <w:tr w:rsidR="00CE155D" w:rsidRPr="004A7228" w14:paraId="43BACDC7" w14:textId="77777777" w:rsidTr="0087360D">
        <w:trPr>
          <w:cantSplit/>
        </w:trPr>
        <w:tc>
          <w:tcPr>
            <w:tcW w:w="2664" w:type="dxa"/>
          </w:tcPr>
          <w:p w14:paraId="5990D4C8" w14:textId="77777777" w:rsidR="00CE155D" w:rsidRPr="004A7228" w:rsidRDefault="00CE155D" w:rsidP="0087360D">
            <w:pPr>
              <w:pStyle w:val="TableText"/>
            </w:pPr>
            <w:r w:rsidRPr="004A7228">
              <w:t>ICON</w:t>
            </w:r>
          </w:p>
        </w:tc>
        <w:tc>
          <w:tcPr>
            <w:tcW w:w="6776" w:type="dxa"/>
          </w:tcPr>
          <w:p w14:paraId="243FEED9" w14:textId="77777777" w:rsidR="00CE155D" w:rsidRPr="004A7228" w:rsidRDefault="00CE155D" w:rsidP="0087360D">
            <w:pPr>
              <w:pStyle w:val="TableText"/>
            </w:pPr>
            <w:r w:rsidRPr="004A7228">
              <w:t>A picture or symbol that graphically represents an object or a concept.</w:t>
            </w:r>
          </w:p>
        </w:tc>
      </w:tr>
      <w:tr w:rsidR="00CE155D" w:rsidRPr="004A7228" w14:paraId="4950F061" w14:textId="77777777" w:rsidTr="0087360D">
        <w:trPr>
          <w:cantSplit/>
        </w:trPr>
        <w:tc>
          <w:tcPr>
            <w:tcW w:w="2664" w:type="dxa"/>
          </w:tcPr>
          <w:p w14:paraId="7075280D" w14:textId="77777777" w:rsidR="00CE155D" w:rsidRPr="004A7228" w:rsidRDefault="00CE155D" w:rsidP="0087360D">
            <w:pPr>
              <w:pStyle w:val="TableText"/>
            </w:pPr>
            <w:r w:rsidRPr="004A7228">
              <w:t>REMOTE PROCEDURE CALL</w:t>
            </w:r>
          </w:p>
        </w:tc>
        <w:tc>
          <w:tcPr>
            <w:tcW w:w="6776" w:type="dxa"/>
          </w:tcPr>
          <w:p w14:paraId="598E75FA" w14:textId="77777777" w:rsidR="00CE155D" w:rsidRPr="004A7228" w:rsidRDefault="00CE155D" w:rsidP="0087360D">
            <w:pPr>
              <w:pStyle w:val="TableText"/>
            </w:pPr>
            <w:r w:rsidRPr="004A7228">
              <w:t>A remote procedure call (RPC) is essentially M code that may take optional parameters to do some work and then return either a single value or an array back to the client application.</w:t>
            </w:r>
          </w:p>
        </w:tc>
      </w:tr>
      <w:tr w:rsidR="00CE155D" w:rsidRPr="004A7228" w14:paraId="6B10CF08" w14:textId="77777777" w:rsidTr="0087360D">
        <w:trPr>
          <w:cantSplit/>
        </w:trPr>
        <w:tc>
          <w:tcPr>
            <w:tcW w:w="2664" w:type="dxa"/>
          </w:tcPr>
          <w:p w14:paraId="41229D0B" w14:textId="77777777" w:rsidR="00CE155D" w:rsidRPr="004A7228" w:rsidRDefault="00CE155D" w:rsidP="0087360D">
            <w:pPr>
              <w:pStyle w:val="TableText"/>
            </w:pPr>
            <w:r w:rsidRPr="004A7228">
              <w:lastRenderedPageBreak/>
              <w:t>SERVER</w:t>
            </w:r>
          </w:p>
        </w:tc>
        <w:tc>
          <w:tcPr>
            <w:tcW w:w="6776" w:type="dxa"/>
          </w:tcPr>
          <w:p w14:paraId="67EF86BC" w14:textId="77777777" w:rsidR="00CE155D" w:rsidRPr="004A7228" w:rsidRDefault="00CE155D" w:rsidP="00BD708F">
            <w:pPr>
              <w:pStyle w:val="TableText"/>
            </w:pPr>
            <w:r w:rsidRPr="004A7228">
              <w:t xml:space="preserve">The computer where the data and the Business Rules reside. It makes resources available to client workstations on the network. In </w:t>
            </w:r>
            <w:r w:rsidR="00696037" w:rsidRPr="004A7228">
              <w:rPr>
                <w:szCs w:val="22"/>
              </w:rPr>
              <w:t>VistA</w:t>
            </w:r>
            <w:r w:rsidRPr="004A7228">
              <w:t>, it is an entry in the OPTION</w:t>
            </w:r>
            <w:r w:rsidR="00BD708F" w:rsidRPr="004A7228">
              <w:t xml:space="preserve"> (#19)</w:t>
            </w:r>
            <w:r w:rsidRPr="004A7228">
              <w:t xml:space="preserve"> file. An automated mail protocol that is activated by sending a message to a server at another location with the </w:t>
            </w:r>
            <w:r w:rsidR="00F26614" w:rsidRPr="004A7228">
              <w:t>“</w:t>
            </w:r>
            <w:r w:rsidRPr="004A7228">
              <w:rPr>
                <w:b/>
                <w:bCs/>
              </w:rPr>
              <w:t>S.server</w:t>
            </w:r>
            <w:r w:rsidR="00F26614" w:rsidRPr="004A7228">
              <w:t>”</w:t>
            </w:r>
            <w:r w:rsidRPr="004A7228">
              <w:t xml:space="preserve"> syntax. A server</w:t>
            </w:r>
            <w:r w:rsidR="00F26614" w:rsidRPr="004A7228">
              <w:t>’</w:t>
            </w:r>
            <w:r w:rsidRPr="004A7228">
              <w:t>s activity is specified in the OPTION</w:t>
            </w:r>
            <w:r w:rsidR="00BD708F" w:rsidRPr="004A7228">
              <w:t xml:space="preserve"> (#19)</w:t>
            </w:r>
            <w:r w:rsidRPr="004A7228">
              <w:t xml:space="preserve"> file and can be the running of a routine or the placement of data into a file.</w:t>
            </w:r>
          </w:p>
        </w:tc>
      </w:tr>
      <w:tr w:rsidR="00CE155D" w:rsidRPr="004A7228" w14:paraId="5928C394" w14:textId="77777777" w:rsidTr="0087360D">
        <w:trPr>
          <w:cantSplit/>
        </w:trPr>
        <w:tc>
          <w:tcPr>
            <w:tcW w:w="2664" w:type="dxa"/>
          </w:tcPr>
          <w:p w14:paraId="7EE365F5" w14:textId="77777777" w:rsidR="00CE155D" w:rsidRPr="004A7228" w:rsidRDefault="00CE155D" w:rsidP="0087360D">
            <w:pPr>
              <w:pStyle w:val="TableText"/>
            </w:pPr>
            <w:r w:rsidRPr="004A7228">
              <w:t>USER ACCESS</w:t>
            </w:r>
          </w:p>
        </w:tc>
        <w:tc>
          <w:tcPr>
            <w:tcW w:w="6776" w:type="dxa"/>
          </w:tcPr>
          <w:p w14:paraId="74CB522D" w14:textId="77777777" w:rsidR="00CE155D" w:rsidRPr="004A7228" w:rsidRDefault="00CE155D" w:rsidP="0087360D">
            <w:pPr>
              <w:pStyle w:val="TableText"/>
            </w:pPr>
            <w:r w:rsidRPr="004A7228">
              <w:t xml:space="preserve">This term is used to refer to a limited level of access to a computer system that is sufficient for using/operating </w:t>
            </w:r>
            <w:r w:rsidR="0019534E" w:rsidRPr="004A7228">
              <w:t>software</w:t>
            </w:r>
            <w:r w:rsidRPr="004A7228">
              <w:t xml:space="preserve">, but does not allow programming, modification to data dictionaries, or other operations that require programmer access. Any of </w:t>
            </w:r>
            <w:r w:rsidR="00582B3E" w:rsidRPr="004A7228">
              <w:rPr>
                <w:szCs w:val="22"/>
              </w:rPr>
              <w:t>VistA</w:t>
            </w:r>
            <w:r w:rsidR="00F26614" w:rsidRPr="004A7228">
              <w:t>’</w:t>
            </w:r>
            <w:r w:rsidR="00582B3E" w:rsidRPr="004A7228">
              <w:t>s</w:t>
            </w:r>
            <w:r w:rsidRPr="004A7228">
              <w:t xml:space="preserve"> options can be locked with a security key (e.g.,</w:t>
            </w:r>
            <w:r w:rsidR="00977ABB" w:rsidRPr="004A7228">
              <w:t> </w:t>
            </w:r>
            <w:r w:rsidRPr="004A7228">
              <w:t>XUPROGMODE, which means that invoking that option requires programmer access).</w:t>
            </w:r>
          </w:p>
          <w:p w14:paraId="371C7106" w14:textId="77777777" w:rsidR="00CE155D" w:rsidRPr="004A7228" w:rsidRDefault="00CE155D" w:rsidP="0087360D">
            <w:pPr>
              <w:pStyle w:val="TableText"/>
            </w:pPr>
            <w:r w:rsidRPr="004A7228">
              <w:t>The user</w:t>
            </w:r>
            <w:r w:rsidR="00F26614" w:rsidRPr="004A7228">
              <w:t>’</w:t>
            </w:r>
            <w:r w:rsidRPr="004A7228">
              <w:t>s access level determines the degree of computer use and the types of computer programs available. The Systems Manager assigns the user an access level.</w:t>
            </w:r>
          </w:p>
        </w:tc>
      </w:tr>
      <w:tr w:rsidR="00CE155D" w:rsidRPr="004A7228" w14:paraId="0BB4AB27" w14:textId="77777777" w:rsidTr="0087360D">
        <w:trPr>
          <w:cantSplit/>
        </w:trPr>
        <w:tc>
          <w:tcPr>
            <w:tcW w:w="2664" w:type="dxa"/>
          </w:tcPr>
          <w:p w14:paraId="0BE3DAC9" w14:textId="77777777" w:rsidR="00CE155D" w:rsidRPr="004A7228" w:rsidRDefault="00CE155D" w:rsidP="0087360D">
            <w:pPr>
              <w:pStyle w:val="TableText"/>
            </w:pPr>
            <w:r w:rsidRPr="004A7228">
              <w:t>USER INTERFACE</w:t>
            </w:r>
          </w:p>
        </w:tc>
        <w:tc>
          <w:tcPr>
            <w:tcW w:w="6776" w:type="dxa"/>
          </w:tcPr>
          <w:p w14:paraId="3F4D1894" w14:textId="77777777" w:rsidR="00CE155D" w:rsidRPr="004A7228" w:rsidRDefault="00CE155D" w:rsidP="00E36067">
            <w:pPr>
              <w:pStyle w:val="TableText"/>
            </w:pPr>
            <w:r w:rsidRPr="004A7228">
              <w:t xml:space="preserve">The way the </w:t>
            </w:r>
            <w:r w:rsidR="0044583C" w:rsidRPr="004A7228">
              <w:t>software</w:t>
            </w:r>
            <w:r w:rsidRPr="004A7228">
              <w:t xml:space="preserve"> is presented to the user, such as Graphical User Interfaces that display option prompts, help messages, and menu choices. A standard user interface can be achieved by using </w:t>
            </w:r>
            <w:r w:rsidR="00E36067" w:rsidRPr="004A7228">
              <w:t>Embarcadero</w:t>
            </w:r>
            <w:r w:rsidR="00F26614" w:rsidRPr="004A7228">
              <w:t>’</w:t>
            </w:r>
            <w:r w:rsidRPr="004A7228">
              <w:t>s Delphi Graphical User Interface to display the various menu option choices, commands, etc.</w:t>
            </w:r>
          </w:p>
        </w:tc>
      </w:tr>
      <w:tr w:rsidR="00CE155D" w:rsidRPr="004A7228" w14:paraId="72C58A45" w14:textId="77777777" w:rsidTr="0087360D">
        <w:trPr>
          <w:cantSplit/>
        </w:trPr>
        <w:tc>
          <w:tcPr>
            <w:tcW w:w="2664" w:type="dxa"/>
          </w:tcPr>
          <w:p w14:paraId="2D16B24A" w14:textId="77777777" w:rsidR="00CE155D" w:rsidRPr="004A7228" w:rsidRDefault="00CE155D" w:rsidP="0087360D">
            <w:pPr>
              <w:pStyle w:val="TableText"/>
            </w:pPr>
            <w:r w:rsidRPr="004A7228">
              <w:t>WINDOW</w:t>
            </w:r>
          </w:p>
        </w:tc>
        <w:tc>
          <w:tcPr>
            <w:tcW w:w="6776" w:type="dxa"/>
          </w:tcPr>
          <w:p w14:paraId="5AC2806C" w14:textId="77777777" w:rsidR="00CE155D" w:rsidRPr="004A7228" w:rsidRDefault="00CE155D" w:rsidP="0087360D">
            <w:pPr>
              <w:pStyle w:val="TableText"/>
            </w:pPr>
            <w:r w:rsidRPr="004A7228">
              <w:t>An object on the screen (</w:t>
            </w:r>
            <w:r w:rsidR="00C62CB8" w:rsidRPr="004A7228">
              <w:t>dialogue</w:t>
            </w:r>
            <w:r w:rsidRPr="004A7228">
              <w:t>) that presents information such as a document or message.</w:t>
            </w:r>
          </w:p>
        </w:tc>
      </w:tr>
    </w:tbl>
    <w:p w14:paraId="1F566D82" w14:textId="77777777" w:rsidR="0044583C" w:rsidRPr="004A7228" w:rsidRDefault="0044583C" w:rsidP="00F60608">
      <w:pPr>
        <w:pStyle w:val="BodyText6"/>
      </w:pPr>
    </w:p>
    <w:p w14:paraId="51B3D231" w14:textId="77777777" w:rsidR="00A344E2" w:rsidRPr="004A7228" w:rsidRDefault="000D602C" w:rsidP="00A344E2">
      <w:pPr>
        <w:pStyle w:val="Note"/>
      </w:pPr>
      <w:bookmarkStart w:id="455" w:name="_Hlt396209708"/>
      <w:bookmarkStart w:id="456" w:name="_Hlt396809338"/>
      <w:bookmarkStart w:id="457" w:name="_Toc338740757"/>
      <w:bookmarkStart w:id="458" w:name="_Toc338834143"/>
      <w:bookmarkStart w:id="459" w:name="_Toc339260976"/>
      <w:bookmarkStart w:id="460" w:name="_Toc339261045"/>
      <w:bookmarkStart w:id="461" w:name="_Toc339418636"/>
      <w:bookmarkStart w:id="462" w:name="_Toc339708024"/>
      <w:bookmarkStart w:id="463" w:name="_Toc339783101"/>
      <w:bookmarkStart w:id="464" w:name="_Toc345918910"/>
      <w:bookmarkStart w:id="465" w:name="_Toc354974916"/>
      <w:bookmarkStart w:id="466" w:name="_Toc372619505"/>
      <w:bookmarkStart w:id="467" w:name="_Toc377352144"/>
      <w:bookmarkStart w:id="468" w:name="_Toc383311326"/>
      <w:bookmarkEnd w:id="455"/>
      <w:bookmarkEnd w:id="456"/>
      <w:r w:rsidRPr="004A7228">
        <w:rPr>
          <w:noProof/>
          <w:lang w:eastAsia="en-US"/>
        </w:rPr>
        <w:drawing>
          <wp:inline distT="0" distB="0" distL="0" distR="0" wp14:anchorId="2E8E1070" wp14:editId="1B19627F">
            <wp:extent cx="284990" cy="284990"/>
            <wp:effectExtent l="0" t="0" r="1270" b="1270"/>
            <wp:docPr id="78" name="Picture 8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A344E2" w:rsidRPr="004A7228">
        <w:tab/>
      </w:r>
      <w:r w:rsidR="004E4442" w:rsidRPr="004A7228">
        <w:rPr>
          <w:b/>
        </w:rPr>
        <w:t>REF:</w:t>
      </w:r>
      <w:r w:rsidR="004E4442" w:rsidRPr="004A7228">
        <w:t xml:space="preserve"> For a list of commonly used terms and definitions, see the </w:t>
      </w:r>
      <w:r w:rsidR="004549DA" w:rsidRPr="004A7228">
        <w:t>OIT</w:t>
      </w:r>
      <w:r w:rsidR="004E4442" w:rsidRPr="004A7228">
        <w:t xml:space="preserve"> Master Glossary VA Intranet Website</w:t>
      </w:r>
      <w:r w:rsidR="004E4442" w:rsidRPr="004A7228">
        <w:fldChar w:fldCharType="begin"/>
      </w:r>
      <w:r w:rsidR="004E4442" w:rsidRPr="004A7228">
        <w:instrText xml:space="preserve">XE </w:instrText>
      </w:r>
      <w:r w:rsidR="00F26614" w:rsidRPr="004A7228">
        <w:instrText>“</w:instrText>
      </w:r>
      <w:r w:rsidR="004E4442" w:rsidRPr="004A7228">
        <w:rPr>
          <w:kern w:val="2"/>
        </w:rPr>
        <w:instrText>Glossary:Intranet Website</w:instrText>
      </w:r>
      <w:r w:rsidR="00F26614" w:rsidRPr="004A7228">
        <w:instrText>”</w:instrText>
      </w:r>
      <w:r w:rsidR="004E4442" w:rsidRPr="004A7228">
        <w:fldChar w:fldCharType="end"/>
      </w:r>
      <w:r w:rsidR="004E4442" w:rsidRPr="004A7228">
        <w:fldChar w:fldCharType="begin"/>
      </w:r>
      <w:r w:rsidR="004E4442" w:rsidRPr="004A7228">
        <w:instrText xml:space="preserve">XE </w:instrText>
      </w:r>
      <w:r w:rsidR="00F26614" w:rsidRPr="004A7228">
        <w:instrText>“</w:instrText>
      </w:r>
      <w:r w:rsidR="004E4442" w:rsidRPr="004A7228">
        <w:instrText>Websites:</w:instrText>
      </w:r>
      <w:r w:rsidR="004E4442" w:rsidRPr="004A7228">
        <w:rPr>
          <w:kern w:val="2"/>
        </w:rPr>
        <w:instrText>Glossary Intranet Website</w:instrText>
      </w:r>
      <w:r w:rsidR="00F26614" w:rsidRPr="004A7228">
        <w:instrText>”</w:instrText>
      </w:r>
      <w:r w:rsidR="004E4442" w:rsidRPr="004A7228">
        <w:fldChar w:fldCharType="end"/>
      </w:r>
      <w:r w:rsidR="004E4442" w:rsidRPr="004A7228">
        <w:fldChar w:fldCharType="begin"/>
      </w:r>
      <w:r w:rsidR="004E4442" w:rsidRPr="004A7228">
        <w:instrText xml:space="preserve">XE </w:instrText>
      </w:r>
      <w:r w:rsidR="00F26614" w:rsidRPr="004A7228">
        <w:instrText>“</w:instrText>
      </w:r>
      <w:r w:rsidR="004E4442" w:rsidRPr="004A7228">
        <w:instrText>Home Pages:</w:instrText>
      </w:r>
      <w:r w:rsidR="004E4442" w:rsidRPr="004A7228">
        <w:rPr>
          <w:kern w:val="2"/>
        </w:rPr>
        <w:instrText>Glossary Intranet Website</w:instrText>
      </w:r>
      <w:r w:rsidR="00F26614" w:rsidRPr="004A7228">
        <w:instrText>”</w:instrText>
      </w:r>
      <w:r w:rsidR="004E4442" w:rsidRPr="004A7228">
        <w:fldChar w:fldCharType="end"/>
      </w:r>
      <w:r w:rsidR="004E4442" w:rsidRPr="004A7228">
        <w:fldChar w:fldCharType="begin"/>
      </w:r>
      <w:r w:rsidR="004E4442" w:rsidRPr="004A7228">
        <w:instrText xml:space="preserve">XE </w:instrText>
      </w:r>
      <w:r w:rsidR="00F26614" w:rsidRPr="004A7228">
        <w:instrText>“</w:instrText>
      </w:r>
      <w:r w:rsidR="004E4442" w:rsidRPr="004A7228">
        <w:instrText>URLs:</w:instrText>
      </w:r>
      <w:r w:rsidR="004E4442" w:rsidRPr="004A7228">
        <w:rPr>
          <w:kern w:val="2"/>
        </w:rPr>
        <w:instrText>Glossary Intranet Website</w:instrText>
      </w:r>
      <w:r w:rsidR="00F26614" w:rsidRPr="004A7228">
        <w:instrText>”</w:instrText>
      </w:r>
      <w:r w:rsidR="004E4442" w:rsidRPr="004A7228">
        <w:fldChar w:fldCharType="end"/>
      </w:r>
      <w:r w:rsidR="004E4442" w:rsidRPr="004A7228">
        <w:t>.</w:t>
      </w:r>
      <w:r w:rsidR="004E4442" w:rsidRPr="004A7228">
        <w:br/>
      </w:r>
      <w:r w:rsidR="004E4442" w:rsidRPr="004A7228">
        <w:br/>
        <w:t>For a list of commonly used acronyms, see the VA Acronym Lookup Intranet Website</w:t>
      </w:r>
      <w:r w:rsidR="004E4442" w:rsidRPr="004A7228">
        <w:fldChar w:fldCharType="begin"/>
      </w:r>
      <w:r w:rsidR="004E4442" w:rsidRPr="004A7228">
        <w:instrText xml:space="preserve">XE </w:instrText>
      </w:r>
      <w:r w:rsidR="00F26614" w:rsidRPr="004A7228">
        <w:instrText>“</w:instrText>
      </w:r>
      <w:r w:rsidR="004E4442" w:rsidRPr="004A7228">
        <w:rPr>
          <w:kern w:val="2"/>
        </w:rPr>
        <w:instrText>Acronyms:Intranet Website</w:instrText>
      </w:r>
      <w:r w:rsidR="00F26614" w:rsidRPr="004A7228">
        <w:instrText>”</w:instrText>
      </w:r>
      <w:r w:rsidR="004E4442" w:rsidRPr="004A7228">
        <w:fldChar w:fldCharType="end"/>
      </w:r>
      <w:r w:rsidR="004E4442" w:rsidRPr="004A7228">
        <w:fldChar w:fldCharType="begin"/>
      </w:r>
      <w:r w:rsidR="004E4442" w:rsidRPr="004A7228">
        <w:instrText xml:space="preserve">XE </w:instrText>
      </w:r>
      <w:r w:rsidR="00F26614" w:rsidRPr="004A7228">
        <w:instrText>“</w:instrText>
      </w:r>
      <w:r w:rsidR="004E4442" w:rsidRPr="004A7228">
        <w:instrText>Websites:</w:instrText>
      </w:r>
      <w:r w:rsidR="004E4442" w:rsidRPr="004A7228">
        <w:rPr>
          <w:kern w:val="2"/>
        </w:rPr>
        <w:instrText>Acronyms Intranet Website</w:instrText>
      </w:r>
      <w:r w:rsidR="00F26614" w:rsidRPr="004A7228">
        <w:instrText>”</w:instrText>
      </w:r>
      <w:r w:rsidR="004E4442" w:rsidRPr="004A7228">
        <w:fldChar w:fldCharType="end"/>
      </w:r>
      <w:r w:rsidR="004E4442" w:rsidRPr="004A7228">
        <w:fldChar w:fldCharType="begin"/>
      </w:r>
      <w:r w:rsidR="004E4442" w:rsidRPr="004A7228">
        <w:instrText xml:space="preserve">XE </w:instrText>
      </w:r>
      <w:r w:rsidR="00F26614" w:rsidRPr="004A7228">
        <w:instrText>“</w:instrText>
      </w:r>
      <w:r w:rsidR="004E4442" w:rsidRPr="004A7228">
        <w:instrText>Home Pages:</w:instrText>
      </w:r>
      <w:r w:rsidR="004E4442" w:rsidRPr="004A7228">
        <w:rPr>
          <w:kern w:val="2"/>
        </w:rPr>
        <w:instrText>Acronyms Intranet Website</w:instrText>
      </w:r>
      <w:r w:rsidR="00F26614" w:rsidRPr="004A7228">
        <w:instrText>”</w:instrText>
      </w:r>
      <w:r w:rsidR="004E4442" w:rsidRPr="004A7228">
        <w:fldChar w:fldCharType="end"/>
      </w:r>
      <w:r w:rsidR="004E4442" w:rsidRPr="004A7228">
        <w:fldChar w:fldCharType="begin"/>
      </w:r>
      <w:r w:rsidR="004E4442" w:rsidRPr="004A7228">
        <w:instrText xml:space="preserve">XE </w:instrText>
      </w:r>
      <w:r w:rsidR="00F26614" w:rsidRPr="004A7228">
        <w:instrText>“</w:instrText>
      </w:r>
      <w:r w:rsidR="004E4442" w:rsidRPr="004A7228">
        <w:instrText>URLs:</w:instrText>
      </w:r>
      <w:r w:rsidR="004E4442" w:rsidRPr="004A7228">
        <w:rPr>
          <w:kern w:val="2"/>
        </w:rPr>
        <w:instrText>Acronyms Intranet Website</w:instrText>
      </w:r>
      <w:r w:rsidR="00F26614" w:rsidRPr="004A7228">
        <w:instrText>”</w:instrText>
      </w:r>
      <w:r w:rsidR="004E4442" w:rsidRPr="004A7228">
        <w:fldChar w:fldCharType="end"/>
      </w:r>
      <w:r w:rsidR="004E4442" w:rsidRPr="004A7228">
        <w:t>.</w:t>
      </w:r>
    </w:p>
    <w:p w14:paraId="7A9383F4" w14:textId="77777777" w:rsidR="00CE155D" w:rsidRPr="004A7228" w:rsidRDefault="00CE155D" w:rsidP="008D2802">
      <w:pPr>
        <w:pStyle w:val="BodyText6"/>
      </w:pPr>
    </w:p>
    <w:p w14:paraId="083A25E6" w14:textId="77777777" w:rsidR="00CE155D" w:rsidRPr="004A7228" w:rsidRDefault="00CE155D" w:rsidP="008D2802">
      <w:pPr>
        <w:pStyle w:val="BodyText"/>
      </w:pPr>
    </w:p>
    <w:p w14:paraId="39CC9E94" w14:textId="77777777" w:rsidR="008D2802" w:rsidRPr="004A7228" w:rsidRDefault="008D2802" w:rsidP="008D2802">
      <w:pPr>
        <w:pStyle w:val="BodyText"/>
        <w:rPr>
          <w:b/>
          <w:bCs/>
          <w:kern w:val="28"/>
        </w:rPr>
      </w:pPr>
      <w:r w:rsidRPr="004A7228">
        <w:br w:type="page"/>
      </w:r>
    </w:p>
    <w:p w14:paraId="79EC6C2E" w14:textId="77777777" w:rsidR="00CE155D" w:rsidRPr="004A7228" w:rsidRDefault="00CE155D" w:rsidP="009910D0">
      <w:pPr>
        <w:pStyle w:val="HeadingFront-BackMatter"/>
      </w:pPr>
      <w:bookmarkStart w:id="469" w:name="_Toc82589896"/>
      <w:r w:rsidRPr="004A7228">
        <w:lastRenderedPageBreak/>
        <w:t>Index</w:t>
      </w:r>
      <w:bookmarkEnd w:id="457"/>
      <w:bookmarkEnd w:id="458"/>
      <w:bookmarkEnd w:id="459"/>
      <w:bookmarkEnd w:id="460"/>
      <w:bookmarkEnd w:id="461"/>
      <w:bookmarkEnd w:id="462"/>
      <w:bookmarkEnd w:id="463"/>
      <w:bookmarkEnd w:id="464"/>
      <w:bookmarkEnd w:id="465"/>
      <w:bookmarkEnd w:id="466"/>
      <w:bookmarkEnd w:id="467"/>
      <w:bookmarkEnd w:id="468"/>
      <w:bookmarkEnd w:id="469"/>
    </w:p>
    <w:p w14:paraId="490AC135" w14:textId="77777777" w:rsidR="004863EA" w:rsidRDefault="00B245B4" w:rsidP="00A344E2">
      <w:pPr>
        <w:pStyle w:val="BodyText"/>
        <w:rPr>
          <w:noProof/>
        </w:rPr>
        <w:sectPr w:rsidR="004863EA" w:rsidSect="004863EA">
          <w:headerReference w:type="even" r:id="rId42"/>
          <w:headerReference w:type="default" r:id="rId43"/>
          <w:footerReference w:type="even" r:id="rId44"/>
          <w:pgSz w:w="12240" w:h="15840"/>
          <w:pgMar w:top="1440" w:right="1440" w:bottom="1440" w:left="1440" w:header="720" w:footer="720" w:gutter="0"/>
          <w:pgNumType w:start="1"/>
          <w:cols w:space="720"/>
        </w:sectPr>
      </w:pPr>
      <w:r w:rsidRPr="004A7228">
        <w:fldChar w:fldCharType="begin"/>
      </w:r>
      <w:r w:rsidRPr="004A7228">
        <w:instrText xml:space="preserve"> INDEX \h "A" \c "2" \z "1033" </w:instrText>
      </w:r>
      <w:r w:rsidRPr="004A7228">
        <w:fldChar w:fldCharType="separate"/>
      </w:r>
    </w:p>
    <w:p w14:paraId="3CA2E82B"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t>2</w:t>
      </w:r>
    </w:p>
    <w:p w14:paraId="50B19243" w14:textId="77777777" w:rsidR="004863EA" w:rsidRDefault="004863EA">
      <w:pPr>
        <w:pStyle w:val="Index1"/>
        <w:tabs>
          <w:tab w:val="right" w:leader="dot" w:pos="4310"/>
        </w:tabs>
        <w:rPr>
          <w:noProof/>
        </w:rPr>
      </w:pPr>
      <w:r>
        <w:rPr>
          <w:noProof/>
        </w:rPr>
        <w:t>2-Factor Authentication (2FA), 2, 3, 4, 18, 19, 22, 24, 28, 30, 33</w:t>
      </w:r>
    </w:p>
    <w:p w14:paraId="4744E99C"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t>A</w:t>
      </w:r>
    </w:p>
    <w:p w14:paraId="39C2D446" w14:textId="77777777" w:rsidR="004863EA" w:rsidRDefault="004863EA">
      <w:pPr>
        <w:pStyle w:val="Index1"/>
        <w:tabs>
          <w:tab w:val="right" w:leader="dot" w:pos="4310"/>
        </w:tabs>
        <w:rPr>
          <w:noProof/>
        </w:rPr>
      </w:pPr>
      <w:r>
        <w:rPr>
          <w:noProof/>
        </w:rPr>
        <w:t>Access Code, 3, 4, 18, 22, 23, 24, 28</w:t>
      </w:r>
    </w:p>
    <w:p w14:paraId="025649AA" w14:textId="77777777" w:rsidR="004863EA" w:rsidRDefault="004863EA">
      <w:pPr>
        <w:pStyle w:val="Index1"/>
        <w:tabs>
          <w:tab w:val="right" w:leader="dot" w:pos="4310"/>
        </w:tabs>
        <w:rPr>
          <w:noProof/>
        </w:rPr>
      </w:pPr>
      <w:r w:rsidRPr="002D2974">
        <w:rPr>
          <w:noProof/>
          <w:kern w:val="2"/>
        </w:rPr>
        <w:t>Acronyms</w:t>
      </w:r>
    </w:p>
    <w:p w14:paraId="4354B621" w14:textId="77777777" w:rsidR="004863EA" w:rsidRDefault="004863EA">
      <w:pPr>
        <w:pStyle w:val="Index2"/>
        <w:tabs>
          <w:tab w:val="right" w:leader="dot" w:pos="4310"/>
        </w:tabs>
        <w:rPr>
          <w:noProof/>
        </w:rPr>
      </w:pPr>
      <w:r w:rsidRPr="002D2974">
        <w:rPr>
          <w:noProof/>
          <w:kern w:val="2"/>
        </w:rPr>
        <w:t>Intranet Website</w:t>
      </w:r>
      <w:r>
        <w:rPr>
          <w:noProof/>
        </w:rPr>
        <w:t>, 35</w:t>
      </w:r>
    </w:p>
    <w:p w14:paraId="23DBF2C0" w14:textId="77777777" w:rsidR="004863EA" w:rsidRDefault="004863EA">
      <w:pPr>
        <w:pStyle w:val="Index1"/>
        <w:tabs>
          <w:tab w:val="right" w:leader="dot" w:pos="4310"/>
        </w:tabs>
        <w:rPr>
          <w:noProof/>
        </w:rPr>
      </w:pPr>
      <w:r>
        <w:rPr>
          <w:noProof/>
        </w:rPr>
        <w:t>Active Directory, 2, 20</w:t>
      </w:r>
    </w:p>
    <w:p w14:paraId="47FC634D" w14:textId="77777777" w:rsidR="004863EA" w:rsidRDefault="004863EA">
      <w:pPr>
        <w:pStyle w:val="Index1"/>
        <w:tabs>
          <w:tab w:val="right" w:leader="dot" w:pos="4310"/>
        </w:tabs>
        <w:rPr>
          <w:noProof/>
        </w:rPr>
      </w:pPr>
      <w:r>
        <w:rPr>
          <w:noProof/>
        </w:rPr>
        <w:t>Assumptions, xix</w:t>
      </w:r>
    </w:p>
    <w:p w14:paraId="387A599D" w14:textId="77777777" w:rsidR="004863EA" w:rsidRDefault="004863EA">
      <w:pPr>
        <w:pStyle w:val="Index1"/>
        <w:tabs>
          <w:tab w:val="right" w:leader="dot" w:pos="4310"/>
        </w:tabs>
        <w:rPr>
          <w:noProof/>
        </w:rPr>
      </w:pPr>
      <w:r>
        <w:rPr>
          <w:noProof/>
        </w:rPr>
        <w:t>Authentication</w:t>
      </w:r>
    </w:p>
    <w:p w14:paraId="48CCB14E" w14:textId="77777777" w:rsidR="004863EA" w:rsidRDefault="004863EA">
      <w:pPr>
        <w:pStyle w:val="Index2"/>
        <w:tabs>
          <w:tab w:val="right" w:leader="dot" w:pos="4310"/>
        </w:tabs>
        <w:rPr>
          <w:noProof/>
        </w:rPr>
      </w:pPr>
      <w:r>
        <w:rPr>
          <w:noProof/>
        </w:rPr>
        <w:t>2-Factor (2FA), 2, 3, 4, 18, 19, 22, 24, 28, 30, 33</w:t>
      </w:r>
    </w:p>
    <w:p w14:paraId="6FBACBEF"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t>B</w:t>
      </w:r>
    </w:p>
    <w:p w14:paraId="6C2E7E6A" w14:textId="77777777" w:rsidR="004863EA" w:rsidRDefault="004863EA">
      <w:pPr>
        <w:pStyle w:val="Index1"/>
        <w:tabs>
          <w:tab w:val="right" w:leader="dot" w:pos="4310"/>
        </w:tabs>
        <w:rPr>
          <w:noProof/>
        </w:rPr>
      </w:pPr>
      <w:r>
        <w:rPr>
          <w:noProof/>
        </w:rPr>
        <w:t>Background Color, 26</w:t>
      </w:r>
    </w:p>
    <w:p w14:paraId="4EB4AC9B" w14:textId="77777777" w:rsidR="004863EA" w:rsidRDefault="004863EA">
      <w:pPr>
        <w:pStyle w:val="Index1"/>
        <w:tabs>
          <w:tab w:val="right" w:leader="dot" w:pos="4310"/>
        </w:tabs>
        <w:rPr>
          <w:noProof/>
        </w:rPr>
      </w:pPr>
      <w:r w:rsidRPr="002D2974">
        <w:rPr>
          <w:noProof/>
        </w:rPr>
        <w:t>BOX-VOLUME PAIR Field</w:t>
      </w:r>
      <w:r>
        <w:rPr>
          <w:noProof/>
        </w:rPr>
        <w:t>, 15</w:t>
      </w:r>
    </w:p>
    <w:p w14:paraId="044E9925" w14:textId="77777777" w:rsidR="004863EA" w:rsidRDefault="004863EA">
      <w:pPr>
        <w:pStyle w:val="Index1"/>
        <w:tabs>
          <w:tab w:val="right" w:leader="dot" w:pos="4310"/>
        </w:tabs>
        <w:rPr>
          <w:noProof/>
        </w:rPr>
      </w:pPr>
      <w:r>
        <w:rPr>
          <w:noProof/>
        </w:rPr>
        <w:t>Broker</w:t>
      </w:r>
    </w:p>
    <w:p w14:paraId="5655C3F5" w14:textId="77777777" w:rsidR="004863EA" w:rsidRDefault="004863EA">
      <w:pPr>
        <w:pStyle w:val="Index2"/>
        <w:tabs>
          <w:tab w:val="right" w:leader="dot" w:pos="4310"/>
        </w:tabs>
        <w:rPr>
          <w:noProof/>
        </w:rPr>
      </w:pPr>
      <w:r>
        <w:rPr>
          <w:noProof/>
        </w:rPr>
        <w:t>FAQs, 33</w:t>
      </w:r>
    </w:p>
    <w:p w14:paraId="334B6B97" w14:textId="77777777" w:rsidR="004863EA" w:rsidRDefault="004863EA">
      <w:pPr>
        <w:pStyle w:val="Index2"/>
        <w:tabs>
          <w:tab w:val="right" w:leader="dot" w:pos="4310"/>
        </w:tabs>
        <w:rPr>
          <w:noProof/>
        </w:rPr>
      </w:pPr>
      <w:r>
        <w:rPr>
          <w:noProof/>
        </w:rPr>
        <w:t>Listeners and Ports, 11</w:t>
      </w:r>
    </w:p>
    <w:p w14:paraId="6F6B54AC" w14:textId="77777777" w:rsidR="004863EA" w:rsidRDefault="004863EA">
      <w:pPr>
        <w:pStyle w:val="Index2"/>
        <w:tabs>
          <w:tab w:val="right" w:leader="dot" w:pos="4310"/>
        </w:tabs>
        <w:rPr>
          <w:noProof/>
        </w:rPr>
      </w:pPr>
      <w:r>
        <w:rPr>
          <w:noProof/>
        </w:rPr>
        <w:t>Message Structure, 15, 16</w:t>
      </w:r>
    </w:p>
    <w:p w14:paraId="039C3C01" w14:textId="77777777" w:rsidR="004863EA" w:rsidRDefault="004863EA">
      <w:pPr>
        <w:pStyle w:val="Index2"/>
        <w:tabs>
          <w:tab w:val="right" w:leader="dot" w:pos="4310"/>
        </w:tabs>
        <w:rPr>
          <w:noProof/>
        </w:rPr>
      </w:pPr>
      <w:r>
        <w:rPr>
          <w:noProof/>
        </w:rPr>
        <w:t>Non-Callback Connections, 3</w:t>
      </w:r>
    </w:p>
    <w:p w14:paraId="1BB6AD09" w14:textId="77777777" w:rsidR="004863EA" w:rsidRDefault="004863EA">
      <w:pPr>
        <w:pStyle w:val="Index1"/>
        <w:tabs>
          <w:tab w:val="right" w:leader="dot" w:pos="4310"/>
        </w:tabs>
        <w:rPr>
          <w:noProof/>
        </w:rPr>
      </w:pPr>
      <w:r>
        <w:rPr>
          <w:noProof/>
        </w:rPr>
        <w:t>BROKER ACTIVITY TIMEOUT Field, 16</w:t>
      </w:r>
    </w:p>
    <w:p w14:paraId="4A18EE5D" w14:textId="77777777" w:rsidR="004863EA" w:rsidRDefault="004863EA">
      <w:pPr>
        <w:pStyle w:val="Index1"/>
        <w:tabs>
          <w:tab w:val="right" w:leader="dot" w:pos="4310"/>
        </w:tabs>
        <w:rPr>
          <w:noProof/>
        </w:rPr>
      </w:pPr>
      <w:r>
        <w:rPr>
          <w:noProof/>
        </w:rPr>
        <w:t>Broker Security Enhancement (BSE), 2</w:t>
      </w:r>
    </w:p>
    <w:p w14:paraId="397D3330" w14:textId="77777777" w:rsidR="004863EA" w:rsidRDefault="004863EA">
      <w:pPr>
        <w:pStyle w:val="Index1"/>
        <w:tabs>
          <w:tab w:val="right" w:leader="dot" w:pos="4310"/>
        </w:tabs>
        <w:rPr>
          <w:noProof/>
        </w:rPr>
      </w:pPr>
      <w:r>
        <w:rPr>
          <w:noProof/>
        </w:rPr>
        <w:t>B-type Options, 23</w:t>
      </w:r>
    </w:p>
    <w:p w14:paraId="13218445"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t>C</w:t>
      </w:r>
    </w:p>
    <w:p w14:paraId="07DBF7A7" w14:textId="77777777" w:rsidR="004863EA" w:rsidRDefault="004863EA">
      <w:pPr>
        <w:pStyle w:val="Index1"/>
        <w:tabs>
          <w:tab w:val="right" w:leader="dot" w:pos="4310"/>
        </w:tabs>
        <w:rPr>
          <w:noProof/>
        </w:rPr>
      </w:pPr>
      <w:r>
        <w:rPr>
          <w:noProof/>
        </w:rPr>
        <w:t>Callout Boxes, xvi</w:t>
      </w:r>
    </w:p>
    <w:p w14:paraId="1CB87812" w14:textId="77777777" w:rsidR="004863EA" w:rsidRDefault="004863EA">
      <w:pPr>
        <w:pStyle w:val="Index1"/>
        <w:tabs>
          <w:tab w:val="right" w:leader="dot" w:pos="4310"/>
        </w:tabs>
        <w:rPr>
          <w:noProof/>
        </w:rPr>
      </w:pPr>
      <w:r>
        <w:rPr>
          <w:noProof/>
        </w:rPr>
        <w:t>Changing the VistA Verify Code, 27</w:t>
      </w:r>
    </w:p>
    <w:p w14:paraId="6BE2F911" w14:textId="77777777" w:rsidR="004863EA" w:rsidRDefault="004863EA">
      <w:pPr>
        <w:pStyle w:val="Index1"/>
        <w:tabs>
          <w:tab w:val="right" w:leader="dot" w:pos="4310"/>
        </w:tabs>
        <w:rPr>
          <w:noProof/>
        </w:rPr>
      </w:pPr>
      <w:r>
        <w:rPr>
          <w:noProof/>
        </w:rPr>
        <w:t>Clear XWB Log Files Option, 11</w:t>
      </w:r>
    </w:p>
    <w:p w14:paraId="7D79F9A8" w14:textId="77777777" w:rsidR="004863EA" w:rsidRDefault="004863EA">
      <w:pPr>
        <w:pStyle w:val="Index1"/>
        <w:tabs>
          <w:tab w:val="right" w:leader="dot" w:pos="4310"/>
        </w:tabs>
        <w:rPr>
          <w:noProof/>
        </w:rPr>
      </w:pPr>
      <w:r>
        <w:rPr>
          <w:noProof/>
        </w:rPr>
        <w:t>Client/Server Timeouts, 16</w:t>
      </w:r>
    </w:p>
    <w:p w14:paraId="4B6BA53B" w14:textId="77777777" w:rsidR="004863EA" w:rsidRDefault="004863EA">
      <w:pPr>
        <w:pStyle w:val="Index1"/>
        <w:tabs>
          <w:tab w:val="right" w:leader="dot" w:pos="4310"/>
        </w:tabs>
        <w:rPr>
          <w:noProof/>
        </w:rPr>
      </w:pPr>
      <w:r>
        <w:rPr>
          <w:noProof/>
        </w:rPr>
        <w:t>Codes</w:t>
      </w:r>
    </w:p>
    <w:p w14:paraId="7BAEA45E" w14:textId="77777777" w:rsidR="004863EA" w:rsidRDefault="004863EA">
      <w:pPr>
        <w:pStyle w:val="Index2"/>
        <w:tabs>
          <w:tab w:val="right" w:leader="dot" w:pos="4310"/>
        </w:tabs>
        <w:rPr>
          <w:noProof/>
        </w:rPr>
      </w:pPr>
      <w:r>
        <w:rPr>
          <w:noProof/>
        </w:rPr>
        <w:t>Access, 3, 4, 18, 22, 23, 24, 28</w:t>
      </w:r>
    </w:p>
    <w:p w14:paraId="75E4A57A" w14:textId="77777777" w:rsidR="004863EA" w:rsidRDefault="004863EA">
      <w:pPr>
        <w:pStyle w:val="Index2"/>
        <w:tabs>
          <w:tab w:val="right" w:leader="dot" w:pos="4310"/>
        </w:tabs>
        <w:rPr>
          <w:noProof/>
        </w:rPr>
      </w:pPr>
      <w:r>
        <w:rPr>
          <w:noProof/>
        </w:rPr>
        <w:t>Verify, 3, 4, 18, 22, 23, 24, 27, 28</w:t>
      </w:r>
    </w:p>
    <w:p w14:paraId="5FAD38EC" w14:textId="77777777" w:rsidR="004863EA" w:rsidRDefault="004863EA">
      <w:pPr>
        <w:pStyle w:val="Index1"/>
        <w:tabs>
          <w:tab w:val="right" w:leader="dot" w:pos="4310"/>
        </w:tabs>
        <w:rPr>
          <w:noProof/>
        </w:rPr>
      </w:pPr>
      <w:r>
        <w:rPr>
          <w:noProof/>
        </w:rPr>
        <w:t>Color</w:t>
      </w:r>
    </w:p>
    <w:p w14:paraId="136D9C77" w14:textId="77777777" w:rsidR="004863EA" w:rsidRDefault="004863EA">
      <w:pPr>
        <w:pStyle w:val="Index2"/>
        <w:tabs>
          <w:tab w:val="right" w:leader="dot" w:pos="4310"/>
        </w:tabs>
        <w:rPr>
          <w:noProof/>
        </w:rPr>
      </w:pPr>
      <w:r>
        <w:rPr>
          <w:noProof/>
        </w:rPr>
        <w:t>Background, 26</w:t>
      </w:r>
    </w:p>
    <w:p w14:paraId="6F1835D4" w14:textId="77777777" w:rsidR="004863EA" w:rsidRDefault="004863EA">
      <w:pPr>
        <w:pStyle w:val="Index1"/>
        <w:tabs>
          <w:tab w:val="right" w:leader="dot" w:pos="4310"/>
        </w:tabs>
        <w:rPr>
          <w:noProof/>
        </w:rPr>
      </w:pPr>
      <w:r>
        <w:rPr>
          <w:noProof/>
        </w:rPr>
        <w:t>Commands</w:t>
      </w:r>
    </w:p>
    <w:p w14:paraId="0ED5F37D" w14:textId="77777777" w:rsidR="004863EA" w:rsidRDefault="004863EA">
      <w:pPr>
        <w:pStyle w:val="Index2"/>
        <w:tabs>
          <w:tab w:val="right" w:leader="dot" w:pos="4310"/>
        </w:tabs>
        <w:rPr>
          <w:noProof/>
        </w:rPr>
      </w:pPr>
      <w:r>
        <w:rPr>
          <w:noProof/>
        </w:rPr>
        <w:t>DCL, 12</w:t>
      </w:r>
    </w:p>
    <w:p w14:paraId="40EAC46C" w14:textId="77777777" w:rsidR="004863EA" w:rsidRDefault="004863EA">
      <w:pPr>
        <w:pStyle w:val="Index1"/>
        <w:tabs>
          <w:tab w:val="right" w:leader="dot" w:pos="4310"/>
        </w:tabs>
        <w:rPr>
          <w:noProof/>
        </w:rPr>
      </w:pPr>
      <w:r>
        <w:rPr>
          <w:noProof/>
        </w:rPr>
        <w:t>Commonly Used Terms, xvii</w:t>
      </w:r>
    </w:p>
    <w:p w14:paraId="097E3E0D" w14:textId="77777777" w:rsidR="004863EA" w:rsidRDefault="004863EA">
      <w:pPr>
        <w:pStyle w:val="Index1"/>
        <w:tabs>
          <w:tab w:val="right" w:leader="dot" w:pos="4310"/>
        </w:tabs>
        <w:rPr>
          <w:noProof/>
        </w:rPr>
      </w:pPr>
      <w:r>
        <w:rPr>
          <w:noProof/>
        </w:rPr>
        <w:t>Configuring Listeners, 13</w:t>
      </w:r>
    </w:p>
    <w:p w14:paraId="4B1F31E5" w14:textId="77777777" w:rsidR="004863EA" w:rsidRDefault="004863EA">
      <w:pPr>
        <w:pStyle w:val="Index1"/>
        <w:tabs>
          <w:tab w:val="right" w:leader="dot" w:pos="4310"/>
        </w:tabs>
        <w:rPr>
          <w:noProof/>
        </w:rPr>
      </w:pPr>
      <w:r>
        <w:rPr>
          <w:noProof/>
        </w:rPr>
        <w:t>Connect To Dialogue, 6</w:t>
      </w:r>
    </w:p>
    <w:p w14:paraId="06C9E860" w14:textId="77777777" w:rsidR="004863EA" w:rsidRDefault="004863EA">
      <w:pPr>
        <w:pStyle w:val="Index1"/>
        <w:tabs>
          <w:tab w:val="right" w:leader="dot" w:pos="4310"/>
        </w:tabs>
        <w:rPr>
          <w:noProof/>
        </w:rPr>
      </w:pPr>
      <w:r>
        <w:rPr>
          <w:noProof/>
        </w:rPr>
        <w:t>Connection Request</w:t>
      </w:r>
    </w:p>
    <w:p w14:paraId="0AE4579C" w14:textId="77777777" w:rsidR="004863EA" w:rsidRDefault="004863EA">
      <w:pPr>
        <w:pStyle w:val="Index2"/>
        <w:tabs>
          <w:tab w:val="right" w:leader="dot" w:pos="4310"/>
        </w:tabs>
        <w:rPr>
          <w:noProof/>
        </w:rPr>
      </w:pPr>
      <w:r>
        <w:rPr>
          <w:noProof/>
        </w:rPr>
        <w:t>Validating, 18</w:t>
      </w:r>
    </w:p>
    <w:p w14:paraId="7501C001" w14:textId="77777777" w:rsidR="004863EA" w:rsidRDefault="004863EA">
      <w:pPr>
        <w:pStyle w:val="Index1"/>
        <w:tabs>
          <w:tab w:val="right" w:leader="dot" w:pos="4310"/>
        </w:tabs>
        <w:rPr>
          <w:noProof/>
        </w:rPr>
      </w:pPr>
      <w:r>
        <w:rPr>
          <w:noProof/>
        </w:rPr>
        <w:t>Connections</w:t>
      </w:r>
    </w:p>
    <w:p w14:paraId="5F2FD960" w14:textId="77777777" w:rsidR="004863EA" w:rsidRDefault="004863EA">
      <w:pPr>
        <w:pStyle w:val="Index2"/>
        <w:tabs>
          <w:tab w:val="right" w:leader="dot" w:pos="4310"/>
        </w:tabs>
        <w:rPr>
          <w:noProof/>
        </w:rPr>
      </w:pPr>
      <w:r>
        <w:rPr>
          <w:noProof/>
        </w:rPr>
        <w:t>Diagnostics, 31</w:t>
      </w:r>
    </w:p>
    <w:p w14:paraId="49B3312F" w14:textId="77777777" w:rsidR="004863EA" w:rsidRDefault="004863EA">
      <w:pPr>
        <w:pStyle w:val="Index1"/>
        <w:tabs>
          <w:tab w:val="right" w:leader="dot" w:pos="4310"/>
        </w:tabs>
        <w:rPr>
          <w:noProof/>
        </w:rPr>
      </w:pPr>
      <w:r w:rsidRPr="002D2974">
        <w:rPr>
          <w:noProof/>
          <w:kern w:val="2"/>
        </w:rPr>
        <w:t>Contents</w:t>
      </w:r>
      <w:r>
        <w:rPr>
          <w:noProof/>
        </w:rPr>
        <w:t>, xi</w:t>
      </w:r>
    </w:p>
    <w:p w14:paraId="7A72B4D5" w14:textId="77777777" w:rsidR="004863EA" w:rsidRDefault="004863EA">
      <w:pPr>
        <w:pStyle w:val="Index1"/>
        <w:tabs>
          <w:tab w:val="right" w:leader="dot" w:pos="4310"/>
        </w:tabs>
        <w:rPr>
          <w:noProof/>
        </w:rPr>
      </w:pPr>
      <w:r>
        <w:rPr>
          <w:noProof/>
        </w:rPr>
        <w:t>CONTROLLED BY LISTENER STARTER Field, 13</w:t>
      </w:r>
    </w:p>
    <w:p w14:paraId="1D904AA3" w14:textId="77777777" w:rsidR="004863EA" w:rsidRDefault="004863EA">
      <w:pPr>
        <w:pStyle w:val="Index1"/>
        <w:tabs>
          <w:tab w:val="right" w:leader="dot" w:pos="4310"/>
        </w:tabs>
        <w:rPr>
          <w:noProof/>
        </w:rPr>
      </w:pPr>
      <w:r w:rsidRPr="002D2974">
        <w:rPr>
          <w:noProof/>
        </w:rPr>
        <w:t>CONTROLLED BY LISTENER STARTUP Field</w:t>
      </w:r>
      <w:r>
        <w:rPr>
          <w:noProof/>
        </w:rPr>
        <w:t>, 15</w:t>
      </w:r>
    </w:p>
    <w:p w14:paraId="438C2169" w14:textId="77777777" w:rsidR="004863EA" w:rsidRDefault="004863EA">
      <w:pPr>
        <w:pStyle w:val="Index1"/>
        <w:tabs>
          <w:tab w:val="right" w:leader="dot" w:pos="4310"/>
        </w:tabs>
        <w:rPr>
          <w:noProof/>
        </w:rPr>
      </w:pPr>
      <w:r>
        <w:rPr>
          <w:noProof/>
        </w:rPr>
        <w:t>Customizing the Signon Dialogue, 24</w:t>
      </w:r>
    </w:p>
    <w:p w14:paraId="71EA9CF2"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t>D</w:t>
      </w:r>
    </w:p>
    <w:p w14:paraId="5093EE05" w14:textId="77777777" w:rsidR="004863EA" w:rsidRDefault="004863EA">
      <w:pPr>
        <w:pStyle w:val="Index1"/>
        <w:tabs>
          <w:tab w:val="right" w:leader="dot" w:pos="4310"/>
        </w:tabs>
        <w:rPr>
          <w:noProof/>
        </w:rPr>
      </w:pPr>
      <w:r>
        <w:rPr>
          <w:noProof/>
        </w:rPr>
        <w:t>Data Dictionary</w:t>
      </w:r>
    </w:p>
    <w:p w14:paraId="561F0444" w14:textId="77777777" w:rsidR="004863EA" w:rsidRDefault="004863EA">
      <w:pPr>
        <w:pStyle w:val="Index2"/>
        <w:tabs>
          <w:tab w:val="right" w:leader="dot" w:pos="4310"/>
        </w:tabs>
        <w:rPr>
          <w:noProof/>
        </w:rPr>
      </w:pPr>
      <w:r>
        <w:rPr>
          <w:noProof/>
        </w:rPr>
        <w:t>Data Dictionary Utilities Menu, xviii</w:t>
      </w:r>
    </w:p>
    <w:p w14:paraId="7EF3855B" w14:textId="77777777" w:rsidR="004863EA" w:rsidRDefault="004863EA">
      <w:pPr>
        <w:pStyle w:val="Index2"/>
        <w:tabs>
          <w:tab w:val="right" w:leader="dot" w:pos="4310"/>
        </w:tabs>
        <w:rPr>
          <w:noProof/>
        </w:rPr>
      </w:pPr>
      <w:r>
        <w:rPr>
          <w:noProof/>
        </w:rPr>
        <w:t>Listings, xviii</w:t>
      </w:r>
    </w:p>
    <w:p w14:paraId="5F500066" w14:textId="77777777" w:rsidR="004863EA" w:rsidRDefault="004863EA">
      <w:pPr>
        <w:pStyle w:val="Index1"/>
        <w:tabs>
          <w:tab w:val="right" w:leader="dot" w:pos="4310"/>
        </w:tabs>
        <w:rPr>
          <w:noProof/>
        </w:rPr>
      </w:pPr>
      <w:r>
        <w:rPr>
          <w:noProof/>
        </w:rPr>
        <w:t>DCL Command, 12</w:t>
      </w:r>
    </w:p>
    <w:p w14:paraId="1B2C2B23" w14:textId="77777777" w:rsidR="004863EA" w:rsidRDefault="004863EA">
      <w:pPr>
        <w:pStyle w:val="Index1"/>
        <w:tabs>
          <w:tab w:val="right" w:leader="dot" w:pos="4310"/>
        </w:tabs>
        <w:rPr>
          <w:noProof/>
        </w:rPr>
      </w:pPr>
      <w:r>
        <w:rPr>
          <w:noProof/>
        </w:rPr>
        <w:t>Debug Parameter Edit Option, 11</w:t>
      </w:r>
    </w:p>
    <w:p w14:paraId="087FAEA4" w14:textId="77777777" w:rsidR="004863EA" w:rsidRDefault="004863EA">
      <w:pPr>
        <w:pStyle w:val="Index1"/>
        <w:tabs>
          <w:tab w:val="right" w:leader="dot" w:pos="4310"/>
        </w:tabs>
        <w:rPr>
          <w:noProof/>
        </w:rPr>
      </w:pPr>
      <w:r>
        <w:rPr>
          <w:noProof/>
        </w:rPr>
        <w:t>DI DDU Menu, xviii</w:t>
      </w:r>
    </w:p>
    <w:p w14:paraId="255B83A6" w14:textId="77777777" w:rsidR="004863EA" w:rsidRDefault="004863EA">
      <w:pPr>
        <w:pStyle w:val="Index1"/>
        <w:tabs>
          <w:tab w:val="right" w:leader="dot" w:pos="4310"/>
        </w:tabs>
        <w:rPr>
          <w:noProof/>
        </w:rPr>
      </w:pPr>
      <w:r>
        <w:rPr>
          <w:noProof/>
        </w:rPr>
        <w:t>Diagnostics</w:t>
      </w:r>
    </w:p>
    <w:p w14:paraId="42D64861" w14:textId="77777777" w:rsidR="004863EA" w:rsidRDefault="004863EA">
      <w:pPr>
        <w:pStyle w:val="Index2"/>
        <w:tabs>
          <w:tab w:val="right" w:leader="dot" w:pos="4310"/>
        </w:tabs>
        <w:rPr>
          <w:noProof/>
        </w:rPr>
      </w:pPr>
      <w:r>
        <w:rPr>
          <w:noProof/>
        </w:rPr>
        <w:t>Connection, 31</w:t>
      </w:r>
    </w:p>
    <w:p w14:paraId="31A3793F" w14:textId="77777777" w:rsidR="004863EA" w:rsidRDefault="004863EA">
      <w:pPr>
        <w:pStyle w:val="Index1"/>
        <w:tabs>
          <w:tab w:val="right" w:leader="dot" w:pos="4310"/>
        </w:tabs>
        <w:rPr>
          <w:noProof/>
        </w:rPr>
      </w:pPr>
      <w:r>
        <w:rPr>
          <w:noProof/>
        </w:rPr>
        <w:t>DILIST Option, xviii</w:t>
      </w:r>
    </w:p>
    <w:p w14:paraId="676F2EB7" w14:textId="77777777" w:rsidR="004863EA" w:rsidRDefault="004863EA">
      <w:pPr>
        <w:pStyle w:val="Index1"/>
        <w:tabs>
          <w:tab w:val="right" w:leader="dot" w:pos="4310"/>
        </w:tabs>
        <w:rPr>
          <w:noProof/>
        </w:rPr>
      </w:pPr>
      <w:r>
        <w:rPr>
          <w:noProof/>
        </w:rPr>
        <w:t>Disclaimers, xv</w:t>
      </w:r>
    </w:p>
    <w:p w14:paraId="2F60119A" w14:textId="77777777" w:rsidR="004863EA" w:rsidRDefault="004863EA">
      <w:pPr>
        <w:pStyle w:val="Index2"/>
        <w:tabs>
          <w:tab w:val="right" w:leader="dot" w:pos="4310"/>
        </w:tabs>
        <w:rPr>
          <w:noProof/>
        </w:rPr>
      </w:pPr>
      <w:r>
        <w:rPr>
          <w:noProof/>
        </w:rPr>
        <w:t>Software, xiv</w:t>
      </w:r>
    </w:p>
    <w:p w14:paraId="139002BC" w14:textId="77777777" w:rsidR="004863EA" w:rsidRDefault="004863EA">
      <w:pPr>
        <w:pStyle w:val="Index1"/>
        <w:tabs>
          <w:tab w:val="right" w:leader="dot" w:pos="4310"/>
        </w:tabs>
        <w:rPr>
          <w:noProof/>
        </w:rPr>
      </w:pPr>
      <w:r>
        <w:rPr>
          <w:noProof/>
        </w:rPr>
        <w:t>Divisions</w:t>
      </w:r>
    </w:p>
    <w:p w14:paraId="16C5AC35" w14:textId="77777777" w:rsidR="004863EA" w:rsidRDefault="004863EA">
      <w:pPr>
        <w:pStyle w:val="Index2"/>
        <w:tabs>
          <w:tab w:val="right" w:leader="dot" w:pos="4310"/>
        </w:tabs>
        <w:rPr>
          <w:noProof/>
        </w:rPr>
      </w:pPr>
      <w:r w:rsidRPr="002D2974">
        <w:rPr>
          <w:bCs/>
          <w:noProof/>
        </w:rPr>
        <w:t>VistA Division Selection Dialogue</w:t>
      </w:r>
      <w:r>
        <w:rPr>
          <w:noProof/>
        </w:rPr>
        <w:t>, 23</w:t>
      </w:r>
    </w:p>
    <w:p w14:paraId="386C32CA" w14:textId="77777777" w:rsidR="004863EA" w:rsidRDefault="004863EA">
      <w:pPr>
        <w:pStyle w:val="Index1"/>
        <w:tabs>
          <w:tab w:val="right" w:leader="dot" w:pos="4310"/>
        </w:tabs>
        <w:rPr>
          <w:noProof/>
        </w:rPr>
      </w:pPr>
      <w:r>
        <w:rPr>
          <w:noProof/>
        </w:rPr>
        <w:t>DLL, 1, 4</w:t>
      </w:r>
    </w:p>
    <w:p w14:paraId="29E53871" w14:textId="77777777" w:rsidR="004863EA" w:rsidRDefault="004863EA">
      <w:pPr>
        <w:pStyle w:val="Index2"/>
        <w:tabs>
          <w:tab w:val="right" w:leader="dot" w:pos="4310"/>
        </w:tabs>
        <w:rPr>
          <w:noProof/>
        </w:rPr>
      </w:pPr>
      <w:r>
        <w:rPr>
          <w:noProof/>
        </w:rPr>
        <w:t>WinSock Application Programming Interface (API), 16</w:t>
      </w:r>
    </w:p>
    <w:p w14:paraId="59B2FE59" w14:textId="77777777" w:rsidR="004863EA" w:rsidRDefault="004863EA">
      <w:pPr>
        <w:pStyle w:val="Index1"/>
        <w:tabs>
          <w:tab w:val="right" w:leader="dot" w:pos="4310"/>
        </w:tabs>
        <w:rPr>
          <w:noProof/>
        </w:rPr>
      </w:pPr>
      <w:r>
        <w:rPr>
          <w:noProof/>
        </w:rPr>
        <w:t>Documentation</w:t>
      </w:r>
    </w:p>
    <w:p w14:paraId="42D4781F" w14:textId="77777777" w:rsidR="004863EA" w:rsidRDefault="004863EA">
      <w:pPr>
        <w:pStyle w:val="Index2"/>
        <w:tabs>
          <w:tab w:val="right" w:leader="dot" w:pos="4310"/>
        </w:tabs>
        <w:rPr>
          <w:noProof/>
        </w:rPr>
      </w:pPr>
      <w:r>
        <w:rPr>
          <w:noProof/>
        </w:rPr>
        <w:t>Revisions, ii</w:t>
      </w:r>
    </w:p>
    <w:p w14:paraId="6C11044B" w14:textId="77777777" w:rsidR="004863EA" w:rsidRDefault="004863EA">
      <w:pPr>
        <w:pStyle w:val="Index2"/>
        <w:tabs>
          <w:tab w:val="right" w:leader="dot" w:pos="4310"/>
        </w:tabs>
        <w:rPr>
          <w:noProof/>
        </w:rPr>
      </w:pPr>
      <w:r>
        <w:rPr>
          <w:noProof/>
        </w:rPr>
        <w:t>Symbols, xv</w:t>
      </w:r>
    </w:p>
    <w:p w14:paraId="63DE9293" w14:textId="77777777" w:rsidR="004863EA" w:rsidRDefault="004863EA">
      <w:pPr>
        <w:pStyle w:val="Index1"/>
        <w:tabs>
          <w:tab w:val="right" w:leader="dot" w:pos="4310"/>
        </w:tabs>
        <w:rPr>
          <w:noProof/>
        </w:rPr>
      </w:pPr>
      <w:r>
        <w:rPr>
          <w:noProof/>
        </w:rPr>
        <w:t>Documentation Conventions, xv</w:t>
      </w:r>
    </w:p>
    <w:p w14:paraId="6CAA0FCE" w14:textId="77777777" w:rsidR="004863EA" w:rsidRDefault="004863EA">
      <w:pPr>
        <w:pStyle w:val="Index1"/>
        <w:tabs>
          <w:tab w:val="right" w:leader="dot" w:pos="4310"/>
        </w:tabs>
        <w:rPr>
          <w:noProof/>
        </w:rPr>
      </w:pPr>
      <w:r>
        <w:rPr>
          <w:noProof/>
        </w:rPr>
        <w:t>Documentation Navigation, xvii</w:t>
      </w:r>
    </w:p>
    <w:p w14:paraId="532D3C15" w14:textId="77777777" w:rsidR="004863EA" w:rsidRDefault="004863EA">
      <w:pPr>
        <w:pStyle w:val="Index1"/>
        <w:tabs>
          <w:tab w:val="right" w:leader="dot" w:pos="4310"/>
        </w:tabs>
        <w:rPr>
          <w:noProof/>
        </w:rPr>
      </w:pPr>
      <w:r>
        <w:rPr>
          <w:noProof/>
        </w:rPr>
        <w:t>DOMAIN (#4.2) File, 15</w:t>
      </w:r>
    </w:p>
    <w:p w14:paraId="0966E15A"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t>E</w:t>
      </w:r>
    </w:p>
    <w:p w14:paraId="4ADFE681" w14:textId="77777777" w:rsidR="004863EA" w:rsidRDefault="004863EA">
      <w:pPr>
        <w:pStyle w:val="Index1"/>
        <w:tabs>
          <w:tab w:val="right" w:leader="dot" w:pos="4310"/>
        </w:tabs>
        <w:rPr>
          <w:noProof/>
        </w:rPr>
      </w:pPr>
      <w:r>
        <w:rPr>
          <w:noProof/>
        </w:rPr>
        <w:t>Edit Broker Servers Application, 7</w:t>
      </w:r>
    </w:p>
    <w:p w14:paraId="0A9AAE2B" w14:textId="77777777" w:rsidR="004863EA" w:rsidRDefault="004863EA">
      <w:pPr>
        <w:pStyle w:val="Index1"/>
        <w:tabs>
          <w:tab w:val="right" w:leader="dot" w:pos="4310"/>
        </w:tabs>
        <w:rPr>
          <w:noProof/>
        </w:rPr>
      </w:pPr>
      <w:r>
        <w:rPr>
          <w:noProof/>
        </w:rPr>
        <w:t>Edit User Characteristics Option, 28</w:t>
      </w:r>
    </w:p>
    <w:p w14:paraId="6B187026" w14:textId="77777777" w:rsidR="004863EA" w:rsidRDefault="004863EA">
      <w:pPr>
        <w:pStyle w:val="Index1"/>
        <w:tabs>
          <w:tab w:val="right" w:leader="dot" w:pos="4310"/>
        </w:tabs>
        <w:rPr>
          <w:noProof/>
        </w:rPr>
      </w:pPr>
      <w:r w:rsidRPr="002D2974">
        <w:rPr>
          <w:bCs/>
          <w:noProof/>
        </w:rPr>
        <w:t>Editing the Listener Site Parameters</w:t>
      </w:r>
      <w:r>
        <w:rPr>
          <w:noProof/>
        </w:rPr>
        <w:t>, 15</w:t>
      </w:r>
    </w:p>
    <w:p w14:paraId="23935B6A"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lastRenderedPageBreak/>
        <w:t>F</w:t>
      </w:r>
    </w:p>
    <w:p w14:paraId="6726C3DA" w14:textId="77777777" w:rsidR="004863EA" w:rsidRDefault="004863EA">
      <w:pPr>
        <w:pStyle w:val="Index1"/>
        <w:tabs>
          <w:tab w:val="right" w:leader="dot" w:pos="4310"/>
        </w:tabs>
        <w:rPr>
          <w:noProof/>
        </w:rPr>
      </w:pPr>
      <w:r>
        <w:rPr>
          <w:noProof/>
        </w:rPr>
        <w:t>FAQs, 33</w:t>
      </w:r>
    </w:p>
    <w:p w14:paraId="553473EF" w14:textId="77777777" w:rsidR="004863EA" w:rsidRDefault="004863EA">
      <w:pPr>
        <w:pStyle w:val="Index1"/>
        <w:tabs>
          <w:tab w:val="right" w:leader="dot" w:pos="4310"/>
        </w:tabs>
        <w:rPr>
          <w:noProof/>
        </w:rPr>
      </w:pPr>
      <w:r>
        <w:rPr>
          <w:noProof/>
        </w:rPr>
        <w:t>Features</w:t>
      </w:r>
    </w:p>
    <w:p w14:paraId="58508DAF" w14:textId="77777777" w:rsidR="004863EA" w:rsidRDefault="004863EA">
      <w:pPr>
        <w:pStyle w:val="Index2"/>
        <w:tabs>
          <w:tab w:val="right" w:leader="dot" w:pos="4310"/>
        </w:tabs>
        <w:rPr>
          <w:noProof/>
        </w:rPr>
      </w:pPr>
      <w:r>
        <w:rPr>
          <w:noProof/>
        </w:rPr>
        <w:t>Security, 18</w:t>
      </w:r>
    </w:p>
    <w:p w14:paraId="25586810" w14:textId="77777777" w:rsidR="004863EA" w:rsidRDefault="004863EA">
      <w:pPr>
        <w:pStyle w:val="Index2"/>
        <w:tabs>
          <w:tab w:val="right" w:leader="dot" w:pos="4310"/>
        </w:tabs>
        <w:rPr>
          <w:noProof/>
        </w:rPr>
      </w:pPr>
      <w:r>
        <w:rPr>
          <w:noProof/>
        </w:rPr>
        <w:t>Server, 10</w:t>
      </w:r>
    </w:p>
    <w:p w14:paraId="4B9D0075" w14:textId="77777777" w:rsidR="004863EA" w:rsidRDefault="004863EA">
      <w:pPr>
        <w:pStyle w:val="Index1"/>
        <w:tabs>
          <w:tab w:val="right" w:leader="dot" w:pos="4310"/>
        </w:tabs>
        <w:rPr>
          <w:noProof/>
        </w:rPr>
      </w:pPr>
      <w:r>
        <w:rPr>
          <w:noProof/>
        </w:rPr>
        <w:t>Fields</w:t>
      </w:r>
    </w:p>
    <w:p w14:paraId="61276FC1" w14:textId="77777777" w:rsidR="004863EA" w:rsidRDefault="004863EA">
      <w:pPr>
        <w:pStyle w:val="Index2"/>
        <w:tabs>
          <w:tab w:val="right" w:leader="dot" w:pos="4310"/>
        </w:tabs>
        <w:rPr>
          <w:noProof/>
        </w:rPr>
      </w:pPr>
      <w:r w:rsidRPr="002D2974">
        <w:rPr>
          <w:noProof/>
        </w:rPr>
        <w:t>BOX-VOLUME PAIR</w:t>
      </w:r>
      <w:r>
        <w:rPr>
          <w:noProof/>
        </w:rPr>
        <w:t>, 15</w:t>
      </w:r>
    </w:p>
    <w:p w14:paraId="40F7247E" w14:textId="77777777" w:rsidR="004863EA" w:rsidRDefault="004863EA">
      <w:pPr>
        <w:pStyle w:val="Index2"/>
        <w:tabs>
          <w:tab w:val="right" w:leader="dot" w:pos="4310"/>
        </w:tabs>
        <w:rPr>
          <w:noProof/>
        </w:rPr>
      </w:pPr>
      <w:r>
        <w:rPr>
          <w:noProof/>
        </w:rPr>
        <w:t>BROKER ACTIVITY TIMEOUT, 16</w:t>
      </w:r>
    </w:p>
    <w:p w14:paraId="643FC665" w14:textId="77777777" w:rsidR="004863EA" w:rsidRDefault="004863EA">
      <w:pPr>
        <w:pStyle w:val="Index2"/>
        <w:tabs>
          <w:tab w:val="right" w:leader="dot" w:pos="4310"/>
        </w:tabs>
        <w:rPr>
          <w:noProof/>
        </w:rPr>
      </w:pPr>
      <w:r>
        <w:rPr>
          <w:noProof/>
        </w:rPr>
        <w:t>CONTROLLED BY LISTENER STARTER, 13</w:t>
      </w:r>
    </w:p>
    <w:p w14:paraId="7DAAFB9C" w14:textId="77777777" w:rsidR="004863EA" w:rsidRDefault="004863EA">
      <w:pPr>
        <w:pStyle w:val="Index2"/>
        <w:tabs>
          <w:tab w:val="right" w:leader="dot" w:pos="4310"/>
        </w:tabs>
        <w:rPr>
          <w:noProof/>
        </w:rPr>
      </w:pPr>
      <w:r w:rsidRPr="002D2974">
        <w:rPr>
          <w:noProof/>
        </w:rPr>
        <w:t>CONTROLLED BY LISTENER STARTUP</w:t>
      </w:r>
      <w:r>
        <w:rPr>
          <w:noProof/>
        </w:rPr>
        <w:t>, 15</w:t>
      </w:r>
    </w:p>
    <w:p w14:paraId="23839798" w14:textId="77777777" w:rsidR="004863EA" w:rsidRDefault="004863EA">
      <w:pPr>
        <w:pStyle w:val="Index2"/>
        <w:tabs>
          <w:tab w:val="right" w:leader="dot" w:pos="4310"/>
        </w:tabs>
        <w:rPr>
          <w:noProof/>
        </w:rPr>
      </w:pPr>
      <w:r w:rsidRPr="002D2974">
        <w:rPr>
          <w:noProof/>
        </w:rPr>
        <w:t>PORT</w:t>
      </w:r>
      <w:r>
        <w:rPr>
          <w:noProof/>
        </w:rPr>
        <w:t>, 15</w:t>
      </w:r>
    </w:p>
    <w:p w14:paraId="0A5B68E1" w14:textId="77777777" w:rsidR="004863EA" w:rsidRDefault="004863EA">
      <w:pPr>
        <w:pStyle w:val="Index2"/>
        <w:tabs>
          <w:tab w:val="right" w:leader="dot" w:pos="4310"/>
        </w:tabs>
        <w:rPr>
          <w:noProof/>
        </w:rPr>
      </w:pPr>
      <w:r>
        <w:rPr>
          <w:noProof/>
        </w:rPr>
        <w:t>SPECIAL QUEUING, 13</w:t>
      </w:r>
    </w:p>
    <w:p w14:paraId="6FD33E3A" w14:textId="77777777" w:rsidR="004863EA" w:rsidRDefault="004863EA">
      <w:pPr>
        <w:pStyle w:val="Index2"/>
        <w:tabs>
          <w:tab w:val="right" w:leader="dot" w:pos="4310"/>
        </w:tabs>
        <w:rPr>
          <w:noProof/>
        </w:rPr>
      </w:pPr>
      <w:r w:rsidRPr="002D2974">
        <w:rPr>
          <w:noProof/>
        </w:rPr>
        <w:t>STATUS</w:t>
      </w:r>
      <w:r>
        <w:rPr>
          <w:noProof/>
        </w:rPr>
        <w:t>, 15</w:t>
      </w:r>
    </w:p>
    <w:p w14:paraId="160723A5" w14:textId="77777777" w:rsidR="004863EA" w:rsidRDefault="004863EA">
      <w:pPr>
        <w:pStyle w:val="Index1"/>
        <w:tabs>
          <w:tab w:val="right" w:leader="dot" w:pos="4310"/>
        </w:tabs>
        <w:rPr>
          <w:noProof/>
        </w:rPr>
      </w:pPr>
      <w:r w:rsidRPr="002D2974">
        <w:rPr>
          <w:noProof/>
          <w:kern w:val="2"/>
        </w:rPr>
        <w:t>Figures</w:t>
      </w:r>
      <w:r>
        <w:rPr>
          <w:noProof/>
        </w:rPr>
        <w:t>, xii</w:t>
      </w:r>
    </w:p>
    <w:p w14:paraId="2AEF2C10" w14:textId="77777777" w:rsidR="004863EA" w:rsidRDefault="004863EA">
      <w:pPr>
        <w:pStyle w:val="Index1"/>
        <w:tabs>
          <w:tab w:val="right" w:leader="dot" w:pos="4310"/>
        </w:tabs>
        <w:rPr>
          <w:noProof/>
        </w:rPr>
      </w:pPr>
      <w:r>
        <w:rPr>
          <w:noProof/>
        </w:rPr>
        <w:t>Files</w:t>
      </w:r>
    </w:p>
    <w:p w14:paraId="347A215A" w14:textId="77777777" w:rsidR="004863EA" w:rsidRDefault="004863EA">
      <w:pPr>
        <w:pStyle w:val="Index2"/>
        <w:tabs>
          <w:tab w:val="right" w:leader="dot" w:pos="4310"/>
        </w:tabs>
        <w:rPr>
          <w:noProof/>
        </w:rPr>
      </w:pPr>
      <w:r>
        <w:rPr>
          <w:noProof/>
        </w:rPr>
        <w:t>DOMAIN (#4.2), 15</w:t>
      </w:r>
    </w:p>
    <w:p w14:paraId="4C5E54BC" w14:textId="77777777" w:rsidR="004863EA" w:rsidRDefault="004863EA">
      <w:pPr>
        <w:pStyle w:val="Index2"/>
        <w:tabs>
          <w:tab w:val="right" w:leader="dot" w:pos="4310"/>
        </w:tabs>
        <w:rPr>
          <w:noProof/>
        </w:rPr>
      </w:pPr>
      <w:r w:rsidRPr="002D2974">
        <w:rPr>
          <w:iCs/>
          <w:noProof/>
          <w:kern w:val="2"/>
        </w:rPr>
        <w:t>Help</w:t>
      </w:r>
      <w:r>
        <w:rPr>
          <w:noProof/>
        </w:rPr>
        <w:t>, 9</w:t>
      </w:r>
    </w:p>
    <w:p w14:paraId="59E57E5F" w14:textId="77777777" w:rsidR="004863EA" w:rsidRDefault="004863EA">
      <w:pPr>
        <w:pStyle w:val="Index2"/>
        <w:tabs>
          <w:tab w:val="right" w:leader="dot" w:pos="4310"/>
        </w:tabs>
        <w:rPr>
          <w:noProof/>
        </w:rPr>
      </w:pPr>
      <w:r w:rsidRPr="002D2974">
        <w:rPr>
          <w:iCs/>
          <w:noProof/>
          <w:kern w:val="2"/>
        </w:rPr>
        <w:t>HOSTS</w:t>
      </w:r>
      <w:r>
        <w:rPr>
          <w:noProof/>
        </w:rPr>
        <w:t>, 10</w:t>
      </w:r>
    </w:p>
    <w:p w14:paraId="542DE6B1" w14:textId="77777777" w:rsidR="004863EA" w:rsidRDefault="004863EA">
      <w:pPr>
        <w:pStyle w:val="Index2"/>
        <w:tabs>
          <w:tab w:val="right" w:leader="dot" w:pos="4310"/>
        </w:tabs>
        <w:rPr>
          <w:noProof/>
        </w:rPr>
      </w:pPr>
      <w:r w:rsidRPr="002D2974">
        <w:rPr>
          <w:caps/>
          <w:noProof/>
        </w:rPr>
        <w:t>Kernel</w:t>
      </w:r>
      <w:r>
        <w:rPr>
          <w:noProof/>
        </w:rPr>
        <w:t xml:space="preserve"> </w:t>
      </w:r>
      <w:r w:rsidRPr="002D2974">
        <w:rPr>
          <w:caps/>
          <w:noProof/>
        </w:rPr>
        <w:t>System Parameters</w:t>
      </w:r>
      <w:r>
        <w:rPr>
          <w:noProof/>
        </w:rPr>
        <w:t xml:space="preserve"> (#8989.3), 16</w:t>
      </w:r>
    </w:p>
    <w:p w14:paraId="7FF7E884" w14:textId="77777777" w:rsidR="004863EA" w:rsidRDefault="004863EA">
      <w:pPr>
        <w:pStyle w:val="Index2"/>
        <w:tabs>
          <w:tab w:val="right" w:leader="dot" w:pos="4310"/>
        </w:tabs>
        <w:rPr>
          <w:noProof/>
        </w:rPr>
      </w:pPr>
      <w:r>
        <w:rPr>
          <w:noProof/>
        </w:rPr>
        <w:t>OPTION (#19), 23</w:t>
      </w:r>
    </w:p>
    <w:p w14:paraId="64A01673" w14:textId="77777777" w:rsidR="004863EA" w:rsidRDefault="004863EA">
      <w:pPr>
        <w:pStyle w:val="Index2"/>
        <w:tabs>
          <w:tab w:val="right" w:leader="dot" w:pos="4310"/>
        </w:tabs>
        <w:rPr>
          <w:noProof/>
        </w:rPr>
      </w:pPr>
      <w:r w:rsidRPr="002D2974">
        <w:rPr>
          <w:noProof/>
          <w:snapToGrid w:val="0"/>
        </w:rPr>
        <w:t>OPTION SCHEDULING (#19.2)</w:t>
      </w:r>
      <w:r>
        <w:rPr>
          <w:noProof/>
        </w:rPr>
        <w:t>, 13</w:t>
      </w:r>
    </w:p>
    <w:p w14:paraId="6C8A156A" w14:textId="77777777" w:rsidR="004863EA" w:rsidRDefault="004863EA">
      <w:pPr>
        <w:pStyle w:val="Index2"/>
        <w:tabs>
          <w:tab w:val="right" w:leader="dot" w:pos="4310"/>
        </w:tabs>
        <w:rPr>
          <w:noProof/>
        </w:rPr>
      </w:pPr>
      <w:r>
        <w:rPr>
          <w:noProof/>
        </w:rPr>
        <w:t>PARAMETER DEFINITION (#8989.51), 11</w:t>
      </w:r>
    </w:p>
    <w:p w14:paraId="086462F8" w14:textId="77777777" w:rsidR="004863EA" w:rsidRDefault="004863EA">
      <w:pPr>
        <w:pStyle w:val="Index2"/>
        <w:tabs>
          <w:tab w:val="right" w:leader="dot" w:pos="4310"/>
        </w:tabs>
        <w:rPr>
          <w:noProof/>
        </w:rPr>
      </w:pPr>
      <w:r>
        <w:rPr>
          <w:noProof/>
        </w:rPr>
        <w:t>PARAMETERS (#8989.5), 11</w:t>
      </w:r>
    </w:p>
    <w:p w14:paraId="0E358775" w14:textId="77777777" w:rsidR="004863EA" w:rsidRDefault="004863EA">
      <w:pPr>
        <w:pStyle w:val="Index2"/>
        <w:tabs>
          <w:tab w:val="right" w:leader="dot" w:pos="4310"/>
        </w:tabs>
        <w:rPr>
          <w:noProof/>
        </w:rPr>
      </w:pPr>
      <w:r>
        <w:rPr>
          <w:noProof/>
        </w:rPr>
        <w:t>REMOTE PROCEDURE (#8994), 1, 4, 16</w:t>
      </w:r>
    </w:p>
    <w:p w14:paraId="369A524B" w14:textId="77777777" w:rsidR="004863EA" w:rsidRDefault="004863EA">
      <w:pPr>
        <w:pStyle w:val="Index2"/>
        <w:tabs>
          <w:tab w:val="right" w:leader="dot" w:pos="4310"/>
        </w:tabs>
        <w:rPr>
          <w:noProof/>
        </w:rPr>
      </w:pPr>
      <w:r>
        <w:rPr>
          <w:noProof/>
        </w:rPr>
        <w:t>RPC BROKER SITE PARAMETERS (#8994.1), 3, 11, 13, 15</w:t>
      </w:r>
    </w:p>
    <w:p w14:paraId="5953E953" w14:textId="77777777" w:rsidR="004863EA" w:rsidRDefault="004863EA">
      <w:pPr>
        <w:pStyle w:val="Index1"/>
        <w:tabs>
          <w:tab w:val="right" w:leader="dot" w:pos="4310"/>
        </w:tabs>
        <w:rPr>
          <w:noProof/>
        </w:rPr>
      </w:pPr>
      <w:r>
        <w:rPr>
          <w:noProof/>
        </w:rPr>
        <w:t>Font, 26</w:t>
      </w:r>
    </w:p>
    <w:p w14:paraId="032B0C71" w14:textId="77777777" w:rsidR="004863EA" w:rsidRDefault="004863EA">
      <w:pPr>
        <w:pStyle w:val="Index1"/>
        <w:tabs>
          <w:tab w:val="right" w:leader="dot" w:pos="4310"/>
        </w:tabs>
        <w:rPr>
          <w:noProof/>
        </w:rPr>
      </w:pPr>
      <w:r>
        <w:rPr>
          <w:noProof/>
        </w:rPr>
        <w:t>Frequently Asked Questions, 33</w:t>
      </w:r>
    </w:p>
    <w:p w14:paraId="2589051F"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t>G</w:t>
      </w:r>
    </w:p>
    <w:p w14:paraId="14964757" w14:textId="77777777" w:rsidR="004863EA" w:rsidRDefault="004863EA">
      <w:pPr>
        <w:pStyle w:val="Index1"/>
        <w:tabs>
          <w:tab w:val="right" w:leader="dot" w:pos="4310"/>
        </w:tabs>
        <w:rPr>
          <w:noProof/>
        </w:rPr>
      </w:pPr>
      <w:r>
        <w:rPr>
          <w:noProof/>
        </w:rPr>
        <w:t>Glossary, 34</w:t>
      </w:r>
    </w:p>
    <w:p w14:paraId="643B8D40" w14:textId="77777777" w:rsidR="004863EA" w:rsidRDefault="004863EA">
      <w:pPr>
        <w:pStyle w:val="Index2"/>
        <w:tabs>
          <w:tab w:val="right" w:leader="dot" w:pos="4310"/>
        </w:tabs>
        <w:rPr>
          <w:noProof/>
        </w:rPr>
      </w:pPr>
      <w:r w:rsidRPr="002D2974">
        <w:rPr>
          <w:noProof/>
          <w:kern w:val="2"/>
        </w:rPr>
        <w:t>Intranet Website</w:t>
      </w:r>
      <w:r>
        <w:rPr>
          <w:noProof/>
        </w:rPr>
        <w:t>, 35</w:t>
      </w:r>
    </w:p>
    <w:p w14:paraId="5BA6B660"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t>H</w:t>
      </w:r>
    </w:p>
    <w:p w14:paraId="25AF70D2" w14:textId="77777777" w:rsidR="004863EA" w:rsidRDefault="004863EA">
      <w:pPr>
        <w:pStyle w:val="Index1"/>
        <w:tabs>
          <w:tab w:val="right" w:leader="dot" w:pos="4310"/>
        </w:tabs>
        <w:rPr>
          <w:noProof/>
        </w:rPr>
      </w:pPr>
      <w:r>
        <w:rPr>
          <w:noProof/>
        </w:rPr>
        <w:t>Help</w:t>
      </w:r>
    </w:p>
    <w:p w14:paraId="5687EA00" w14:textId="77777777" w:rsidR="004863EA" w:rsidRDefault="004863EA">
      <w:pPr>
        <w:pStyle w:val="Index2"/>
        <w:tabs>
          <w:tab w:val="right" w:leader="dot" w:pos="4310"/>
        </w:tabs>
        <w:rPr>
          <w:noProof/>
        </w:rPr>
      </w:pPr>
      <w:r>
        <w:rPr>
          <w:noProof/>
        </w:rPr>
        <w:t>At Prompts, xviii</w:t>
      </w:r>
    </w:p>
    <w:p w14:paraId="3728E74E" w14:textId="77777777" w:rsidR="004863EA" w:rsidRDefault="004863EA">
      <w:pPr>
        <w:pStyle w:val="Index2"/>
        <w:tabs>
          <w:tab w:val="right" w:leader="dot" w:pos="4310"/>
        </w:tabs>
        <w:rPr>
          <w:noProof/>
        </w:rPr>
      </w:pPr>
      <w:r>
        <w:rPr>
          <w:noProof/>
        </w:rPr>
        <w:t>Online, xviii</w:t>
      </w:r>
    </w:p>
    <w:p w14:paraId="373E64FE" w14:textId="77777777" w:rsidR="004863EA" w:rsidRDefault="004863EA">
      <w:pPr>
        <w:pStyle w:val="Index2"/>
        <w:tabs>
          <w:tab w:val="right" w:leader="dot" w:pos="4310"/>
        </w:tabs>
        <w:rPr>
          <w:noProof/>
        </w:rPr>
      </w:pPr>
      <w:r>
        <w:rPr>
          <w:noProof/>
        </w:rPr>
        <w:t>Question Marks, xviii</w:t>
      </w:r>
    </w:p>
    <w:p w14:paraId="6FB52CF4" w14:textId="77777777" w:rsidR="004863EA" w:rsidRDefault="004863EA">
      <w:pPr>
        <w:pStyle w:val="Index1"/>
        <w:tabs>
          <w:tab w:val="right" w:leader="dot" w:pos="4310"/>
        </w:tabs>
        <w:rPr>
          <w:noProof/>
        </w:rPr>
      </w:pPr>
      <w:r>
        <w:rPr>
          <w:noProof/>
        </w:rPr>
        <w:t>Help Files, 9</w:t>
      </w:r>
    </w:p>
    <w:p w14:paraId="148A6DD3" w14:textId="77777777" w:rsidR="004863EA" w:rsidRDefault="004863EA">
      <w:pPr>
        <w:pStyle w:val="Index1"/>
        <w:tabs>
          <w:tab w:val="right" w:leader="dot" w:pos="4310"/>
        </w:tabs>
        <w:rPr>
          <w:noProof/>
        </w:rPr>
      </w:pPr>
      <w:r>
        <w:rPr>
          <w:noProof/>
        </w:rPr>
        <w:t>History</w:t>
      </w:r>
    </w:p>
    <w:p w14:paraId="1DA401C2" w14:textId="77777777" w:rsidR="004863EA" w:rsidRDefault="004863EA">
      <w:pPr>
        <w:pStyle w:val="Index2"/>
        <w:tabs>
          <w:tab w:val="right" w:leader="dot" w:pos="4310"/>
        </w:tabs>
        <w:rPr>
          <w:noProof/>
        </w:rPr>
      </w:pPr>
      <w:r>
        <w:rPr>
          <w:noProof/>
        </w:rPr>
        <w:t>Revisions, ii</w:t>
      </w:r>
    </w:p>
    <w:p w14:paraId="37E43B9B" w14:textId="77777777" w:rsidR="004863EA" w:rsidRDefault="004863EA">
      <w:pPr>
        <w:pStyle w:val="Index1"/>
        <w:tabs>
          <w:tab w:val="right" w:leader="dot" w:pos="4310"/>
        </w:tabs>
        <w:rPr>
          <w:noProof/>
        </w:rPr>
      </w:pPr>
      <w:r>
        <w:rPr>
          <w:noProof/>
        </w:rPr>
        <w:t>HKEY_CURRENT_USER\Software\Vista\Broker\Servers Registry, 6</w:t>
      </w:r>
    </w:p>
    <w:p w14:paraId="49CF71C4" w14:textId="77777777" w:rsidR="004863EA" w:rsidRDefault="004863EA">
      <w:pPr>
        <w:pStyle w:val="Index1"/>
        <w:tabs>
          <w:tab w:val="right" w:leader="dot" w:pos="4310"/>
        </w:tabs>
        <w:rPr>
          <w:noProof/>
        </w:rPr>
      </w:pPr>
      <w:r>
        <w:rPr>
          <w:noProof/>
        </w:rPr>
        <w:t>HKEY_LOCAL_MACHINE\Software\Wow6432Node\Vista\Broker\Servers Registry, 6</w:t>
      </w:r>
    </w:p>
    <w:p w14:paraId="364C387B" w14:textId="77777777" w:rsidR="004863EA" w:rsidRDefault="004863EA">
      <w:pPr>
        <w:pStyle w:val="Index1"/>
        <w:tabs>
          <w:tab w:val="right" w:leader="dot" w:pos="4310"/>
        </w:tabs>
        <w:rPr>
          <w:noProof/>
        </w:rPr>
      </w:pPr>
      <w:r>
        <w:rPr>
          <w:noProof/>
        </w:rPr>
        <w:t>Home Pages</w:t>
      </w:r>
    </w:p>
    <w:p w14:paraId="251F9D14" w14:textId="77777777" w:rsidR="004863EA" w:rsidRDefault="004863EA">
      <w:pPr>
        <w:pStyle w:val="Index2"/>
        <w:tabs>
          <w:tab w:val="right" w:leader="dot" w:pos="4310"/>
        </w:tabs>
        <w:rPr>
          <w:noProof/>
        </w:rPr>
      </w:pPr>
      <w:r w:rsidRPr="002D2974">
        <w:rPr>
          <w:noProof/>
          <w:kern w:val="2"/>
        </w:rPr>
        <w:t>Acronyms Intranet Website</w:t>
      </w:r>
      <w:r>
        <w:rPr>
          <w:noProof/>
        </w:rPr>
        <w:t>, 35</w:t>
      </w:r>
    </w:p>
    <w:p w14:paraId="48D9CC4D" w14:textId="77777777" w:rsidR="004863EA" w:rsidRDefault="004863EA">
      <w:pPr>
        <w:pStyle w:val="Index2"/>
        <w:tabs>
          <w:tab w:val="right" w:leader="dot" w:pos="4310"/>
        </w:tabs>
        <w:rPr>
          <w:noProof/>
        </w:rPr>
      </w:pPr>
      <w:r>
        <w:rPr>
          <w:noProof/>
        </w:rPr>
        <w:t>Adobe Website, xix</w:t>
      </w:r>
    </w:p>
    <w:p w14:paraId="667F7D1D" w14:textId="77777777" w:rsidR="004863EA" w:rsidRDefault="004863EA">
      <w:pPr>
        <w:pStyle w:val="Index2"/>
        <w:tabs>
          <w:tab w:val="right" w:leader="dot" w:pos="4310"/>
        </w:tabs>
        <w:rPr>
          <w:noProof/>
        </w:rPr>
      </w:pPr>
      <w:r w:rsidRPr="002D2974">
        <w:rPr>
          <w:noProof/>
          <w:kern w:val="2"/>
        </w:rPr>
        <w:t>Glossary Intranet Website</w:t>
      </w:r>
      <w:r>
        <w:rPr>
          <w:noProof/>
        </w:rPr>
        <w:t>, 35</w:t>
      </w:r>
    </w:p>
    <w:p w14:paraId="43EFA4E4" w14:textId="77777777" w:rsidR="004863EA" w:rsidRDefault="004863EA">
      <w:pPr>
        <w:pStyle w:val="Index2"/>
        <w:tabs>
          <w:tab w:val="right" w:leader="dot" w:pos="4310"/>
        </w:tabs>
        <w:rPr>
          <w:noProof/>
        </w:rPr>
      </w:pPr>
      <w:r w:rsidRPr="002D2974">
        <w:rPr>
          <w:noProof/>
          <w:kern w:val="2"/>
        </w:rPr>
        <w:t>RPC Broker Website</w:t>
      </w:r>
      <w:r>
        <w:rPr>
          <w:noProof/>
        </w:rPr>
        <w:t>, xix</w:t>
      </w:r>
    </w:p>
    <w:p w14:paraId="5B95931F" w14:textId="77777777" w:rsidR="004863EA" w:rsidRDefault="004863EA">
      <w:pPr>
        <w:pStyle w:val="Index2"/>
        <w:tabs>
          <w:tab w:val="right" w:leader="dot" w:pos="4310"/>
        </w:tabs>
        <w:rPr>
          <w:noProof/>
        </w:rPr>
      </w:pPr>
      <w:r>
        <w:rPr>
          <w:noProof/>
        </w:rPr>
        <w:t>VA Software Document Library (</w:t>
      </w:r>
      <w:r w:rsidRPr="002D2974">
        <w:rPr>
          <w:noProof/>
          <w:kern w:val="2"/>
        </w:rPr>
        <w:t>VDL) Website</w:t>
      </w:r>
      <w:r>
        <w:rPr>
          <w:noProof/>
        </w:rPr>
        <w:t>, xix</w:t>
      </w:r>
    </w:p>
    <w:p w14:paraId="1439F35E" w14:textId="77777777" w:rsidR="004863EA" w:rsidRDefault="004863EA">
      <w:pPr>
        <w:pStyle w:val="Index3"/>
        <w:tabs>
          <w:tab w:val="right" w:leader="dot" w:pos="4310"/>
        </w:tabs>
        <w:rPr>
          <w:noProof/>
        </w:rPr>
      </w:pPr>
      <w:r w:rsidRPr="002D2974">
        <w:rPr>
          <w:noProof/>
          <w:kern w:val="2"/>
        </w:rPr>
        <w:t>RPC Broker</w:t>
      </w:r>
      <w:r>
        <w:rPr>
          <w:noProof/>
        </w:rPr>
        <w:t>, xix</w:t>
      </w:r>
    </w:p>
    <w:p w14:paraId="0E3A0E3B" w14:textId="77777777" w:rsidR="004863EA" w:rsidRDefault="004863EA">
      <w:pPr>
        <w:pStyle w:val="Index1"/>
        <w:tabs>
          <w:tab w:val="right" w:leader="dot" w:pos="4310"/>
        </w:tabs>
        <w:rPr>
          <w:noProof/>
        </w:rPr>
      </w:pPr>
      <w:r>
        <w:rPr>
          <w:noProof/>
        </w:rPr>
        <w:t>HOSTS File, 10</w:t>
      </w:r>
    </w:p>
    <w:p w14:paraId="64409FEF" w14:textId="77777777" w:rsidR="004863EA" w:rsidRDefault="004863EA">
      <w:pPr>
        <w:pStyle w:val="Index1"/>
        <w:tabs>
          <w:tab w:val="right" w:leader="dot" w:pos="4310"/>
        </w:tabs>
        <w:rPr>
          <w:noProof/>
        </w:rPr>
      </w:pPr>
      <w:r>
        <w:rPr>
          <w:noProof/>
        </w:rPr>
        <w:t>How Does It All Work?, 3</w:t>
      </w:r>
    </w:p>
    <w:p w14:paraId="1E447E00" w14:textId="77777777" w:rsidR="004863EA" w:rsidRDefault="004863EA">
      <w:pPr>
        <w:pStyle w:val="Index1"/>
        <w:tabs>
          <w:tab w:val="right" w:leader="dot" w:pos="4310"/>
        </w:tabs>
        <w:rPr>
          <w:noProof/>
        </w:rPr>
      </w:pPr>
      <w:r>
        <w:rPr>
          <w:noProof/>
        </w:rPr>
        <w:t>How to</w:t>
      </w:r>
    </w:p>
    <w:p w14:paraId="44A2883D" w14:textId="77777777" w:rsidR="004863EA" w:rsidRDefault="004863EA">
      <w:pPr>
        <w:pStyle w:val="Index2"/>
        <w:tabs>
          <w:tab w:val="right" w:leader="dot" w:pos="4310"/>
        </w:tabs>
        <w:rPr>
          <w:noProof/>
        </w:rPr>
      </w:pPr>
      <w:r>
        <w:rPr>
          <w:noProof/>
        </w:rPr>
        <w:t>Obtain Technical Information Online, xviii</w:t>
      </w:r>
    </w:p>
    <w:p w14:paraId="2A515584" w14:textId="77777777" w:rsidR="004863EA" w:rsidRDefault="004863EA">
      <w:pPr>
        <w:pStyle w:val="Index2"/>
        <w:tabs>
          <w:tab w:val="right" w:leader="dot" w:pos="4310"/>
        </w:tabs>
        <w:rPr>
          <w:noProof/>
        </w:rPr>
      </w:pPr>
      <w:r>
        <w:rPr>
          <w:noProof/>
        </w:rPr>
        <w:t>Use this Manual, xiv</w:t>
      </w:r>
    </w:p>
    <w:p w14:paraId="0D4A7C20"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t>I</w:t>
      </w:r>
    </w:p>
    <w:p w14:paraId="7D88A2ED" w14:textId="77777777" w:rsidR="004863EA" w:rsidRDefault="004863EA">
      <w:pPr>
        <w:pStyle w:val="Index1"/>
        <w:tabs>
          <w:tab w:val="right" w:leader="dot" w:pos="4310"/>
        </w:tabs>
        <w:rPr>
          <w:noProof/>
        </w:rPr>
      </w:pPr>
      <w:r>
        <w:rPr>
          <w:noProof/>
        </w:rPr>
        <w:t>IAM, 2</w:t>
      </w:r>
    </w:p>
    <w:p w14:paraId="7DDF4CFD" w14:textId="77777777" w:rsidR="004863EA" w:rsidRDefault="004863EA">
      <w:pPr>
        <w:pStyle w:val="Index1"/>
        <w:tabs>
          <w:tab w:val="right" w:leader="dot" w:pos="4310"/>
        </w:tabs>
        <w:rPr>
          <w:noProof/>
        </w:rPr>
      </w:pPr>
      <w:r>
        <w:rPr>
          <w:noProof/>
        </w:rPr>
        <w:t>Identity and Access Management, 2</w:t>
      </w:r>
    </w:p>
    <w:p w14:paraId="7A997F84" w14:textId="77777777" w:rsidR="004863EA" w:rsidRDefault="004863EA">
      <w:pPr>
        <w:pStyle w:val="Index1"/>
        <w:tabs>
          <w:tab w:val="right" w:leader="dot" w:pos="4310"/>
        </w:tabs>
        <w:rPr>
          <w:noProof/>
        </w:rPr>
      </w:pPr>
      <w:r>
        <w:rPr>
          <w:noProof/>
        </w:rPr>
        <w:t>Identity and Access Management (IAM), 20</w:t>
      </w:r>
    </w:p>
    <w:p w14:paraId="6DBDE3A9" w14:textId="77777777" w:rsidR="004863EA" w:rsidRDefault="004863EA">
      <w:pPr>
        <w:pStyle w:val="Index1"/>
        <w:tabs>
          <w:tab w:val="right" w:leader="dot" w:pos="4310"/>
        </w:tabs>
        <w:rPr>
          <w:noProof/>
        </w:rPr>
      </w:pPr>
      <w:r>
        <w:rPr>
          <w:noProof/>
        </w:rPr>
        <w:t>Intended Audience, xiv</w:t>
      </w:r>
    </w:p>
    <w:p w14:paraId="28D3BC36" w14:textId="77777777" w:rsidR="004863EA" w:rsidRDefault="004863EA">
      <w:pPr>
        <w:pStyle w:val="Index1"/>
        <w:tabs>
          <w:tab w:val="right" w:leader="dot" w:pos="4310"/>
        </w:tabs>
        <w:rPr>
          <w:noProof/>
        </w:rPr>
      </w:pPr>
      <w:r>
        <w:rPr>
          <w:noProof/>
        </w:rPr>
        <w:t>Introduction, 1</w:t>
      </w:r>
    </w:p>
    <w:p w14:paraId="5DE83A28" w14:textId="77777777" w:rsidR="004863EA" w:rsidRDefault="004863EA">
      <w:pPr>
        <w:pStyle w:val="Index1"/>
        <w:tabs>
          <w:tab w:val="right" w:leader="dot" w:pos="4310"/>
        </w:tabs>
        <w:rPr>
          <w:noProof/>
        </w:rPr>
      </w:pPr>
      <w:r>
        <w:rPr>
          <w:noProof/>
        </w:rPr>
        <w:t>Introductory Text, 26</w:t>
      </w:r>
    </w:p>
    <w:p w14:paraId="310C08DE"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t>K</w:t>
      </w:r>
    </w:p>
    <w:p w14:paraId="35BCFB8D" w14:textId="77777777" w:rsidR="004863EA" w:rsidRDefault="004863EA">
      <w:pPr>
        <w:pStyle w:val="Index1"/>
        <w:tabs>
          <w:tab w:val="right" w:leader="dot" w:pos="4310"/>
        </w:tabs>
        <w:rPr>
          <w:noProof/>
        </w:rPr>
      </w:pPr>
      <w:r w:rsidRPr="002D2974">
        <w:rPr>
          <w:caps/>
          <w:noProof/>
        </w:rPr>
        <w:t>Kernel</w:t>
      </w:r>
      <w:r>
        <w:rPr>
          <w:noProof/>
        </w:rPr>
        <w:t xml:space="preserve"> </w:t>
      </w:r>
      <w:r w:rsidRPr="002D2974">
        <w:rPr>
          <w:caps/>
          <w:noProof/>
        </w:rPr>
        <w:t>System Parameters</w:t>
      </w:r>
      <w:r>
        <w:rPr>
          <w:noProof/>
        </w:rPr>
        <w:t xml:space="preserve"> (#8989.3) File, 16</w:t>
      </w:r>
    </w:p>
    <w:p w14:paraId="2E0B0DF7"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t>L</w:t>
      </w:r>
    </w:p>
    <w:p w14:paraId="792389FA" w14:textId="77777777" w:rsidR="004863EA" w:rsidRDefault="004863EA">
      <w:pPr>
        <w:pStyle w:val="Index1"/>
        <w:tabs>
          <w:tab w:val="right" w:leader="dot" w:pos="4310"/>
        </w:tabs>
        <w:rPr>
          <w:noProof/>
        </w:rPr>
      </w:pPr>
      <w:r w:rsidRPr="002D2974">
        <w:rPr>
          <w:iCs/>
          <w:noProof/>
        </w:rPr>
        <w:t>LAN</w:t>
      </w:r>
      <w:r>
        <w:rPr>
          <w:noProof/>
        </w:rPr>
        <w:t>, 3, 34</w:t>
      </w:r>
    </w:p>
    <w:p w14:paraId="63714670" w14:textId="77777777" w:rsidR="004863EA" w:rsidRDefault="004863EA">
      <w:pPr>
        <w:pStyle w:val="Index1"/>
        <w:tabs>
          <w:tab w:val="right" w:leader="dot" w:pos="4310"/>
        </w:tabs>
        <w:rPr>
          <w:noProof/>
        </w:rPr>
      </w:pPr>
      <w:r>
        <w:rPr>
          <w:noProof/>
        </w:rPr>
        <w:t>List File Attributes Option, xviii</w:t>
      </w:r>
    </w:p>
    <w:p w14:paraId="0BA81207" w14:textId="77777777" w:rsidR="004863EA" w:rsidRDefault="004863EA">
      <w:pPr>
        <w:pStyle w:val="Index1"/>
        <w:tabs>
          <w:tab w:val="right" w:leader="dot" w:pos="4310"/>
        </w:tabs>
        <w:rPr>
          <w:noProof/>
        </w:rPr>
      </w:pPr>
      <w:r>
        <w:rPr>
          <w:noProof/>
        </w:rPr>
        <w:t>Listeners</w:t>
      </w:r>
    </w:p>
    <w:p w14:paraId="49C85A21" w14:textId="77777777" w:rsidR="004863EA" w:rsidRDefault="004863EA">
      <w:pPr>
        <w:pStyle w:val="Index2"/>
        <w:tabs>
          <w:tab w:val="right" w:leader="dot" w:pos="4310"/>
        </w:tabs>
        <w:rPr>
          <w:noProof/>
        </w:rPr>
      </w:pPr>
      <w:r>
        <w:rPr>
          <w:noProof/>
        </w:rPr>
        <w:t>Configuring, 13</w:t>
      </w:r>
    </w:p>
    <w:p w14:paraId="263677AF" w14:textId="77777777" w:rsidR="004863EA" w:rsidRDefault="004863EA">
      <w:pPr>
        <w:pStyle w:val="Index2"/>
        <w:tabs>
          <w:tab w:val="right" w:leader="dot" w:pos="4310"/>
        </w:tabs>
        <w:rPr>
          <w:noProof/>
        </w:rPr>
      </w:pPr>
      <w:r>
        <w:rPr>
          <w:noProof/>
        </w:rPr>
        <w:t>Starting, 13</w:t>
      </w:r>
    </w:p>
    <w:p w14:paraId="129A4A4C" w14:textId="77777777" w:rsidR="004863EA" w:rsidRDefault="004863EA">
      <w:pPr>
        <w:pStyle w:val="Index2"/>
        <w:tabs>
          <w:tab w:val="right" w:leader="dot" w:pos="4310"/>
        </w:tabs>
        <w:rPr>
          <w:noProof/>
        </w:rPr>
      </w:pPr>
      <w:r>
        <w:rPr>
          <w:noProof/>
        </w:rPr>
        <w:t>Stopping, 13</w:t>
      </w:r>
    </w:p>
    <w:p w14:paraId="4420F14B" w14:textId="77777777" w:rsidR="004863EA" w:rsidRDefault="004863EA">
      <w:pPr>
        <w:pStyle w:val="Index2"/>
        <w:tabs>
          <w:tab w:val="right" w:leader="dot" w:pos="4310"/>
        </w:tabs>
        <w:rPr>
          <w:noProof/>
        </w:rPr>
      </w:pPr>
      <w:r>
        <w:rPr>
          <w:noProof/>
        </w:rPr>
        <w:t>Tasking, 13</w:t>
      </w:r>
    </w:p>
    <w:p w14:paraId="3ED5A01D" w14:textId="77777777" w:rsidR="004863EA" w:rsidRDefault="004863EA">
      <w:pPr>
        <w:pStyle w:val="Index1"/>
        <w:tabs>
          <w:tab w:val="right" w:leader="dot" w:pos="4310"/>
        </w:tabs>
        <w:rPr>
          <w:noProof/>
        </w:rPr>
      </w:pPr>
      <w:r>
        <w:rPr>
          <w:noProof/>
        </w:rPr>
        <w:t>Listeners and Ports, 11</w:t>
      </w:r>
    </w:p>
    <w:p w14:paraId="246C5885"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lastRenderedPageBreak/>
        <w:t>M</w:t>
      </w:r>
    </w:p>
    <w:p w14:paraId="6B8CB3F1" w14:textId="77777777" w:rsidR="004863EA" w:rsidRDefault="004863EA">
      <w:pPr>
        <w:pStyle w:val="Index1"/>
        <w:tabs>
          <w:tab w:val="right" w:leader="dot" w:pos="4310"/>
        </w:tabs>
        <w:rPr>
          <w:noProof/>
        </w:rPr>
      </w:pPr>
      <w:r>
        <w:rPr>
          <w:noProof/>
        </w:rPr>
        <w:t>Menu for System Managers, 10</w:t>
      </w:r>
    </w:p>
    <w:p w14:paraId="0FE00549" w14:textId="77777777" w:rsidR="004863EA" w:rsidRDefault="004863EA">
      <w:pPr>
        <w:pStyle w:val="Index1"/>
        <w:tabs>
          <w:tab w:val="right" w:leader="dot" w:pos="4310"/>
        </w:tabs>
        <w:rPr>
          <w:noProof/>
        </w:rPr>
      </w:pPr>
      <w:r>
        <w:rPr>
          <w:noProof/>
        </w:rPr>
        <w:t>Menu Manager, 23</w:t>
      </w:r>
    </w:p>
    <w:p w14:paraId="2037882E" w14:textId="77777777" w:rsidR="004863EA" w:rsidRDefault="004863EA">
      <w:pPr>
        <w:pStyle w:val="Index1"/>
        <w:tabs>
          <w:tab w:val="right" w:leader="dot" w:pos="4310"/>
        </w:tabs>
        <w:rPr>
          <w:noProof/>
        </w:rPr>
      </w:pPr>
      <w:r>
        <w:rPr>
          <w:noProof/>
        </w:rPr>
        <w:t>Menus</w:t>
      </w:r>
    </w:p>
    <w:p w14:paraId="0D700B34" w14:textId="77777777" w:rsidR="004863EA" w:rsidRDefault="004863EA">
      <w:pPr>
        <w:pStyle w:val="Index2"/>
        <w:tabs>
          <w:tab w:val="right" w:leader="dot" w:pos="4310"/>
        </w:tabs>
        <w:rPr>
          <w:noProof/>
        </w:rPr>
      </w:pPr>
      <w:r>
        <w:rPr>
          <w:noProof/>
        </w:rPr>
        <w:t>Data Dictionary Utilities, xviii</w:t>
      </w:r>
    </w:p>
    <w:p w14:paraId="1E6A901A" w14:textId="77777777" w:rsidR="004863EA" w:rsidRDefault="004863EA">
      <w:pPr>
        <w:pStyle w:val="Index2"/>
        <w:tabs>
          <w:tab w:val="right" w:leader="dot" w:pos="4310"/>
        </w:tabs>
        <w:rPr>
          <w:noProof/>
        </w:rPr>
      </w:pPr>
      <w:r>
        <w:rPr>
          <w:noProof/>
        </w:rPr>
        <w:t>DI DDU, xviii</w:t>
      </w:r>
    </w:p>
    <w:p w14:paraId="7926F07C" w14:textId="77777777" w:rsidR="004863EA" w:rsidRDefault="004863EA">
      <w:pPr>
        <w:pStyle w:val="Index2"/>
        <w:tabs>
          <w:tab w:val="right" w:leader="dot" w:pos="4310"/>
        </w:tabs>
        <w:rPr>
          <w:noProof/>
        </w:rPr>
      </w:pPr>
      <w:r>
        <w:rPr>
          <w:noProof/>
        </w:rPr>
        <w:t>RPC Broker Management Menu, 10</w:t>
      </w:r>
    </w:p>
    <w:p w14:paraId="65E4CA58" w14:textId="77777777" w:rsidR="004863EA" w:rsidRDefault="004863EA">
      <w:pPr>
        <w:pStyle w:val="Index2"/>
        <w:tabs>
          <w:tab w:val="right" w:leader="dot" w:pos="4310"/>
        </w:tabs>
        <w:rPr>
          <w:noProof/>
        </w:rPr>
      </w:pPr>
      <w:r>
        <w:rPr>
          <w:noProof/>
        </w:rPr>
        <w:t>XWB MENU, 10</w:t>
      </w:r>
    </w:p>
    <w:p w14:paraId="15337135" w14:textId="77777777" w:rsidR="004863EA" w:rsidRDefault="004863EA">
      <w:pPr>
        <w:pStyle w:val="Index1"/>
        <w:tabs>
          <w:tab w:val="right" w:leader="dot" w:pos="4310"/>
        </w:tabs>
        <w:rPr>
          <w:noProof/>
        </w:rPr>
      </w:pPr>
      <w:r>
        <w:rPr>
          <w:noProof/>
        </w:rPr>
        <w:t>Message Structure, 15, 16</w:t>
      </w:r>
    </w:p>
    <w:p w14:paraId="718AAC8F" w14:textId="77777777" w:rsidR="004863EA" w:rsidRDefault="004863EA">
      <w:pPr>
        <w:pStyle w:val="Index1"/>
        <w:tabs>
          <w:tab w:val="right" w:leader="dot" w:pos="4310"/>
        </w:tabs>
        <w:rPr>
          <w:noProof/>
        </w:rPr>
      </w:pPr>
      <w:r>
        <w:rPr>
          <w:noProof/>
        </w:rPr>
        <w:t>Microsoft Windows Registry, 6</w:t>
      </w:r>
    </w:p>
    <w:p w14:paraId="700ACD87" w14:textId="77777777" w:rsidR="004863EA" w:rsidRDefault="004863EA">
      <w:pPr>
        <w:pStyle w:val="Index1"/>
        <w:tabs>
          <w:tab w:val="right" w:leader="dot" w:pos="4310"/>
        </w:tabs>
        <w:rPr>
          <w:noProof/>
        </w:rPr>
      </w:pPr>
      <w:r>
        <w:rPr>
          <w:noProof/>
        </w:rPr>
        <w:t>Multi-Instances Support, 3</w:t>
      </w:r>
    </w:p>
    <w:p w14:paraId="697B9D51"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t>N</w:t>
      </w:r>
    </w:p>
    <w:p w14:paraId="464F0E35" w14:textId="77777777" w:rsidR="004863EA" w:rsidRDefault="004863EA">
      <w:pPr>
        <w:pStyle w:val="Index1"/>
        <w:tabs>
          <w:tab w:val="right" w:leader="dot" w:pos="4310"/>
        </w:tabs>
        <w:rPr>
          <w:noProof/>
        </w:rPr>
      </w:pPr>
      <w:r>
        <w:rPr>
          <w:noProof/>
        </w:rPr>
        <w:t>Network Connection, 32</w:t>
      </w:r>
    </w:p>
    <w:p w14:paraId="61E0E2AA" w14:textId="77777777" w:rsidR="004863EA" w:rsidRDefault="004863EA">
      <w:pPr>
        <w:pStyle w:val="Index1"/>
        <w:tabs>
          <w:tab w:val="right" w:leader="dot" w:pos="4310"/>
        </w:tabs>
        <w:rPr>
          <w:noProof/>
        </w:rPr>
      </w:pPr>
      <w:r>
        <w:rPr>
          <w:noProof/>
        </w:rPr>
        <w:t>Non-Callback Connections, 3</w:t>
      </w:r>
    </w:p>
    <w:p w14:paraId="0B6484AE"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t>O</w:t>
      </w:r>
    </w:p>
    <w:p w14:paraId="2A42B06C" w14:textId="77777777" w:rsidR="004863EA" w:rsidRDefault="004863EA">
      <w:pPr>
        <w:pStyle w:val="Index1"/>
        <w:tabs>
          <w:tab w:val="right" w:leader="dot" w:pos="4310"/>
        </w:tabs>
        <w:rPr>
          <w:noProof/>
        </w:rPr>
      </w:pPr>
      <w:r>
        <w:rPr>
          <w:noProof/>
        </w:rPr>
        <w:t>Obtaining</w:t>
      </w:r>
    </w:p>
    <w:p w14:paraId="5B76F553" w14:textId="77777777" w:rsidR="004863EA" w:rsidRDefault="004863EA">
      <w:pPr>
        <w:pStyle w:val="Index2"/>
        <w:tabs>
          <w:tab w:val="right" w:leader="dot" w:pos="4310"/>
        </w:tabs>
        <w:rPr>
          <w:noProof/>
        </w:rPr>
      </w:pPr>
      <w:r>
        <w:rPr>
          <w:noProof/>
        </w:rPr>
        <w:t>Available Listener Port</w:t>
      </w:r>
    </w:p>
    <w:p w14:paraId="7DAE6609" w14:textId="77777777" w:rsidR="004863EA" w:rsidRDefault="004863EA">
      <w:pPr>
        <w:pStyle w:val="Index3"/>
        <w:tabs>
          <w:tab w:val="right" w:leader="dot" w:pos="4310"/>
        </w:tabs>
        <w:rPr>
          <w:noProof/>
        </w:rPr>
      </w:pPr>
      <w:r>
        <w:rPr>
          <w:noProof/>
        </w:rPr>
        <w:t>Alpha/VMS Systems, 12</w:t>
      </w:r>
    </w:p>
    <w:p w14:paraId="268D7543" w14:textId="77777777" w:rsidR="004863EA" w:rsidRDefault="004863EA">
      <w:pPr>
        <w:pStyle w:val="Index3"/>
        <w:tabs>
          <w:tab w:val="right" w:leader="dot" w:pos="4310"/>
        </w:tabs>
        <w:rPr>
          <w:noProof/>
        </w:rPr>
      </w:pPr>
      <w:r>
        <w:rPr>
          <w:noProof/>
        </w:rPr>
        <w:t>Linux Systems, 12</w:t>
      </w:r>
    </w:p>
    <w:p w14:paraId="1BD846E9" w14:textId="77777777" w:rsidR="004863EA" w:rsidRDefault="004863EA">
      <w:pPr>
        <w:pStyle w:val="Index2"/>
        <w:tabs>
          <w:tab w:val="right" w:leader="dot" w:pos="4310"/>
        </w:tabs>
        <w:rPr>
          <w:noProof/>
        </w:rPr>
      </w:pPr>
      <w:r>
        <w:rPr>
          <w:noProof/>
        </w:rPr>
        <w:t>Data Dictionary Listings, xviii</w:t>
      </w:r>
    </w:p>
    <w:p w14:paraId="53251BA1" w14:textId="77777777" w:rsidR="004863EA" w:rsidRDefault="004863EA">
      <w:pPr>
        <w:pStyle w:val="Index1"/>
        <w:tabs>
          <w:tab w:val="right" w:leader="dot" w:pos="4310"/>
        </w:tabs>
        <w:rPr>
          <w:noProof/>
        </w:rPr>
      </w:pPr>
      <w:r>
        <w:rPr>
          <w:noProof/>
        </w:rPr>
        <w:t>Online</w:t>
      </w:r>
    </w:p>
    <w:p w14:paraId="51A1D82A" w14:textId="77777777" w:rsidR="004863EA" w:rsidRDefault="004863EA">
      <w:pPr>
        <w:pStyle w:val="Index2"/>
        <w:tabs>
          <w:tab w:val="right" w:leader="dot" w:pos="4310"/>
        </w:tabs>
        <w:rPr>
          <w:noProof/>
        </w:rPr>
      </w:pPr>
      <w:r>
        <w:rPr>
          <w:noProof/>
        </w:rPr>
        <w:t>Documentation, xviii</w:t>
      </w:r>
    </w:p>
    <w:p w14:paraId="48EE9395" w14:textId="77777777" w:rsidR="004863EA" w:rsidRDefault="004863EA">
      <w:pPr>
        <w:pStyle w:val="Index2"/>
        <w:tabs>
          <w:tab w:val="right" w:leader="dot" w:pos="4310"/>
        </w:tabs>
        <w:rPr>
          <w:noProof/>
        </w:rPr>
      </w:pPr>
      <w:r>
        <w:rPr>
          <w:noProof/>
        </w:rPr>
        <w:t>Technical Information, How to Obtain, xviii</w:t>
      </w:r>
    </w:p>
    <w:p w14:paraId="03A08A2F" w14:textId="77777777" w:rsidR="004863EA" w:rsidRDefault="004863EA">
      <w:pPr>
        <w:pStyle w:val="Index1"/>
        <w:tabs>
          <w:tab w:val="right" w:leader="dot" w:pos="4310"/>
        </w:tabs>
        <w:rPr>
          <w:noProof/>
        </w:rPr>
      </w:pPr>
      <w:r>
        <w:rPr>
          <w:noProof/>
        </w:rPr>
        <w:t>OPTION (#19) File, 23</w:t>
      </w:r>
    </w:p>
    <w:p w14:paraId="40E1D264" w14:textId="77777777" w:rsidR="004863EA" w:rsidRDefault="004863EA">
      <w:pPr>
        <w:pStyle w:val="Index1"/>
        <w:tabs>
          <w:tab w:val="right" w:leader="dot" w:pos="4310"/>
        </w:tabs>
        <w:rPr>
          <w:noProof/>
        </w:rPr>
      </w:pPr>
      <w:r w:rsidRPr="002D2974">
        <w:rPr>
          <w:noProof/>
          <w:snapToGrid w:val="0"/>
        </w:rPr>
        <w:t>OPTION SCHEDULING (#19.2) File</w:t>
      </w:r>
      <w:r>
        <w:rPr>
          <w:noProof/>
        </w:rPr>
        <w:t>, 13</w:t>
      </w:r>
    </w:p>
    <w:p w14:paraId="32510B57" w14:textId="77777777" w:rsidR="004863EA" w:rsidRDefault="004863EA">
      <w:pPr>
        <w:pStyle w:val="Index1"/>
        <w:tabs>
          <w:tab w:val="right" w:leader="dot" w:pos="4310"/>
        </w:tabs>
        <w:rPr>
          <w:noProof/>
        </w:rPr>
      </w:pPr>
      <w:r>
        <w:rPr>
          <w:noProof/>
        </w:rPr>
        <w:t>Options</w:t>
      </w:r>
    </w:p>
    <w:p w14:paraId="6A2CC73E" w14:textId="77777777" w:rsidR="004863EA" w:rsidRDefault="004863EA">
      <w:pPr>
        <w:pStyle w:val="Index2"/>
        <w:tabs>
          <w:tab w:val="right" w:leader="dot" w:pos="4310"/>
        </w:tabs>
        <w:rPr>
          <w:noProof/>
        </w:rPr>
      </w:pPr>
      <w:r>
        <w:rPr>
          <w:noProof/>
        </w:rPr>
        <w:t>B-type, 23</w:t>
      </w:r>
    </w:p>
    <w:p w14:paraId="52E49008" w14:textId="77777777" w:rsidR="004863EA" w:rsidRDefault="004863EA">
      <w:pPr>
        <w:pStyle w:val="Index2"/>
        <w:tabs>
          <w:tab w:val="right" w:leader="dot" w:pos="4310"/>
        </w:tabs>
        <w:rPr>
          <w:noProof/>
        </w:rPr>
      </w:pPr>
      <w:r>
        <w:rPr>
          <w:noProof/>
        </w:rPr>
        <w:t>Clear XWB Log Files, 11</w:t>
      </w:r>
    </w:p>
    <w:p w14:paraId="25765C13" w14:textId="77777777" w:rsidR="004863EA" w:rsidRDefault="004863EA">
      <w:pPr>
        <w:pStyle w:val="Index2"/>
        <w:tabs>
          <w:tab w:val="right" w:leader="dot" w:pos="4310"/>
        </w:tabs>
        <w:rPr>
          <w:noProof/>
        </w:rPr>
      </w:pPr>
      <w:r>
        <w:rPr>
          <w:noProof/>
        </w:rPr>
        <w:t>Data Dictionary Utilities, xviii</w:t>
      </w:r>
    </w:p>
    <w:p w14:paraId="48B6FE39" w14:textId="77777777" w:rsidR="004863EA" w:rsidRDefault="004863EA">
      <w:pPr>
        <w:pStyle w:val="Index2"/>
        <w:tabs>
          <w:tab w:val="right" w:leader="dot" w:pos="4310"/>
        </w:tabs>
        <w:rPr>
          <w:noProof/>
        </w:rPr>
      </w:pPr>
      <w:r>
        <w:rPr>
          <w:noProof/>
        </w:rPr>
        <w:t>Debug Parameter Edit, 11</w:t>
      </w:r>
    </w:p>
    <w:p w14:paraId="2F43A8D3" w14:textId="77777777" w:rsidR="004863EA" w:rsidRDefault="004863EA">
      <w:pPr>
        <w:pStyle w:val="Index2"/>
        <w:tabs>
          <w:tab w:val="right" w:leader="dot" w:pos="4310"/>
        </w:tabs>
        <w:rPr>
          <w:noProof/>
        </w:rPr>
      </w:pPr>
      <w:r>
        <w:rPr>
          <w:noProof/>
        </w:rPr>
        <w:t>DI DDU, xviii</w:t>
      </w:r>
    </w:p>
    <w:p w14:paraId="51B07181" w14:textId="77777777" w:rsidR="004863EA" w:rsidRDefault="004863EA">
      <w:pPr>
        <w:pStyle w:val="Index2"/>
        <w:tabs>
          <w:tab w:val="right" w:leader="dot" w:pos="4310"/>
        </w:tabs>
        <w:rPr>
          <w:noProof/>
        </w:rPr>
      </w:pPr>
      <w:r>
        <w:rPr>
          <w:noProof/>
        </w:rPr>
        <w:t>DILIST, xviii</w:t>
      </w:r>
    </w:p>
    <w:p w14:paraId="78FF4D4F" w14:textId="77777777" w:rsidR="004863EA" w:rsidRDefault="004863EA">
      <w:pPr>
        <w:pStyle w:val="Index2"/>
        <w:tabs>
          <w:tab w:val="right" w:leader="dot" w:pos="4310"/>
        </w:tabs>
        <w:rPr>
          <w:noProof/>
        </w:rPr>
      </w:pPr>
      <w:r>
        <w:rPr>
          <w:noProof/>
        </w:rPr>
        <w:t>Edit User Characteristics, 28</w:t>
      </w:r>
    </w:p>
    <w:p w14:paraId="7545BBAB" w14:textId="77777777" w:rsidR="004863EA" w:rsidRDefault="004863EA">
      <w:pPr>
        <w:pStyle w:val="Index2"/>
        <w:tabs>
          <w:tab w:val="right" w:leader="dot" w:pos="4310"/>
        </w:tabs>
        <w:rPr>
          <w:noProof/>
        </w:rPr>
      </w:pPr>
      <w:r>
        <w:rPr>
          <w:noProof/>
        </w:rPr>
        <w:t>List File Attributes, xviii</w:t>
      </w:r>
    </w:p>
    <w:p w14:paraId="0F3D8596" w14:textId="77777777" w:rsidR="004863EA" w:rsidRDefault="004863EA">
      <w:pPr>
        <w:pStyle w:val="Index2"/>
        <w:tabs>
          <w:tab w:val="right" w:leader="dot" w:pos="4310"/>
        </w:tabs>
        <w:rPr>
          <w:noProof/>
        </w:rPr>
      </w:pPr>
      <w:r>
        <w:rPr>
          <w:noProof/>
        </w:rPr>
        <w:t>RPC Broker Management Menu, 10</w:t>
      </w:r>
    </w:p>
    <w:p w14:paraId="463A85B6" w14:textId="77777777" w:rsidR="004863EA" w:rsidRDefault="004863EA">
      <w:pPr>
        <w:pStyle w:val="Index2"/>
        <w:tabs>
          <w:tab w:val="right" w:leader="dot" w:pos="4310"/>
        </w:tabs>
        <w:rPr>
          <w:noProof/>
        </w:rPr>
      </w:pPr>
      <w:r>
        <w:rPr>
          <w:noProof/>
        </w:rPr>
        <w:t>RPC Listener Edit, 10, 15</w:t>
      </w:r>
    </w:p>
    <w:p w14:paraId="4E287620" w14:textId="77777777" w:rsidR="004863EA" w:rsidRDefault="004863EA">
      <w:pPr>
        <w:pStyle w:val="Index2"/>
        <w:tabs>
          <w:tab w:val="right" w:leader="dot" w:pos="4310"/>
        </w:tabs>
        <w:rPr>
          <w:noProof/>
        </w:rPr>
      </w:pPr>
      <w:r w:rsidRPr="002D2974">
        <w:rPr>
          <w:bCs/>
          <w:noProof/>
        </w:rPr>
        <w:t>Schedule/Unschedule Options</w:t>
      </w:r>
      <w:r>
        <w:rPr>
          <w:noProof/>
        </w:rPr>
        <w:t>, 13</w:t>
      </w:r>
    </w:p>
    <w:p w14:paraId="01488FC2" w14:textId="77777777" w:rsidR="004863EA" w:rsidRDefault="004863EA">
      <w:pPr>
        <w:pStyle w:val="Index2"/>
        <w:tabs>
          <w:tab w:val="right" w:leader="dot" w:pos="4310"/>
        </w:tabs>
        <w:rPr>
          <w:noProof/>
        </w:rPr>
      </w:pPr>
      <w:r>
        <w:rPr>
          <w:noProof/>
        </w:rPr>
        <w:t>Start All RPC Broker Listeners, 11, 13, 15</w:t>
      </w:r>
    </w:p>
    <w:p w14:paraId="57BFA8B1" w14:textId="77777777" w:rsidR="004863EA" w:rsidRDefault="004863EA">
      <w:pPr>
        <w:pStyle w:val="Index2"/>
        <w:tabs>
          <w:tab w:val="right" w:leader="dot" w:pos="4310"/>
        </w:tabs>
        <w:rPr>
          <w:noProof/>
        </w:rPr>
      </w:pPr>
      <w:r>
        <w:rPr>
          <w:noProof/>
        </w:rPr>
        <w:t>Stop All RPC Broker Listeners, 11, 13, 15</w:t>
      </w:r>
    </w:p>
    <w:p w14:paraId="6EB77660" w14:textId="77777777" w:rsidR="004863EA" w:rsidRDefault="004863EA">
      <w:pPr>
        <w:pStyle w:val="Index2"/>
        <w:tabs>
          <w:tab w:val="right" w:leader="dot" w:pos="4310"/>
        </w:tabs>
        <w:rPr>
          <w:noProof/>
        </w:rPr>
      </w:pPr>
      <w:r>
        <w:rPr>
          <w:noProof/>
        </w:rPr>
        <w:t>View XWB Log, 11</w:t>
      </w:r>
    </w:p>
    <w:p w14:paraId="0F4531A5" w14:textId="77777777" w:rsidR="004863EA" w:rsidRDefault="004863EA">
      <w:pPr>
        <w:pStyle w:val="Index2"/>
        <w:tabs>
          <w:tab w:val="right" w:leader="dot" w:pos="4310"/>
        </w:tabs>
        <w:rPr>
          <w:noProof/>
        </w:rPr>
      </w:pPr>
      <w:r>
        <w:rPr>
          <w:noProof/>
        </w:rPr>
        <w:t>XUSEREDITSELF, 28</w:t>
      </w:r>
    </w:p>
    <w:p w14:paraId="6C8E48A7" w14:textId="77777777" w:rsidR="004863EA" w:rsidRDefault="004863EA">
      <w:pPr>
        <w:pStyle w:val="Index2"/>
        <w:tabs>
          <w:tab w:val="right" w:leader="dot" w:pos="4310"/>
        </w:tabs>
        <w:rPr>
          <w:noProof/>
        </w:rPr>
      </w:pPr>
      <w:r w:rsidRPr="002D2974">
        <w:rPr>
          <w:bCs/>
          <w:noProof/>
        </w:rPr>
        <w:t>XUTM SCHEDULE</w:t>
      </w:r>
      <w:r>
        <w:rPr>
          <w:noProof/>
        </w:rPr>
        <w:t>, 13</w:t>
      </w:r>
    </w:p>
    <w:p w14:paraId="298613F9" w14:textId="77777777" w:rsidR="004863EA" w:rsidRDefault="004863EA">
      <w:pPr>
        <w:pStyle w:val="Index2"/>
        <w:tabs>
          <w:tab w:val="right" w:leader="dot" w:pos="4310"/>
        </w:tabs>
        <w:rPr>
          <w:noProof/>
        </w:rPr>
      </w:pPr>
      <w:r>
        <w:rPr>
          <w:noProof/>
        </w:rPr>
        <w:t>XWB DEBUG EDIT, 11</w:t>
      </w:r>
    </w:p>
    <w:p w14:paraId="17B9011D" w14:textId="77777777" w:rsidR="004863EA" w:rsidRDefault="004863EA">
      <w:pPr>
        <w:pStyle w:val="Index2"/>
        <w:tabs>
          <w:tab w:val="right" w:leader="dot" w:pos="4310"/>
        </w:tabs>
        <w:rPr>
          <w:noProof/>
        </w:rPr>
      </w:pPr>
      <w:r>
        <w:rPr>
          <w:noProof/>
        </w:rPr>
        <w:t>XWB LISTENER EDIT, 10, 15</w:t>
      </w:r>
    </w:p>
    <w:p w14:paraId="2F6C7E38" w14:textId="77777777" w:rsidR="004863EA" w:rsidRDefault="004863EA">
      <w:pPr>
        <w:pStyle w:val="Index2"/>
        <w:tabs>
          <w:tab w:val="right" w:leader="dot" w:pos="4310"/>
        </w:tabs>
        <w:rPr>
          <w:noProof/>
        </w:rPr>
      </w:pPr>
      <w:r>
        <w:rPr>
          <w:noProof/>
        </w:rPr>
        <w:t>XWB LISTENER STARTER, 11, 13, 15</w:t>
      </w:r>
    </w:p>
    <w:p w14:paraId="7032E529" w14:textId="77777777" w:rsidR="004863EA" w:rsidRDefault="004863EA">
      <w:pPr>
        <w:pStyle w:val="Index2"/>
        <w:tabs>
          <w:tab w:val="right" w:leader="dot" w:pos="4310"/>
        </w:tabs>
        <w:rPr>
          <w:noProof/>
        </w:rPr>
      </w:pPr>
      <w:r>
        <w:rPr>
          <w:noProof/>
        </w:rPr>
        <w:t>XWB LISTENER STOP ALL, 11, 13, 15</w:t>
      </w:r>
    </w:p>
    <w:p w14:paraId="6B8E4649" w14:textId="77777777" w:rsidR="004863EA" w:rsidRDefault="004863EA">
      <w:pPr>
        <w:pStyle w:val="Index2"/>
        <w:tabs>
          <w:tab w:val="right" w:leader="dot" w:pos="4310"/>
        </w:tabs>
        <w:rPr>
          <w:noProof/>
        </w:rPr>
      </w:pPr>
      <w:r>
        <w:rPr>
          <w:noProof/>
        </w:rPr>
        <w:t>XWB LOG CLEAR, 11</w:t>
      </w:r>
    </w:p>
    <w:p w14:paraId="4C2B4A0B" w14:textId="77777777" w:rsidR="004863EA" w:rsidRDefault="004863EA">
      <w:pPr>
        <w:pStyle w:val="Index2"/>
        <w:tabs>
          <w:tab w:val="right" w:leader="dot" w:pos="4310"/>
        </w:tabs>
        <w:rPr>
          <w:noProof/>
        </w:rPr>
      </w:pPr>
      <w:r>
        <w:rPr>
          <w:noProof/>
        </w:rPr>
        <w:t>XWB LOG VIEW, 11</w:t>
      </w:r>
    </w:p>
    <w:p w14:paraId="33C454A6" w14:textId="77777777" w:rsidR="004863EA" w:rsidRDefault="004863EA">
      <w:pPr>
        <w:pStyle w:val="Index2"/>
        <w:tabs>
          <w:tab w:val="right" w:leader="dot" w:pos="4310"/>
        </w:tabs>
        <w:rPr>
          <w:noProof/>
        </w:rPr>
      </w:pPr>
      <w:r>
        <w:rPr>
          <w:noProof/>
        </w:rPr>
        <w:t>XWB MENU, 10</w:t>
      </w:r>
    </w:p>
    <w:p w14:paraId="0DF0372E" w14:textId="77777777" w:rsidR="004863EA" w:rsidRDefault="004863EA">
      <w:pPr>
        <w:pStyle w:val="Index1"/>
        <w:tabs>
          <w:tab w:val="right" w:leader="dot" w:pos="4310"/>
        </w:tabs>
        <w:rPr>
          <w:noProof/>
        </w:rPr>
      </w:pPr>
      <w:r>
        <w:rPr>
          <w:noProof/>
        </w:rPr>
        <w:t>Orientation, xiv</w:t>
      </w:r>
    </w:p>
    <w:p w14:paraId="53818F24" w14:textId="77777777" w:rsidR="004863EA" w:rsidRDefault="004863EA">
      <w:pPr>
        <w:pStyle w:val="Index1"/>
        <w:tabs>
          <w:tab w:val="right" w:leader="dot" w:pos="4310"/>
        </w:tabs>
        <w:rPr>
          <w:noProof/>
        </w:rPr>
      </w:pPr>
      <w:r>
        <w:rPr>
          <w:noProof/>
        </w:rPr>
        <w:t>Overview, 1</w:t>
      </w:r>
    </w:p>
    <w:p w14:paraId="2C5D3118" w14:textId="77777777" w:rsidR="004863EA" w:rsidRDefault="004863EA">
      <w:pPr>
        <w:pStyle w:val="Index2"/>
        <w:tabs>
          <w:tab w:val="right" w:leader="dot" w:pos="4310"/>
        </w:tabs>
        <w:rPr>
          <w:noProof/>
        </w:rPr>
      </w:pPr>
      <w:r>
        <w:rPr>
          <w:noProof/>
        </w:rPr>
        <w:t>System Diagram, 5</w:t>
      </w:r>
    </w:p>
    <w:p w14:paraId="0E313778"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t>P</w:t>
      </w:r>
    </w:p>
    <w:p w14:paraId="1129B097" w14:textId="77777777" w:rsidR="004863EA" w:rsidRDefault="004863EA">
      <w:pPr>
        <w:pStyle w:val="Index1"/>
        <w:tabs>
          <w:tab w:val="right" w:leader="dot" w:pos="4310"/>
        </w:tabs>
        <w:rPr>
          <w:noProof/>
        </w:rPr>
      </w:pPr>
      <w:r>
        <w:rPr>
          <w:noProof/>
        </w:rPr>
        <w:t>PARAMETER DEFINITION (#8989.51) File, 11</w:t>
      </w:r>
    </w:p>
    <w:p w14:paraId="07685AF7" w14:textId="77777777" w:rsidR="004863EA" w:rsidRDefault="004863EA">
      <w:pPr>
        <w:pStyle w:val="Index1"/>
        <w:tabs>
          <w:tab w:val="right" w:leader="dot" w:pos="4310"/>
        </w:tabs>
        <w:rPr>
          <w:noProof/>
        </w:rPr>
      </w:pPr>
      <w:r>
        <w:rPr>
          <w:noProof/>
        </w:rPr>
        <w:t>PARAMETERS (#8989.5) File, 11</w:t>
      </w:r>
    </w:p>
    <w:p w14:paraId="49765B7E" w14:textId="77777777" w:rsidR="004863EA" w:rsidRDefault="004863EA">
      <w:pPr>
        <w:pStyle w:val="Index1"/>
        <w:tabs>
          <w:tab w:val="right" w:leader="dot" w:pos="4310"/>
        </w:tabs>
        <w:rPr>
          <w:noProof/>
        </w:rPr>
      </w:pPr>
      <w:r>
        <w:rPr>
          <w:noProof/>
        </w:rPr>
        <w:t>Patches</w:t>
      </w:r>
    </w:p>
    <w:p w14:paraId="5CA0DF97" w14:textId="77777777" w:rsidR="004863EA" w:rsidRDefault="004863EA">
      <w:pPr>
        <w:pStyle w:val="Index2"/>
        <w:tabs>
          <w:tab w:val="right" w:leader="dot" w:pos="4310"/>
        </w:tabs>
        <w:rPr>
          <w:noProof/>
        </w:rPr>
      </w:pPr>
      <w:r>
        <w:rPr>
          <w:noProof/>
        </w:rPr>
        <w:t>Revisions, x</w:t>
      </w:r>
    </w:p>
    <w:p w14:paraId="22AE967F" w14:textId="77777777" w:rsidR="004863EA" w:rsidRDefault="004863EA">
      <w:pPr>
        <w:pStyle w:val="Index1"/>
        <w:tabs>
          <w:tab w:val="right" w:leader="dot" w:pos="4310"/>
        </w:tabs>
        <w:rPr>
          <w:noProof/>
        </w:rPr>
      </w:pPr>
      <w:r>
        <w:rPr>
          <w:noProof/>
        </w:rPr>
        <w:t>PING, 32</w:t>
      </w:r>
    </w:p>
    <w:p w14:paraId="1ED05C88" w14:textId="77777777" w:rsidR="004863EA" w:rsidRDefault="004863EA">
      <w:pPr>
        <w:pStyle w:val="Index1"/>
        <w:tabs>
          <w:tab w:val="right" w:leader="dot" w:pos="4310"/>
        </w:tabs>
        <w:rPr>
          <w:noProof/>
        </w:rPr>
      </w:pPr>
      <w:r w:rsidRPr="002D2974">
        <w:rPr>
          <w:noProof/>
        </w:rPr>
        <w:t>PORT Field</w:t>
      </w:r>
      <w:r>
        <w:rPr>
          <w:noProof/>
        </w:rPr>
        <w:t>, 15</w:t>
      </w:r>
    </w:p>
    <w:p w14:paraId="3A7A9171" w14:textId="77777777" w:rsidR="004863EA" w:rsidRDefault="004863EA">
      <w:pPr>
        <w:pStyle w:val="Index1"/>
        <w:tabs>
          <w:tab w:val="right" w:leader="dot" w:pos="4310"/>
        </w:tabs>
        <w:rPr>
          <w:noProof/>
        </w:rPr>
      </w:pPr>
      <w:r>
        <w:rPr>
          <w:noProof/>
        </w:rPr>
        <w:t>Ports and Listeners, 11</w:t>
      </w:r>
    </w:p>
    <w:p w14:paraId="0B2A7332" w14:textId="77777777" w:rsidR="004863EA" w:rsidRDefault="004863EA">
      <w:pPr>
        <w:pStyle w:val="Index1"/>
        <w:tabs>
          <w:tab w:val="right" w:leader="dot" w:pos="4310"/>
        </w:tabs>
        <w:rPr>
          <w:noProof/>
        </w:rPr>
      </w:pPr>
      <w:r>
        <w:rPr>
          <w:noProof/>
        </w:rPr>
        <w:t>Position</w:t>
      </w:r>
    </w:p>
    <w:p w14:paraId="76920227" w14:textId="77777777" w:rsidR="004863EA" w:rsidRDefault="004863EA">
      <w:pPr>
        <w:pStyle w:val="Index2"/>
        <w:tabs>
          <w:tab w:val="right" w:leader="dot" w:pos="4310"/>
        </w:tabs>
        <w:rPr>
          <w:noProof/>
        </w:rPr>
      </w:pPr>
      <w:r>
        <w:rPr>
          <w:noProof/>
        </w:rPr>
        <w:t>Window, 25</w:t>
      </w:r>
    </w:p>
    <w:p w14:paraId="5A698CD3" w14:textId="77777777" w:rsidR="004863EA" w:rsidRDefault="004863EA">
      <w:pPr>
        <w:pStyle w:val="Index1"/>
        <w:tabs>
          <w:tab w:val="right" w:leader="dot" w:pos="4310"/>
        </w:tabs>
        <w:rPr>
          <w:noProof/>
        </w:rPr>
      </w:pPr>
      <w:r>
        <w:rPr>
          <w:noProof/>
        </w:rPr>
        <w:t>Product Support (PS)</w:t>
      </w:r>
    </w:p>
    <w:p w14:paraId="1E4C61D5" w14:textId="77777777" w:rsidR="004863EA" w:rsidRDefault="004863EA">
      <w:pPr>
        <w:pStyle w:val="Index2"/>
        <w:tabs>
          <w:tab w:val="right" w:leader="dot" w:pos="4310"/>
        </w:tabs>
        <w:rPr>
          <w:noProof/>
        </w:rPr>
      </w:pPr>
      <w:r>
        <w:rPr>
          <w:noProof/>
        </w:rPr>
        <w:t>Anonymous Directories, xx</w:t>
      </w:r>
    </w:p>
    <w:p w14:paraId="7351E06C" w14:textId="77777777" w:rsidR="004863EA" w:rsidRDefault="004863EA">
      <w:pPr>
        <w:pStyle w:val="Index1"/>
        <w:tabs>
          <w:tab w:val="right" w:leader="dot" w:pos="4310"/>
        </w:tabs>
        <w:rPr>
          <w:noProof/>
        </w:rPr>
      </w:pPr>
      <w:r w:rsidRPr="002D2974">
        <w:rPr>
          <w:noProof/>
        </w:rPr>
        <w:t>Programs</w:t>
      </w:r>
    </w:p>
    <w:p w14:paraId="271B8A58" w14:textId="77777777" w:rsidR="004863EA" w:rsidRDefault="004863EA">
      <w:pPr>
        <w:pStyle w:val="Index2"/>
        <w:tabs>
          <w:tab w:val="right" w:leader="dot" w:pos="4310"/>
        </w:tabs>
        <w:rPr>
          <w:noProof/>
        </w:rPr>
      </w:pPr>
      <w:r w:rsidRPr="002D2974">
        <w:rPr>
          <w:iCs/>
          <w:noProof/>
        </w:rPr>
        <w:t>RPCTEST.EXE</w:t>
      </w:r>
      <w:r>
        <w:rPr>
          <w:noProof/>
        </w:rPr>
        <w:t>, 9, 30, 31</w:t>
      </w:r>
    </w:p>
    <w:p w14:paraId="6697163A" w14:textId="77777777" w:rsidR="004863EA" w:rsidRDefault="004863EA">
      <w:pPr>
        <w:pStyle w:val="Index1"/>
        <w:tabs>
          <w:tab w:val="right" w:leader="dot" w:pos="4310"/>
        </w:tabs>
        <w:rPr>
          <w:noProof/>
        </w:rPr>
      </w:pPr>
      <w:r>
        <w:rPr>
          <w:noProof/>
        </w:rPr>
        <w:t>PS</w:t>
      </w:r>
    </w:p>
    <w:p w14:paraId="4D3C9B1E" w14:textId="77777777" w:rsidR="004863EA" w:rsidRDefault="004863EA">
      <w:pPr>
        <w:pStyle w:val="Index2"/>
        <w:tabs>
          <w:tab w:val="right" w:leader="dot" w:pos="4310"/>
        </w:tabs>
        <w:rPr>
          <w:noProof/>
        </w:rPr>
      </w:pPr>
      <w:r>
        <w:rPr>
          <w:noProof/>
        </w:rPr>
        <w:t>Anonymous Directories, xx</w:t>
      </w:r>
    </w:p>
    <w:p w14:paraId="2917A4E4"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t>Q</w:t>
      </w:r>
    </w:p>
    <w:p w14:paraId="0B1D9440" w14:textId="77777777" w:rsidR="004863EA" w:rsidRDefault="004863EA">
      <w:pPr>
        <w:pStyle w:val="Index1"/>
        <w:tabs>
          <w:tab w:val="right" w:leader="dot" w:pos="4310"/>
        </w:tabs>
        <w:rPr>
          <w:noProof/>
        </w:rPr>
      </w:pPr>
      <w:r>
        <w:rPr>
          <w:noProof/>
        </w:rPr>
        <w:t>Question Mark Help, xviii</w:t>
      </w:r>
    </w:p>
    <w:p w14:paraId="08CD116D"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t>R</w:t>
      </w:r>
    </w:p>
    <w:p w14:paraId="3E224296" w14:textId="77777777" w:rsidR="004863EA" w:rsidRDefault="004863EA">
      <w:pPr>
        <w:pStyle w:val="Index1"/>
        <w:tabs>
          <w:tab w:val="right" w:leader="dot" w:pos="4310"/>
        </w:tabs>
        <w:rPr>
          <w:noProof/>
        </w:rPr>
      </w:pPr>
      <w:r>
        <w:rPr>
          <w:noProof/>
        </w:rPr>
        <w:t>Registries</w:t>
      </w:r>
    </w:p>
    <w:p w14:paraId="436152FA" w14:textId="77777777" w:rsidR="004863EA" w:rsidRDefault="004863EA">
      <w:pPr>
        <w:pStyle w:val="Index2"/>
        <w:tabs>
          <w:tab w:val="right" w:leader="dot" w:pos="4310"/>
        </w:tabs>
        <w:rPr>
          <w:noProof/>
        </w:rPr>
      </w:pPr>
      <w:r>
        <w:rPr>
          <w:noProof/>
        </w:rPr>
        <w:t>HKEY_CURRENT_USER\Software\Vista\Broker\Servers, 6</w:t>
      </w:r>
    </w:p>
    <w:p w14:paraId="07B91C89" w14:textId="77777777" w:rsidR="004863EA" w:rsidRDefault="004863EA">
      <w:pPr>
        <w:pStyle w:val="Index2"/>
        <w:tabs>
          <w:tab w:val="right" w:leader="dot" w:pos="4310"/>
        </w:tabs>
        <w:rPr>
          <w:noProof/>
        </w:rPr>
      </w:pPr>
      <w:r>
        <w:rPr>
          <w:noProof/>
        </w:rPr>
        <w:t>HKEY_LOCAL_MACHINE\Software\Wow6432Node\Vista\Broker\Servers, 6</w:t>
      </w:r>
    </w:p>
    <w:p w14:paraId="638873D5" w14:textId="77777777" w:rsidR="004863EA" w:rsidRDefault="004863EA">
      <w:pPr>
        <w:pStyle w:val="Index1"/>
        <w:tabs>
          <w:tab w:val="right" w:leader="dot" w:pos="4310"/>
        </w:tabs>
        <w:rPr>
          <w:noProof/>
        </w:rPr>
      </w:pPr>
      <w:r>
        <w:rPr>
          <w:noProof/>
        </w:rPr>
        <w:t>Registry, 6</w:t>
      </w:r>
    </w:p>
    <w:p w14:paraId="04D097D6" w14:textId="77777777" w:rsidR="004863EA" w:rsidRDefault="004863EA">
      <w:pPr>
        <w:pStyle w:val="Index1"/>
        <w:tabs>
          <w:tab w:val="right" w:leader="dot" w:pos="4310"/>
        </w:tabs>
        <w:rPr>
          <w:noProof/>
        </w:rPr>
      </w:pPr>
      <w:r>
        <w:rPr>
          <w:noProof/>
        </w:rPr>
        <w:t>REMOTE PROCEDURE (#8994) File, 1, 4, 16</w:t>
      </w:r>
    </w:p>
    <w:p w14:paraId="515D9DF8" w14:textId="77777777" w:rsidR="004863EA" w:rsidRDefault="004863EA">
      <w:pPr>
        <w:pStyle w:val="Index1"/>
        <w:tabs>
          <w:tab w:val="right" w:leader="dot" w:pos="4310"/>
        </w:tabs>
        <w:rPr>
          <w:noProof/>
        </w:rPr>
      </w:pPr>
      <w:r>
        <w:rPr>
          <w:noProof/>
        </w:rPr>
        <w:t>Revision History, ii</w:t>
      </w:r>
    </w:p>
    <w:p w14:paraId="0F8219E6" w14:textId="77777777" w:rsidR="004863EA" w:rsidRDefault="004863EA">
      <w:pPr>
        <w:pStyle w:val="Index2"/>
        <w:tabs>
          <w:tab w:val="right" w:leader="dot" w:pos="4310"/>
        </w:tabs>
        <w:rPr>
          <w:noProof/>
        </w:rPr>
      </w:pPr>
      <w:r>
        <w:rPr>
          <w:noProof/>
        </w:rPr>
        <w:t>Documentation, ii</w:t>
      </w:r>
    </w:p>
    <w:p w14:paraId="0D284820" w14:textId="77777777" w:rsidR="004863EA" w:rsidRDefault="004863EA">
      <w:pPr>
        <w:pStyle w:val="Index2"/>
        <w:tabs>
          <w:tab w:val="right" w:leader="dot" w:pos="4310"/>
        </w:tabs>
        <w:rPr>
          <w:noProof/>
        </w:rPr>
      </w:pPr>
      <w:r>
        <w:rPr>
          <w:noProof/>
        </w:rPr>
        <w:lastRenderedPageBreak/>
        <w:t>Patches, x</w:t>
      </w:r>
    </w:p>
    <w:p w14:paraId="5D63B69C" w14:textId="77777777" w:rsidR="004863EA" w:rsidRDefault="004863EA">
      <w:pPr>
        <w:pStyle w:val="Index1"/>
        <w:tabs>
          <w:tab w:val="right" w:leader="dot" w:pos="4310"/>
        </w:tabs>
        <w:rPr>
          <w:noProof/>
        </w:rPr>
      </w:pPr>
      <w:r w:rsidRPr="002D2974">
        <w:rPr>
          <w:noProof/>
          <w:kern w:val="2"/>
        </w:rPr>
        <w:t>RPC Broker</w:t>
      </w:r>
    </w:p>
    <w:p w14:paraId="55616759" w14:textId="77777777" w:rsidR="004863EA" w:rsidRDefault="004863EA">
      <w:pPr>
        <w:pStyle w:val="Index2"/>
        <w:tabs>
          <w:tab w:val="right" w:leader="dot" w:pos="4310"/>
        </w:tabs>
        <w:rPr>
          <w:noProof/>
        </w:rPr>
      </w:pPr>
      <w:r>
        <w:rPr>
          <w:noProof/>
        </w:rPr>
        <w:t>Diagnostic Program</w:t>
      </w:r>
    </w:p>
    <w:p w14:paraId="14C691A8" w14:textId="77777777" w:rsidR="004863EA" w:rsidRDefault="004863EA">
      <w:pPr>
        <w:pStyle w:val="Index3"/>
        <w:tabs>
          <w:tab w:val="right" w:leader="dot" w:pos="4310"/>
        </w:tabs>
        <w:rPr>
          <w:noProof/>
        </w:rPr>
      </w:pPr>
      <w:r>
        <w:rPr>
          <w:noProof/>
        </w:rPr>
        <w:t>How to test the Broker, 30</w:t>
      </w:r>
    </w:p>
    <w:p w14:paraId="20CEA915" w14:textId="77777777" w:rsidR="004863EA" w:rsidRDefault="004863EA">
      <w:pPr>
        <w:pStyle w:val="Index2"/>
        <w:tabs>
          <w:tab w:val="right" w:leader="dot" w:pos="4310"/>
        </w:tabs>
        <w:rPr>
          <w:noProof/>
        </w:rPr>
      </w:pPr>
      <w:r>
        <w:rPr>
          <w:noProof/>
        </w:rPr>
        <w:t>FAQs, 33</w:t>
      </w:r>
    </w:p>
    <w:p w14:paraId="3339564F" w14:textId="77777777" w:rsidR="004863EA" w:rsidRDefault="004863EA">
      <w:pPr>
        <w:pStyle w:val="Index2"/>
        <w:tabs>
          <w:tab w:val="right" w:leader="dot" w:pos="4310"/>
        </w:tabs>
        <w:rPr>
          <w:noProof/>
        </w:rPr>
      </w:pPr>
      <w:r w:rsidRPr="002D2974">
        <w:rPr>
          <w:noProof/>
          <w:kern w:val="2"/>
        </w:rPr>
        <w:t>Website</w:t>
      </w:r>
      <w:r>
        <w:rPr>
          <w:noProof/>
        </w:rPr>
        <w:t>, xix</w:t>
      </w:r>
    </w:p>
    <w:p w14:paraId="39B0D9B5" w14:textId="77777777" w:rsidR="004863EA" w:rsidRDefault="004863EA">
      <w:pPr>
        <w:pStyle w:val="Index1"/>
        <w:tabs>
          <w:tab w:val="right" w:leader="dot" w:pos="4310"/>
        </w:tabs>
        <w:rPr>
          <w:noProof/>
        </w:rPr>
      </w:pPr>
      <w:r>
        <w:rPr>
          <w:noProof/>
        </w:rPr>
        <w:t>RPC Broker Management Menu, 10</w:t>
      </w:r>
    </w:p>
    <w:p w14:paraId="509CD9C2" w14:textId="77777777" w:rsidR="004863EA" w:rsidRDefault="004863EA">
      <w:pPr>
        <w:pStyle w:val="Index1"/>
        <w:tabs>
          <w:tab w:val="right" w:leader="dot" w:pos="4310"/>
        </w:tabs>
        <w:rPr>
          <w:noProof/>
        </w:rPr>
      </w:pPr>
      <w:r>
        <w:rPr>
          <w:noProof/>
        </w:rPr>
        <w:t>RPC BROKER SITE PARAMETERS (#8994.1) File, 3, 11, 13, 15</w:t>
      </w:r>
    </w:p>
    <w:p w14:paraId="2C5ABB9F" w14:textId="77777777" w:rsidR="004863EA" w:rsidRDefault="004863EA">
      <w:pPr>
        <w:pStyle w:val="Index1"/>
        <w:tabs>
          <w:tab w:val="right" w:leader="dot" w:pos="4310"/>
        </w:tabs>
        <w:rPr>
          <w:noProof/>
        </w:rPr>
      </w:pPr>
      <w:r>
        <w:rPr>
          <w:noProof/>
        </w:rPr>
        <w:t>RPC Listener Edit Option, 10, 15</w:t>
      </w:r>
    </w:p>
    <w:p w14:paraId="2FDC9BED" w14:textId="77777777" w:rsidR="004863EA" w:rsidRDefault="004863EA">
      <w:pPr>
        <w:pStyle w:val="Index1"/>
        <w:tabs>
          <w:tab w:val="right" w:leader="dot" w:pos="4310"/>
        </w:tabs>
        <w:rPr>
          <w:noProof/>
        </w:rPr>
      </w:pPr>
      <w:r w:rsidRPr="002D2974">
        <w:rPr>
          <w:iCs/>
          <w:noProof/>
        </w:rPr>
        <w:t>RPCTEST.EXE</w:t>
      </w:r>
      <w:r>
        <w:rPr>
          <w:noProof/>
        </w:rPr>
        <w:t>, 9, 30, 31</w:t>
      </w:r>
    </w:p>
    <w:p w14:paraId="3D56B2C8"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t>S</w:t>
      </w:r>
    </w:p>
    <w:p w14:paraId="42157AC6" w14:textId="77777777" w:rsidR="004863EA" w:rsidRDefault="004863EA">
      <w:pPr>
        <w:pStyle w:val="Index1"/>
        <w:tabs>
          <w:tab w:val="right" w:leader="dot" w:pos="4310"/>
        </w:tabs>
        <w:rPr>
          <w:noProof/>
        </w:rPr>
      </w:pPr>
      <w:r>
        <w:rPr>
          <w:noProof/>
        </w:rPr>
        <w:t>SAML</w:t>
      </w:r>
    </w:p>
    <w:p w14:paraId="4D13C8C8" w14:textId="77777777" w:rsidR="004863EA" w:rsidRDefault="004863EA">
      <w:pPr>
        <w:pStyle w:val="Index2"/>
        <w:tabs>
          <w:tab w:val="right" w:leader="dot" w:pos="4310"/>
        </w:tabs>
        <w:rPr>
          <w:noProof/>
        </w:rPr>
      </w:pPr>
      <w:r>
        <w:rPr>
          <w:noProof/>
        </w:rPr>
        <w:t>Token, 2</w:t>
      </w:r>
    </w:p>
    <w:p w14:paraId="0B0A8C1B" w14:textId="77777777" w:rsidR="004863EA" w:rsidRDefault="004863EA">
      <w:pPr>
        <w:pStyle w:val="Index1"/>
        <w:tabs>
          <w:tab w:val="right" w:leader="dot" w:pos="4310"/>
        </w:tabs>
        <w:rPr>
          <w:noProof/>
        </w:rPr>
      </w:pPr>
      <w:r>
        <w:rPr>
          <w:noProof/>
        </w:rPr>
        <w:t>SAML Token, 20</w:t>
      </w:r>
    </w:p>
    <w:p w14:paraId="2EADAD6B" w14:textId="77777777" w:rsidR="004863EA" w:rsidRDefault="004863EA">
      <w:pPr>
        <w:pStyle w:val="Index1"/>
        <w:tabs>
          <w:tab w:val="right" w:leader="dot" w:pos="4310"/>
        </w:tabs>
        <w:rPr>
          <w:noProof/>
        </w:rPr>
      </w:pPr>
      <w:r w:rsidRPr="002D2974">
        <w:rPr>
          <w:bCs/>
          <w:noProof/>
        </w:rPr>
        <w:t>Schedule/Unschedule Options Option</w:t>
      </w:r>
      <w:r>
        <w:rPr>
          <w:noProof/>
        </w:rPr>
        <w:t>, 13</w:t>
      </w:r>
    </w:p>
    <w:p w14:paraId="57E2B1E5" w14:textId="77777777" w:rsidR="004863EA" w:rsidRDefault="004863EA">
      <w:pPr>
        <w:pStyle w:val="Index1"/>
        <w:tabs>
          <w:tab w:val="right" w:leader="dot" w:pos="4310"/>
        </w:tabs>
        <w:rPr>
          <w:noProof/>
        </w:rPr>
      </w:pPr>
      <w:r>
        <w:rPr>
          <w:noProof/>
        </w:rPr>
        <w:t>Secure Token Service (STS), 2</w:t>
      </w:r>
    </w:p>
    <w:p w14:paraId="2ECF77BB" w14:textId="77777777" w:rsidR="004863EA" w:rsidRDefault="004863EA">
      <w:pPr>
        <w:pStyle w:val="Index1"/>
        <w:tabs>
          <w:tab w:val="right" w:leader="dot" w:pos="4310"/>
        </w:tabs>
        <w:rPr>
          <w:noProof/>
        </w:rPr>
      </w:pPr>
      <w:r>
        <w:rPr>
          <w:noProof/>
        </w:rPr>
        <w:t>Security, 18</w:t>
      </w:r>
    </w:p>
    <w:p w14:paraId="68311D18" w14:textId="77777777" w:rsidR="004863EA" w:rsidRDefault="004863EA">
      <w:pPr>
        <w:pStyle w:val="Index2"/>
        <w:tabs>
          <w:tab w:val="right" w:leader="dot" w:pos="4310"/>
        </w:tabs>
        <w:rPr>
          <w:noProof/>
        </w:rPr>
      </w:pPr>
      <w:r>
        <w:rPr>
          <w:noProof/>
        </w:rPr>
        <w:t>Change VistA Verify Code Component, 27</w:t>
      </w:r>
    </w:p>
    <w:p w14:paraId="3F360B98" w14:textId="77777777" w:rsidR="004863EA" w:rsidRDefault="004863EA">
      <w:pPr>
        <w:pStyle w:val="Index2"/>
        <w:tabs>
          <w:tab w:val="right" w:leader="dot" w:pos="4310"/>
        </w:tabs>
        <w:rPr>
          <w:noProof/>
        </w:rPr>
      </w:pPr>
      <w:r>
        <w:rPr>
          <w:noProof/>
        </w:rPr>
        <w:t>Features, 18</w:t>
      </w:r>
    </w:p>
    <w:p w14:paraId="176792F3" w14:textId="77777777" w:rsidR="004863EA" w:rsidRDefault="004863EA">
      <w:pPr>
        <w:pStyle w:val="Index2"/>
        <w:tabs>
          <w:tab w:val="right" w:leader="dot" w:pos="4310"/>
        </w:tabs>
        <w:rPr>
          <w:noProof/>
        </w:rPr>
      </w:pPr>
      <w:r>
        <w:rPr>
          <w:noProof/>
        </w:rPr>
        <w:t>Sample Security Procedures, 28</w:t>
      </w:r>
    </w:p>
    <w:p w14:paraId="7B7D27C0" w14:textId="77777777" w:rsidR="004863EA" w:rsidRDefault="004863EA">
      <w:pPr>
        <w:pStyle w:val="Index2"/>
        <w:tabs>
          <w:tab w:val="right" w:leader="dot" w:pos="4310"/>
        </w:tabs>
        <w:rPr>
          <w:noProof/>
        </w:rPr>
      </w:pPr>
      <w:r>
        <w:rPr>
          <w:noProof/>
        </w:rPr>
        <w:t>Signon Dialogue</w:t>
      </w:r>
    </w:p>
    <w:p w14:paraId="0B6AE8CA" w14:textId="77777777" w:rsidR="004863EA" w:rsidRDefault="004863EA">
      <w:pPr>
        <w:pStyle w:val="Index3"/>
        <w:tabs>
          <w:tab w:val="right" w:leader="dot" w:pos="4310"/>
        </w:tabs>
        <w:rPr>
          <w:noProof/>
        </w:rPr>
      </w:pPr>
      <w:r>
        <w:rPr>
          <w:noProof/>
        </w:rPr>
        <w:t>Customizing, 24</w:t>
      </w:r>
    </w:p>
    <w:p w14:paraId="1F714090" w14:textId="77777777" w:rsidR="004863EA" w:rsidRDefault="004863EA">
      <w:pPr>
        <w:pStyle w:val="Index2"/>
        <w:tabs>
          <w:tab w:val="right" w:leader="dot" w:pos="4310"/>
        </w:tabs>
        <w:rPr>
          <w:noProof/>
        </w:rPr>
      </w:pPr>
      <w:r>
        <w:rPr>
          <w:noProof/>
        </w:rPr>
        <w:t>Summary of Tasks, 29</w:t>
      </w:r>
    </w:p>
    <w:p w14:paraId="56C68A1C" w14:textId="77777777" w:rsidR="004863EA" w:rsidRDefault="004863EA">
      <w:pPr>
        <w:pStyle w:val="Index2"/>
        <w:tabs>
          <w:tab w:val="right" w:leader="dot" w:pos="4310"/>
        </w:tabs>
        <w:rPr>
          <w:noProof/>
        </w:rPr>
      </w:pPr>
      <w:r>
        <w:rPr>
          <w:noProof/>
        </w:rPr>
        <w:t>Validating Connection Request, 18</w:t>
      </w:r>
    </w:p>
    <w:p w14:paraId="19AD3E0C" w14:textId="77777777" w:rsidR="004863EA" w:rsidRDefault="004863EA">
      <w:pPr>
        <w:pStyle w:val="Index2"/>
        <w:tabs>
          <w:tab w:val="right" w:leader="dot" w:pos="4310"/>
        </w:tabs>
        <w:rPr>
          <w:noProof/>
        </w:rPr>
      </w:pPr>
      <w:r>
        <w:rPr>
          <w:noProof/>
        </w:rPr>
        <w:t>Validating Users, 18</w:t>
      </w:r>
    </w:p>
    <w:p w14:paraId="26321F16" w14:textId="77777777" w:rsidR="004863EA" w:rsidRDefault="004863EA">
      <w:pPr>
        <w:pStyle w:val="Index1"/>
        <w:tabs>
          <w:tab w:val="right" w:leader="dot" w:pos="4310"/>
        </w:tabs>
        <w:rPr>
          <w:noProof/>
        </w:rPr>
      </w:pPr>
      <w:r>
        <w:rPr>
          <w:noProof/>
        </w:rPr>
        <w:t>Security ID (SecID), 20</w:t>
      </w:r>
    </w:p>
    <w:p w14:paraId="6BDF68D4" w14:textId="77777777" w:rsidR="004863EA" w:rsidRDefault="004863EA">
      <w:pPr>
        <w:pStyle w:val="Index1"/>
        <w:tabs>
          <w:tab w:val="right" w:leader="dot" w:pos="4310"/>
        </w:tabs>
        <w:rPr>
          <w:noProof/>
        </w:rPr>
      </w:pPr>
      <w:r>
        <w:rPr>
          <w:noProof/>
        </w:rPr>
        <w:t>Server</w:t>
      </w:r>
    </w:p>
    <w:p w14:paraId="74C5850C" w14:textId="77777777" w:rsidR="004863EA" w:rsidRDefault="004863EA">
      <w:pPr>
        <w:pStyle w:val="Index2"/>
        <w:tabs>
          <w:tab w:val="right" w:leader="dot" w:pos="4310"/>
        </w:tabs>
        <w:rPr>
          <w:noProof/>
        </w:rPr>
      </w:pPr>
      <w:r>
        <w:rPr>
          <w:noProof/>
        </w:rPr>
        <w:t>Features, 10</w:t>
      </w:r>
    </w:p>
    <w:p w14:paraId="588E1D43" w14:textId="77777777" w:rsidR="004863EA" w:rsidRDefault="004863EA">
      <w:pPr>
        <w:pStyle w:val="Index1"/>
        <w:tabs>
          <w:tab w:val="right" w:leader="dot" w:pos="4310"/>
        </w:tabs>
        <w:rPr>
          <w:noProof/>
        </w:rPr>
      </w:pPr>
      <w:r>
        <w:rPr>
          <w:noProof/>
        </w:rPr>
        <w:t>Signon</w:t>
      </w:r>
    </w:p>
    <w:p w14:paraId="5F056F93" w14:textId="77777777" w:rsidR="004863EA" w:rsidRDefault="004863EA">
      <w:pPr>
        <w:pStyle w:val="Index2"/>
        <w:tabs>
          <w:tab w:val="right" w:leader="dot" w:pos="4310"/>
        </w:tabs>
        <w:rPr>
          <w:noProof/>
        </w:rPr>
      </w:pPr>
      <w:r>
        <w:rPr>
          <w:noProof/>
        </w:rPr>
        <w:t>Delays, 33</w:t>
      </w:r>
    </w:p>
    <w:p w14:paraId="6E964B3E" w14:textId="77777777" w:rsidR="004863EA" w:rsidRDefault="004863EA">
      <w:pPr>
        <w:pStyle w:val="Index2"/>
        <w:tabs>
          <w:tab w:val="right" w:leader="dot" w:pos="4310"/>
        </w:tabs>
        <w:rPr>
          <w:noProof/>
        </w:rPr>
      </w:pPr>
      <w:r>
        <w:rPr>
          <w:noProof/>
        </w:rPr>
        <w:t>Dialogue</w:t>
      </w:r>
    </w:p>
    <w:p w14:paraId="16D1787F" w14:textId="77777777" w:rsidR="004863EA" w:rsidRDefault="004863EA">
      <w:pPr>
        <w:pStyle w:val="Index3"/>
        <w:tabs>
          <w:tab w:val="right" w:leader="dot" w:pos="4310"/>
        </w:tabs>
        <w:rPr>
          <w:noProof/>
        </w:rPr>
      </w:pPr>
      <w:r>
        <w:rPr>
          <w:noProof/>
        </w:rPr>
        <w:t>Customizing, 24</w:t>
      </w:r>
    </w:p>
    <w:p w14:paraId="7D08540F" w14:textId="77777777" w:rsidR="004863EA" w:rsidRDefault="004863EA">
      <w:pPr>
        <w:pStyle w:val="Index3"/>
        <w:tabs>
          <w:tab w:val="right" w:leader="dot" w:pos="4310"/>
        </w:tabs>
        <w:rPr>
          <w:noProof/>
        </w:rPr>
      </w:pPr>
      <w:r>
        <w:rPr>
          <w:noProof/>
        </w:rPr>
        <w:t>Sample, 22</w:t>
      </w:r>
    </w:p>
    <w:p w14:paraId="438DBEEE" w14:textId="77777777" w:rsidR="004863EA" w:rsidRDefault="004863EA">
      <w:pPr>
        <w:pStyle w:val="Index1"/>
        <w:tabs>
          <w:tab w:val="right" w:leader="dot" w:pos="4310"/>
        </w:tabs>
        <w:rPr>
          <w:noProof/>
        </w:rPr>
      </w:pPr>
      <w:r>
        <w:rPr>
          <w:noProof/>
        </w:rPr>
        <w:t>Silent Logons, 3</w:t>
      </w:r>
    </w:p>
    <w:p w14:paraId="2FE2977D" w14:textId="77777777" w:rsidR="004863EA" w:rsidRDefault="004863EA">
      <w:pPr>
        <w:pStyle w:val="Index1"/>
        <w:tabs>
          <w:tab w:val="right" w:leader="dot" w:pos="4310"/>
        </w:tabs>
        <w:rPr>
          <w:noProof/>
        </w:rPr>
      </w:pPr>
      <w:r>
        <w:rPr>
          <w:noProof/>
        </w:rPr>
        <w:t>Single Sign-On/User Context (SSO/UC), 2</w:t>
      </w:r>
    </w:p>
    <w:p w14:paraId="22DA66E3" w14:textId="77777777" w:rsidR="004863EA" w:rsidRDefault="004863EA">
      <w:pPr>
        <w:pStyle w:val="Index1"/>
        <w:tabs>
          <w:tab w:val="right" w:leader="dot" w:pos="4310"/>
        </w:tabs>
        <w:rPr>
          <w:noProof/>
        </w:rPr>
      </w:pPr>
      <w:r>
        <w:rPr>
          <w:noProof/>
        </w:rPr>
        <w:t>Size</w:t>
      </w:r>
    </w:p>
    <w:p w14:paraId="2FA9C917" w14:textId="77777777" w:rsidR="004863EA" w:rsidRDefault="004863EA">
      <w:pPr>
        <w:pStyle w:val="Index2"/>
        <w:tabs>
          <w:tab w:val="right" w:leader="dot" w:pos="4310"/>
        </w:tabs>
        <w:rPr>
          <w:noProof/>
        </w:rPr>
      </w:pPr>
      <w:r>
        <w:rPr>
          <w:noProof/>
        </w:rPr>
        <w:t>Window, 26</w:t>
      </w:r>
    </w:p>
    <w:p w14:paraId="1F943ACB" w14:textId="77777777" w:rsidR="004863EA" w:rsidRDefault="004863EA">
      <w:pPr>
        <w:pStyle w:val="Index1"/>
        <w:tabs>
          <w:tab w:val="right" w:leader="dot" w:pos="4310"/>
        </w:tabs>
        <w:rPr>
          <w:noProof/>
        </w:rPr>
      </w:pPr>
      <w:r>
        <w:rPr>
          <w:noProof/>
        </w:rPr>
        <w:t>Software Disclaimer, xiv</w:t>
      </w:r>
    </w:p>
    <w:p w14:paraId="14A04382" w14:textId="77777777" w:rsidR="004863EA" w:rsidRDefault="004863EA">
      <w:pPr>
        <w:pStyle w:val="Index1"/>
        <w:tabs>
          <w:tab w:val="right" w:leader="dot" w:pos="4310"/>
        </w:tabs>
        <w:rPr>
          <w:noProof/>
        </w:rPr>
      </w:pPr>
      <w:r>
        <w:rPr>
          <w:noProof/>
        </w:rPr>
        <w:t>SPECIAL QUEUING Field, 13</w:t>
      </w:r>
    </w:p>
    <w:p w14:paraId="634A89D2" w14:textId="77777777" w:rsidR="004863EA" w:rsidRDefault="004863EA">
      <w:pPr>
        <w:pStyle w:val="Index1"/>
        <w:tabs>
          <w:tab w:val="right" w:leader="dot" w:pos="4310"/>
        </w:tabs>
        <w:rPr>
          <w:noProof/>
        </w:rPr>
      </w:pPr>
      <w:r>
        <w:rPr>
          <w:noProof/>
        </w:rPr>
        <w:t>Standalone Applications and their Associated Help Files, 9</w:t>
      </w:r>
    </w:p>
    <w:p w14:paraId="3D9634F3" w14:textId="77777777" w:rsidR="004863EA" w:rsidRDefault="004863EA">
      <w:pPr>
        <w:pStyle w:val="Index1"/>
        <w:tabs>
          <w:tab w:val="right" w:leader="dot" w:pos="4310"/>
        </w:tabs>
        <w:rPr>
          <w:noProof/>
        </w:rPr>
      </w:pPr>
      <w:r>
        <w:rPr>
          <w:noProof/>
        </w:rPr>
        <w:t>Start All RPC Broker Listeners Option, 11, 13, 15</w:t>
      </w:r>
    </w:p>
    <w:p w14:paraId="467A2B30" w14:textId="77777777" w:rsidR="004863EA" w:rsidRDefault="004863EA">
      <w:pPr>
        <w:pStyle w:val="Index1"/>
        <w:tabs>
          <w:tab w:val="right" w:leader="dot" w:pos="4310"/>
        </w:tabs>
        <w:rPr>
          <w:noProof/>
        </w:rPr>
      </w:pPr>
      <w:r>
        <w:rPr>
          <w:noProof/>
        </w:rPr>
        <w:t>Starting Listeners, 13</w:t>
      </w:r>
    </w:p>
    <w:p w14:paraId="57D7B344" w14:textId="77777777" w:rsidR="004863EA" w:rsidRDefault="004863EA">
      <w:pPr>
        <w:pStyle w:val="Index1"/>
        <w:tabs>
          <w:tab w:val="right" w:leader="dot" w:pos="4310"/>
        </w:tabs>
        <w:rPr>
          <w:noProof/>
        </w:rPr>
      </w:pPr>
      <w:r w:rsidRPr="002D2974">
        <w:rPr>
          <w:noProof/>
        </w:rPr>
        <w:t>STATUS Field</w:t>
      </w:r>
      <w:r>
        <w:rPr>
          <w:noProof/>
        </w:rPr>
        <w:t>, 15</w:t>
      </w:r>
    </w:p>
    <w:p w14:paraId="090527F3" w14:textId="77777777" w:rsidR="004863EA" w:rsidRDefault="004863EA">
      <w:pPr>
        <w:pStyle w:val="Index1"/>
        <w:tabs>
          <w:tab w:val="right" w:leader="dot" w:pos="4310"/>
        </w:tabs>
        <w:rPr>
          <w:noProof/>
        </w:rPr>
      </w:pPr>
      <w:r>
        <w:rPr>
          <w:noProof/>
        </w:rPr>
        <w:t>Stop All RPC Broker Listeners Option, 11, 13, 15</w:t>
      </w:r>
    </w:p>
    <w:p w14:paraId="25DA4C80" w14:textId="77777777" w:rsidR="004863EA" w:rsidRDefault="004863EA">
      <w:pPr>
        <w:pStyle w:val="Index1"/>
        <w:tabs>
          <w:tab w:val="right" w:leader="dot" w:pos="4310"/>
        </w:tabs>
        <w:rPr>
          <w:noProof/>
        </w:rPr>
      </w:pPr>
      <w:r>
        <w:rPr>
          <w:noProof/>
        </w:rPr>
        <w:t>Stopping Listeners, 13</w:t>
      </w:r>
    </w:p>
    <w:p w14:paraId="42B59F52" w14:textId="77777777" w:rsidR="004863EA" w:rsidRDefault="004863EA">
      <w:pPr>
        <w:pStyle w:val="Index1"/>
        <w:tabs>
          <w:tab w:val="right" w:leader="dot" w:pos="4310"/>
        </w:tabs>
        <w:rPr>
          <w:noProof/>
        </w:rPr>
      </w:pPr>
      <w:r>
        <w:rPr>
          <w:noProof/>
        </w:rPr>
        <w:t>Support</w:t>
      </w:r>
    </w:p>
    <w:p w14:paraId="4CADD7F1" w14:textId="77777777" w:rsidR="004863EA" w:rsidRDefault="004863EA">
      <w:pPr>
        <w:pStyle w:val="Index2"/>
        <w:tabs>
          <w:tab w:val="right" w:leader="dot" w:pos="4310"/>
        </w:tabs>
        <w:rPr>
          <w:noProof/>
        </w:rPr>
      </w:pPr>
      <w:r>
        <w:rPr>
          <w:noProof/>
        </w:rPr>
        <w:t>Anonymous Directories, xx</w:t>
      </w:r>
    </w:p>
    <w:p w14:paraId="44421982" w14:textId="77777777" w:rsidR="004863EA" w:rsidRDefault="004863EA">
      <w:pPr>
        <w:pStyle w:val="Index1"/>
        <w:tabs>
          <w:tab w:val="right" w:leader="dot" w:pos="4310"/>
        </w:tabs>
        <w:rPr>
          <w:noProof/>
        </w:rPr>
      </w:pPr>
      <w:r>
        <w:rPr>
          <w:noProof/>
        </w:rPr>
        <w:t>Support for Secure Shell (SSH), 2, 6, 7</w:t>
      </w:r>
    </w:p>
    <w:p w14:paraId="36D96BB7" w14:textId="77777777" w:rsidR="004863EA" w:rsidRDefault="004863EA">
      <w:pPr>
        <w:pStyle w:val="Index1"/>
        <w:tabs>
          <w:tab w:val="right" w:leader="dot" w:pos="4310"/>
        </w:tabs>
        <w:rPr>
          <w:noProof/>
        </w:rPr>
      </w:pPr>
      <w:r>
        <w:rPr>
          <w:noProof/>
        </w:rPr>
        <w:t>Symbols</w:t>
      </w:r>
    </w:p>
    <w:p w14:paraId="4E061D00" w14:textId="77777777" w:rsidR="004863EA" w:rsidRDefault="004863EA">
      <w:pPr>
        <w:pStyle w:val="Index2"/>
        <w:tabs>
          <w:tab w:val="right" w:leader="dot" w:pos="4310"/>
        </w:tabs>
        <w:rPr>
          <w:noProof/>
        </w:rPr>
      </w:pPr>
      <w:r>
        <w:rPr>
          <w:noProof/>
        </w:rPr>
        <w:t>Found in the Documentation, xv</w:t>
      </w:r>
    </w:p>
    <w:p w14:paraId="5B937AD1" w14:textId="77777777" w:rsidR="004863EA" w:rsidRDefault="004863EA">
      <w:pPr>
        <w:pStyle w:val="Index1"/>
        <w:tabs>
          <w:tab w:val="right" w:leader="dot" w:pos="4310"/>
        </w:tabs>
        <w:rPr>
          <w:noProof/>
        </w:rPr>
      </w:pPr>
      <w:r>
        <w:rPr>
          <w:noProof/>
        </w:rPr>
        <w:t>System</w:t>
      </w:r>
    </w:p>
    <w:p w14:paraId="43DB7A65" w14:textId="77777777" w:rsidR="004863EA" w:rsidRDefault="004863EA">
      <w:pPr>
        <w:pStyle w:val="Index2"/>
        <w:tabs>
          <w:tab w:val="right" w:leader="dot" w:pos="4310"/>
        </w:tabs>
        <w:rPr>
          <w:noProof/>
        </w:rPr>
      </w:pPr>
      <w:r>
        <w:rPr>
          <w:noProof/>
        </w:rPr>
        <w:t>Overview Diagram, 5</w:t>
      </w:r>
    </w:p>
    <w:p w14:paraId="55F33FB2"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t>T</w:t>
      </w:r>
    </w:p>
    <w:p w14:paraId="6FDF62AF" w14:textId="77777777" w:rsidR="004863EA" w:rsidRDefault="004863EA">
      <w:pPr>
        <w:pStyle w:val="Index1"/>
        <w:tabs>
          <w:tab w:val="right" w:leader="dot" w:pos="4310"/>
        </w:tabs>
        <w:rPr>
          <w:noProof/>
        </w:rPr>
      </w:pPr>
      <w:r>
        <w:rPr>
          <w:noProof/>
        </w:rPr>
        <w:t xml:space="preserve">Table of </w:t>
      </w:r>
      <w:r w:rsidRPr="002D2974">
        <w:rPr>
          <w:noProof/>
          <w:kern w:val="2"/>
        </w:rPr>
        <w:t>Contents</w:t>
      </w:r>
      <w:r>
        <w:rPr>
          <w:noProof/>
        </w:rPr>
        <w:t>, xi</w:t>
      </w:r>
    </w:p>
    <w:p w14:paraId="67D9B74D" w14:textId="77777777" w:rsidR="004863EA" w:rsidRDefault="004863EA">
      <w:pPr>
        <w:pStyle w:val="Index1"/>
        <w:tabs>
          <w:tab w:val="right" w:leader="dot" w:pos="4310"/>
        </w:tabs>
        <w:rPr>
          <w:noProof/>
        </w:rPr>
      </w:pPr>
      <w:r w:rsidRPr="002D2974">
        <w:rPr>
          <w:noProof/>
          <w:kern w:val="2"/>
        </w:rPr>
        <w:t>Tables</w:t>
      </w:r>
      <w:r>
        <w:rPr>
          <w:noProof/>
        </w:rPr>
        <w:t>, xiii</w:t>
      </w:r>
    </w:p>
    <w:p w14:paraId="2659FC2F" w14:textId="77777777" w:rsidR="004863EA" w:rsidRDefault="004863EA">
      <w:pPr>
        <w:pStyle w:val="Index1"/>
        <w:tabs>
          <w:tab w:val="right" w:leader="dot" w:pos="4310"/>
        </w:tabs>
        <w:rPr>
          <w:noProof/>
        </w:rPr>
      </w:pPr>
      <w:r>
        <w:rPr>
          <w:noProof/>
        </w:rPr>
        <w:t>Tasking Listeners, 13</w:t>
      </w:r>
    </w:p>
    <w:p w14:paraId="652C7089" w14:textId="77777777" w:rsidR="004863EA" w:rsidRDefault="004863EA">
      <w:pPr>
        <w:pStyle w:val="Index1"/>
        <w:tabs>
          <w:tab w:val="right" w:leader="dot" w:pos="4310"/>
        </w:tabs>
        <w:rPr>
          <w:noProof/>
        </w:rPr>
      </w:pPr>
      <w:r>
        <w:rPr>
          <w:noProof/>
        </w:rPr>
        <w:t>TCP/IP, 3, 4, 32</w:t>
      </w:r>
    </w:p>
    <w:p w14:paraId="74E63353" w14:textId="77777777" w:rsidR="004863EA" w:rsidRDefault="004863EA">
      <w:pPr>
        <w:pStyle w:val="Index1"/>
        <w:tabs>
          <w:tab w:val="right" w:leader="dot" w:pos="4310"/>
        </w:tabs>
        <w:rPr>
          <w:noProof/>
        </w:rPr>
      </w:pPr>
      <w:r>
        <w:rPr>
          <w:noProof/>
        </w:rPr>
        <w:t>Test the Broker Using the RPC Broker Diagnostic Program, 30</w:t>
      </w:r>
    </w:p>
    <w:p w14:paraId="3E4BE526" w14:textId="77777777" w:rsidR="004863EA" w:rsidRDefault="004863EA">
      <w:pPr>
        <w:pStyle w:val="Index1"/>
        <w:tabs>
          <w:tab w:val="right" w:leader="dot" w:pos="4310"/>
        </w:tabs>
        <w:rPr>
          <w:noProof/>
        </w:rPr>
      </w:pPr>
      <w:r>
        <w:rPr>
          <w:noProof/>
        </w:rPr>
        <w:t>Text</w:t>
      </w:r>
    </w:p>
    <w:p w14:paraId="00A2AF29" w14:textId="77777777" w:rsidR="004863EA" w:rsidRDefault="004863EA">
      <w:pPr>
        <w:pStyle w:val="Index2"/>
        <w:tabs>
          <w:tab w:val="right" w:leader="dot" w:pos="4310"/>
        </w:tabs>
        <w:rPr>
          <w:noProof/>
        </w:rPr>
      </w:pPr>
      <w:r>
        <w:rPr>
          <w:noProof/>
        </w:rPr>
        <w:t>Introductory, 26</w:t>
      </w:r>
    </w:p>
    <w:p w14:paraId="7C266EE3" w14:textId="77777777" w:rsidR="004863EA" w:rsidRDefault="004863EA">
      <w:pPr>
        <w:pStyle w:val="Index1"/>
        <w:tabs>
          <w:tab w:val="right" w:leader="dot" w:pos="4310"/>
        </w:tabs>
        <w:rPr>
          <w:noProof/>
        </w:rPr>
      </w:pPr>
      <w:r>
        <w:rPr>
          <w:noProof/>
        </w:rPr>
        <w:t>Timeouts, 16</w:t>
      </w:r>
    </w:p>
    <w:p w14:paraId="6979071B" w14:textId="77777777" w:rsidR="004863EA" w:rsidRDefault="004863EA">
      <w:pPr>
        <w:pStyle w:val="Index1"/>
        <w:tabs>
          <w:tab w:val="right" w:leader="dot" w:pos="4310"/>
        </w:tabs>
        <w:rPr>
          <w:noProof/>
        </w:rPr>
      </w:pPr>
      <w:r>
        <w:rPr>
          <w:noProof/>
        </w:rPr>
        <w:t>Tokens</w:t>
      </w:r>
    </w:p>
    <w:p w14:paraId="631279F0" w14:textId="77777777" w:rsidR="004863EA" w:rsidRDefault="004863EA">
      <w:pPr>
        <w:pStyle w:val="Index2"/>
        <w:tabs>
          <w:tab w:val="right" w:leader="dot" w:pos="4310"/>
        </w:tabs>
        <w:rPr>
          <w:noProof/>
        </w:rPr>
      </w:pPr>
      <w:r>
        <w:rPr>
          <w:noProof/>
        </w:rPr>
        <w:t>SAML, 2, 20</w:t>
      </w:r>
    </w:p>
    <w:p w14:paraId="56DCD1F0" w14:textId="77777777" w:rsidR="004863EA" w:rsidRDefault="004863EA">
      <w:pPr>
        <w:pStyle w:val="Index2"/>
        <w:tabs>
          <w:tab w:val="right" w:leader="dot" w:pos="4310"/>
        </w:tabs>
        <w:rPr>
          <w:noProof/>
        </w:rPr>
      </w:pPr>
      <w:r>
        <w:rPr>
          <w:noProof/>
        </w:rPr>
        <w:t>Secure Token Service (STS), 2</w:t>
      </w:r>
    </w:p>
    <w:p w14:paraId="706ED7A6" w14:textId="77777777" w:rsidR="004863EA" w:rsidRDefault="004863EA">
      <w:pPr>
        <w:pStyle w:val="Index1"/>
        <w:tabs>
          <w:tab w:val="right" w:leader="dot" w:pos="4310"/>
        </w:tabs>
        <w:rPr>
          <w:noProof/>
        </w:rPr>
      </w:pPr>
      <w:r>
        <w:rPr>
          <w:noProof/>
        </w:rPr>
        <w:t>Troubleshooting, 30</w:t>
      </w:r>
    </w:p>
    <w:p w14:paraId="6753F7FC" w14:textId="77777777" w:rsidR="004863EA" w:rsidRDefault="004863EA">
      <w:pPr>
        <w:pStyle w:val="Index2"/>
        <w:tabs>
          <w:tab w:val="right" w:leader="dot" w:pos="4310"/>
        </w:tabs>
        <w:rPr>
          <w:noProof/>
        </w:rPr>
      </w:pPr>
      <w:r>
        <w:rPr>
          <w:noProof/>
        </w:rPr>
        <w:t>Network Connection, 32</w:t>
      </w:r>
    </w:p>
    <w:p w14:paraId="1B5D61FB" w14:textId="77777777" w:rsidR="004863EA" w:rsidRDefault="004863EA">
      <w:pPr>
        <w:pStyle w:val="Index2"/>
        <w:tabs>
          <w:tab w:val="right" w:leader="dot" w:pos="4310"/>
        </w:tabs>
        <w:rPr>
          <w:noProof/>
        </w:rPr>
      </w:pPr>
      <w:r>
        <w:rPr>
          <w:noProof/>
        </w:rPr>
        <w:t>RPC Broker Diagnostic Program, 30</w:t>
      </w:r>
    </w:p>
    <w:p w14:paraId="68848F15" w14:textId="77777777" w:rsidR="004863EA" w:rsidRDefault="004863EA">
      <w:pPr>
        <w:pStyle w:val="Index2"/>
        <w:tabs>
          <w:tab w:val="right" w:leader="dot" w:pos="4310"/>
        </w:tabs>
        <w:rPr>
          <w:noProof/>
        </w:rPr>
      </w:pPr>
      <w:r>
        <w:rPr>
          <w:noProof/>
        </w:rPr>
        <w:t>Signon Delays, 33</w:t>
      </w:r>
    </w:p>
    <w:p w14:paraId="4071FB9C"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t>U</w:t>
      </w:r>
    </w:p>
    <w:p w14:paraId="6FCE677C" w14:textId="77777777" w:rsidR="004863EA" w:rsidRDefault="004863EA">
      <w:pPr>
        <w:pStyle w:val="Index1"/>
        <w:tabs>
          <w:tab w:val="right" w:leader="dot" w:pos="4310"/>
        </w:tabs>
        <w:rPr>
          <w:noProof/>
        </w:rPr>
      </w:pPr>
      <w:r>
        <w:rPr>
          <w:noProof/>
        </w:rPr>
        <w:t>URLs</w:t>
      </w:r>
    </w:p>
    <w:p w14:paraId="5C64FBC1" w14:textId="77777777" w:rsidR="004863EA" w:rsidRDefault="004863EA">
      <w:pPr>
        <w:pStyle w:val="Index2"/>
        <w:tabs>
          <w:tab w:val="right" w:leader="dot" w:pos="4310"/>
        </w:tabs>
        <w:rPr>
          <w:noProof/>
        </w:rPr>
      </w:pPr>
      <w:r w:rsidRPr="002D2974">
        <w:rPr>
          <w:noProof/>
          <w:kern w:val="2"/>
        </w:rPr>
        <w:t>Acronyms Intranet Website</w:t>
      </w:r>
      <w:r>
        <w:rPr>
          <w:noProof/>
        </w:rPr>
        <w:t>, 35</w:t>
      </w:r>
    </w:p>
    <w:p w14:paraId="291AF0C2" w14:textId="77777777" w:rsidR="004863EA" w:rsidRDefault="004863EA">
      <w:pPr>
        <w:pStyle w:val="Index2"/>
        <w:tabs>
          <w:tab w:val="right" w:leader="dot" w:pos="4310"/>
        </w:tabs>
        <w:rPr>
          <w:noProof/>
        </w:rPr>
      </w:pPr>
      <w:r>
        <w:rPr>
          <w:noProof/>
        </w:rPr>
        <w:t>Adobe Website, xix</w:t>
      </w:r>
    </w:p>
    <w:p w14:paraId="09930D8F" w14:textId="77777777" w:rsidR="004863EA" w:rsidRDefault="004863EA">
      <w:pPr>
        <w:pStyle w:val="Index2"/>
        <w:tabs>
          <w:tab w:val="right" w:leader="dot" w:pos="4310"/>
        </w:tabs>
        <w:rPr>
          <w:noProof/>
        </w:rPr>
      </w:pPr>
      <w:r w:rsidRPr="002D2974">
        <w:rPr>
          <w:noProof/>
          <w:kern w:val="2"/>
        </w:rPr>
        <w:t>Glossary Intranet Website</w:t>
      </w:r>
      <w:r>
        <w:rPr>
          <w:noProof/>
        </w:rPr>
        <w:t>, 35</w:t>
      </w:r>
    </w:p>
    <w:p w14:paraId="697BDA93" w14:textId="77777777" w:rsidR="004863EA" w:rsidRDefault="004863EA">
      <w:pPr>
        <w:pStyle w:val="Index2"/>
        <w:tabs>
          <w:tab w:val="right" w:leader="dot" w:pos="4310"/>
        </w:tabs>
        <w:rPr>
          <w:noProof/>
        </w:rPr>
      </w:pPr>
      <w:r>
        <w:rPr>
          <w:noProof/>
        </w:rPr>
        <w:t>RPC Broker Website, xix</w:t>
      </w:r>
    </w:p>
    <w:p w14:paraId="4F7D1903" w14:textId="77777777" w:rsidR="004863EA" w:rsidRDefault="004863EA">
      <w:pPr>
        <w:pStyle w:val="Index2"/>
        <w:tabs>
          <w:tab w:val="right" w:leader="dot" w:pos="4310"/>
        </w:tabs>
        <w:rPr>
          <w:noProof/>
        </w:rPr>
      </w:pPr>
      <w:r>
        <w:rPr>
          <w:noProof/>
        </w:rPr>
        <w:t>VA Software Document Library (</w:t>
      </w:r>
      <w:r w:rsidRPr="002D2974">
        <w:rPr>
          <w:noProof/>
          <w:kern w:val="2"/>
        </w:rPr>
        <w:t>VDL) Website</w:t>
      </w:r>
      <w:r>
        <w:rPr>
          <w:noProof/>
        </w:rPr>
        <w:t>, xix</w:t>
      </w:r>
    </w:p>
    <w:p w14:paraId="0D35593E" w14:textId="77777777" w:rsidR="004863EA" w:rsidRDefault="004863EA">
      <w:pPr>
        <w:pStyle w:val="Index3"/>
        <w:tabs>
          <w:tab w:val="right" w:leader="dot" w:pos="4310"/>
        </w:tabs>
        <w:rPr>
          <w:noProof/>
        </w:rPr>
      </w:pPr>
      <w:r w:rsidRPr="002D2974">
        <w:rPr>
          <w:noProof/>
          <w:kern w:val="2"/>
        </w:rPr>
        <w:t>RPC Broker</w:t>
      </w:r>
      <w:r>
        <w:rPr>
          <w:noProof/>
        </w:rPr>
        <w:t>, xix</w:t>
      </w:r>
    </w:p>
    <w:p w14:paraId="52AD4822" w14:textId="77777777" w:rsidR="004863EA" w:rsidRDefault="004863EA">
      <w:pPr>
        <w:pStyle w:val="Index1"/>
        <w:tabs>
          <w:tab w:val="right" w:leader="dot" w:pos="4310"/>
        </w:tabs>
        <w:rPr>
          <w:noProof/>
        </w:rPr>
      </w:pPr>
      <w:r>
        <w:rPr>
          <w:noProof/>
        </w:rPr>
        <w:t>Users Can Customize V</w:t>
      </w:r>
      <w:r w:rsidRPr="002D2974">
        <w:rPr>
          <w:bCs/>
          <w:noProof/>
        </w:rPr>
        <w:t>ist</w:t>
      </w:r>
      <w:r>
        <w:rPr>
          <w:noProof/>
        </w:rPr>
        <w:t>A Sign-on Dialogue, 24</w:t>
      </w:r>
    </w:p>
    <w:p w14:paraId="5CB52B6C"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lastRenderedPageBreak/>
        <w:t>V</w:t>
      </w:r>
    </w:p>
    <w:p w14:paraId="2D4FBDBB" w14:textId="77777777" w:rsidR="004863EA" w:rsidRDefault="004863EA">
      <w:pPr>
        <w:pStyle w:val="Index1"/>
        <w:tabs>
          <w:tab w:val="right" w:leader="dot" w:pos="4310"/>
        </w:tabs>
        <w:rPr>
          <w:noProof/>
        </w:rPr>
      </w:pPr>
      <w:r>
        <w:rPr>
          <w:noProof/>
        </w:rPr>
        <w:t>VA Software Document Library (</w:t>
      </w:r>
      <w:r w:rsidRPr="002D2974">
        <w:rPr>
          <w:noProof/>
          <w:kern w:val="2"/>
        </w:rPr>
        <w:t>VDL)</w:t>
      </w:r>
    </w:p>
    <w:p w14:paraId="672E6D32" w14:textId="77777777" w:rsidR="004863EA" w:rsidRDefault="004863EA">
      <w:pPr>
        <w:pStyle w:val="Index2"/>
        <w:tabs>
          <w:tab w:val="right" w:leader="dot" w:pos="4310"/>
        </w:tabs>
        <w:rPr>
          <w:noProof/>
        </w:rPr>
      </w:pPr>
      <w:r w:rsidRPr="002D2974">
        <w:rPr>
          <w:noProof/>
          <w:kern w:val="2"/>
        </w:rPr>
        <w:t>Website</w:t>
      </w:r>
      <w:r>
        <w:rPr>
          <w:noProof/>
        </w:rPr>
        <w:t>, xix</w:t>
      </w:r>
    </w:p>
    <w:p w14:paraId="7B201531" w14:textId="77777777" w:rsidR="004863EA" w:rsidRDefault="004863EA">
      <w:pPr>
        <w:pStyle w:val="Index3"/>
        <w:tabs>
          <w:tab w:val="right" w:leader="dot" w:pos="4310"/>
        </w:tabs>
        <w:rPr>
          <w:noProof/>
        </w:rPr>
      </w:pPr>
      <w:r w:rsidRPr="002D2974">
        <w:rPr>
          <w:noProof/>
          <w:kern w:val="2"/>
        </w:rPr>
        <w:t>RPC Broker</w:t>
      </w:r>
      <w:r>
        <w:rPr>
          <w:noProof/>
        </w:rPr>
        <w:t>, xix</w:t>
      </w:r>
    </w:p>
    <w:p w14:paraId="18D9E693" w14:textId="77777777" w:rsidR="004863EA" w:rsidRDefault="004863EA">
      <w:pPr>
        <w:pStyle w:val="Index1"/>
        <w:tabs>
          <w:tab w:val="right" w:leader="dot" w:pos="4310"/>
        </w:tabs>
        <w:rPr>
          <w:noProof/>
        </w:rPr>
      </w:pPr>
      <w:r>
        <w:rPr>
          <w:noProof/>
        </w:rPr>
        <w:t>Validating</w:t>
      </w:r>
    </w:p>
    <w:p w14:paraId="7A6F4CEC" w14:textId="77777777" w:rsidR="004863EA" w:rsidRDefault="004863EA">
      <w:pPr>
        <w:pStyle w:val="Index2"/>
        <w:tabs>
          <w:tab w:val="right" w:leader="dot" w:pos="4310"/>
        </w:tabs>
        <w:rPr>
          <w:noProof/>
        </w:rPr>
      </w:pPr>
      <w:r>
        <w:rPr>
          <w:noProof/>
        </w:rPr>
        <w:t>Connection Request, Security, 18</w:t>
      </w:r>
    </w:p>
    <w:p w14:paraId="1AE6EA6E" w14:textId="77777777" w:rsidR="004863EA" w:rsidRDefault="004863EA">
      <w:pPr>
        <w:pStyle w:val="Index2"/>
        <w:tabs>
          <w:tab w:val="right" w:leader="dot" w:pos="4310"/>
        </w:tabs>
        <w:rPr>
          <w:noProof/>
        </w:rPr>
      </w:pPr>
      <w:r>
        <w:rPr>
          <w:noProof/>
        </w:rPr>
        <w:t>Users, Security, 18</w:t>
      </w:r>
    </w:p>
    <w:p w14:paraId="27BC38A2" w14:textId="77777777" w:rsidR="004863EA" w:rsidRDefault="004863EA">
      <w:pPr>
        <w:pStyle w:val="Index1"/>
        <w:tabs>
          <w:tab w:val="right" w:leader="dot" w:pos="4310"/>
        </w:tabs>
        <w:rPr>
          <w:noProof/>
        </w:rPr>
      </w:pPr>
      <w:r>
        <w:rPr>
          <w:noProof/>
        </w:rPr>
        <w:t>Verify and Test the Network Connection, 32</w:t>
      </w:r>
    </w:p>
    <w:p w14:paraId="7AD55AF1" w14:textId="77777777" w:rsidR="004863EA" w:rsidRDefault="004863EA">
      <w:pPr>
        <w:pStyle w:val="Index1"/>
        <w:tabs>
          <w:tab w:val="right" w:leader="dot" w:pos="4310"/>
        </w:tabs>
        <w:rPr>
          <w:noProof/>
        </w:rPr>
      </w:pPr>
      <w:r>
        <w:rPr>
          <w:noProof/>
        </w:rPr>
        <w:t>Verify Code, 3, 4, 18, 22, 23, 24, 27, 28</w:t>
      </w:r>
    </w:p>
    <w:p w14:paraId="660EC350" w14:textId="77777777" w:rsidR="004863EA" w:rsidRDefault="004863EA">
      <w:pPr>
        <w:pStyle w:val="Index2"/>
        <w:tabs>
          <w:tab w:val="right" w:leader="dot" w:pos="4310"/>
        </w:tabs>
        <w:rPr>
          <w:noProof/>
        </w:rPr>
      </w:pPr>
      <w:r>
        <w:rPr>
          <w:noProof/>
        </w:rPr>
        <w:t>Changing, 27</w:t>
      </w:r>
    </w:p>
    <w:p w14:paraId="5F67C654" w14:textId="77777777" w:rsidR="004863EA" w:rsidRDefault="004863EA">
      <w:pPr>
        <w:pStyle w:val="Index1"/>
        <w:tabs>
          <w:tab w:val="right" w:leader="dot" w:pos="4310"/>
        </w:tabs>
        <w:rPr>
          <w:noProof/>
        </w:rPr>
      </w:pPr>
      <w:r>
        <w:rPr>
          <w:noProof/>
        </w:rPr>
        <w:t>View XWB Log Option, 11</w:t>
      </w:r>
    </w:p>
    <w:p w14:paraId="2B305E6E" w14:textId="77777777" w:rsidR="004863EA" w:rsidRDefault="004863EA">
      <w:pPr>
        <w:pStyle w:val="Index1"/>
        <w:tabs>
          <w:tab w:val="right" w:leader="dot" w:pos="4310"/>
        </w:tabs>
        <w:rPr>
          <w:noProof/>
        </w:rPr>
      </w:pPr>
      <w:r>
        <w:rPr>
          <w:noProof/>
        </w:rPr>
        <w:t>VistA 2-Factor Authentication Dialogue, 18</w:t>
      </w:r>
    </w:p>
    <w:p w14:paraId="79A37A99" w14:textId="77777777" w:rsidR="004863EA" w:rsidRDefault="004863EA">
      <w:pPr>
        <w:pStyle w:val="Index1"/>
        <w:tabs>
          <w:tab w:val="right" w:leader="dot" w:pos="4310"/>
        </w:tabs>
        <w:rPr>
          <w:noProof/>
        </w:rPr>
      </w:pPr>
      <w:r w:rsidRPr="002D2974">
        <w:rPr>
          <w:bCs/>
          <w:noProof/>
        </w:rPr>
        <w:t>VistA Division Selection Dialogue</w:t>
      </w:r>
      <w:r>
        <w:rPr>
          <w:noProof/>
        </w:rPr>
        <w:t>, 23</w:t>
      </w:r>
    </w:p>
    <w:p w14:paraId="0FA33B38" w14:textId="77777777" w:rsidR="004863EA" w:rsidRDefault="004863EA">
      <w:pPr>
        <w:pStyle w:val="Index1"/>
        <w:tabs>
          <w:tab w:val="right" w:leader="dot" w:pos="4310"/>
        </w:tabs>
        <w:rPr>
          <w:noProof/>
        </w:rPr>
      </w:pPr>
      <w:r>
        <w:rPr>
          <w:noProof/>
        </w:rPr>
        <w:t>VistA</w:t>
      </w:r>
      <w:r w:rsidRPr="002D2974">
        <w:rPr>
          <w:bCs/>
          <w:noProof/>
        </w:rPr>
        <w:t xml:space="preserve"> Sign-on Dialogue</w:t>
      </w:r>
    </w:p>
    <w:p w14:paraId="04237BBC" w14:textId="77777777" w:rsidR="004863EA" w:rsidRDefault="004863EA">
      <w:pPr>
        <w:pStyle w:val="Index2"/>
        <w:tabs>
          <w:tab w:val="right" w:leader="dot" w:pos="4310"/>
        </w:tabs>
        <w:rPr>
          <w:noProof/>
        </w:rPr>
      </w:pPr>
      <w:r w:rsidRPr="002D2974">
        <w:rPr>
          <w:bCs/>
          <w:noProof/>
        </w:rPr>
        <w:t>Access/Verify Codes</w:t>
      </w:r>
      <w:r>
        <w:rPr>
          <w:noProof/>
        </w:rPr>
        <w:t>, 22</w:t>
      </w:r>
    </w:p>
    <w:p w14:paraId="604E8B19"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t>W</w:t>
      </w:r>
    </w:p>
    <w:p w14:paraId="403B39F0" w14:textId="77777777" w:rsidR="004863EA" w:rsidRDefault="004863EA">
      <w:pPr>
        <w:pStyle w:val="Index1"/>
        <w:tabs>
          <w:tab w:val="right" w:leader="dot" w:pos="4310"/>
        </w:tabs>
        <w:rPr>
          <w:noProof/>
        </w:rPr>
      </w:pPr>
      <w:r>
        <w:rPr>
          <w:noProof/>
        </w:rPr>
        <w:t>Websites</w:t>
      </w:r>
    </w:p>
    <w:p w14:paraId="3B2A8FB1" w14:textId="77777777" w:rsidR="004863EA" w:rsidRDefault="004863EA">
      <w:pPr>
        <w:pStyle w:val="Index2"/>
        <w:tabs>
          <w:tab w:val="right" w:leader="dot" w:pos="4310"/>
        </w:tabs>
        <w:rPr>
          <w:noProof/>
        </w:rPr>
      </w:pPr>
      <w:r w:rsidRPr="002D2974">
        <w:rPr>
          <w:noProof/>
          <w:kern w:val="2"/>
        </w:rPr>
        <w:t>Acronyms Intranet Website</w:t>
      </w:r>
      <w:r>
        <w:rPr>
          <w:noProof/>
        </w:rPr>
        <w:t>, 35</w:t>
      </w:r>
    </w:p>
    <w:p w14:paraId="6AD75B88" w14:textId="77777777" w:rsidR="004863EA" w:rsidRDefault="004863EA">
      <w:pPr>
        <w:pStyle w:val="Index2"/>
        <w:tabs>
          <w:tab w:val="right" w:leader="dot" w:pos="4310"/>
        </w:tabs>
        <w:rPr>
          <w:noProof/>
        </w:rPr>
      </w:pPr>
      <w:r>
        <w:rPr>
          <w:noProof/>
        </w:rPr>
        <w:t>Adobe Website, xix</w:t>
      </w:r>
    </w:p>
    <w:p w14:paraId="62DF4F44" w14:textId="77777777" w:rsidR="004863EA" w:rsidRDefault="004863EA">
      <w:pPr>
        <w:pStyle w:val="Index2"/>
        <w:tabs>
          <w:tab w:val="right" w:leader="dot" w:pos="4310"/>
        </w:tabs>
        <w:rPr>
          <w:noProof/>
        </w:rPr>
      </w:pPr>
      <w:r w:rsidRPr="002D2974">
        <w:rPr>
          <w:noProof/>
          <w:kern w:val="2"/>
        </w:rPr>
        <w:t>Glossary Intranet Website</w:t>
      </w:r>
      <w:r>
        <w:rPr>
          <w:noProof/>
        </w:rPr>
        <w:t>, 35</w:t>
      </w:r>
    </w:p>
    <w:p w14:paraId="2BF0BC0C" w14:textId="77777777" w:rsidR="004863EA" w:rsidRDefault="004863EA">
      <w:pPr>
        <w:pStyle w:val="Index2"/>
        <w:tabs>
          <w:tab w:val="right" w:leader="dot" w:pos="4310"/>
        </w:tabs>
        <w:rPr>
          <w:noProof/>
        </w:rPr>
      </w:pPr>
      <w:r>
        <w:rPr>
          <w:noProof/>
        </w:rPr>
        <w:t>RPC Broker, xix</w:t>
      </w:r>
    </w:p>
    <w:p w14:paraId="4D6AD1C1" w14:textId="77777777" w:rsidR="004863EA" w:rsidRDefault="004863EA">
      <w:pPr>
        <w:pStyle w:val="Index2"/>
        <w:tabs>
          <w:tab w:val="right" w:leader="dot" w:pos="4310"/>
        </w:tabs>
        <w:rPr>
          <w:noProof/>
        </w:rPr>
      </w:pPr>
      <w:r>
        <w:rPr>
          <w:noProof/>
        </w:rPr>
        <w:t>VA Software Document Library (</w:t>
      </w:r>
      <w:r w:rsidRPr="002D2974">
        <w:rPr>
          <w:noProof/>
          <w:kern w:val="2"/>
        </w:rPr>
        <w:t>VDL) Website</w:t>
      </w:r>
      <w:r>
        <w:rPr>
          <w:noProof/>
        </w:rPr>
        <w:t>, xix</w:t>
      </w:r>
    </w:p>
    <w:p w14:paraId="15FDB833" w14:textId="77777777" w:rsidR="004863EA" w:rsidRDefault="004863EA">
      <w:pPr>
        <w:pStyle w:val="Index3"/>
        <w:tabs>
          <w:tab w:val="right" w:leader="dot" w:pos="4310"/>
        </w:tabs>
        <w:rPr>
          <w:noProof/>
        </w:rPr>
      </w:pPr>
      <w:r w:rsidRPr="002D2974">
        <w:rPr>
          <w:noProof/>
          <w:kern w:val="2"/>
        </w:rPr>
        <w:t>RPC Broker</w:t>
      </w:r>
      <w:r>
        <w:rPr>
          <w:noProof/>
        </w:rPr>
        <w:t>, xix</w:t>
      </w:r>
    </w:p>
    <w:p w14:paraId="41904343" w14:textId="77777777" w:rsidR="004863EA" w:rsidRDefault="004863EA">
      <w:pPr>
        <w:pStyle w:val="Index1"/>
        <w:tabs>
          <w:tab w:val="right" w:leader="dot" w:pos="4310"/>
        </w:tabs>
        <w:rPr>
          <w:noProof/>
        </w:rPr>
      </w:pPr>
      <w:r>
        <w:rPr>
          <w:noProof/>
        </w:rPr>
        <w:t>Window</w:t>
      </w:r>
    </w:p>
    <w:p w14:paraId="567126CC" w14:textId="77777777" w:rsidR="004863EA" w:rsidRDefault="004863EA">
      <w:pPr>
        <w:pStyle w:val="Index2"/>
        <w:tabs>
          <w:tab w:val="right" w:leader="dot" w:pos="4310"/>
        </w:tabs>
        <w:rPr>
          <w:noProof/>
        </w:rPr>
      </w:pPr>
      <w:r>
        <w:rPr>
          <w:noProof/>
        </w:rPr>
        <w:t>Position, 25</w:t>
      </w:r>
    </w:p>
    <w:p w14:paraId="4DEA488F" w14:textId="77777777" w:rsidR="004863EA" w:rsidRDefault="004863EA">
      <w:pPr>
        <w:pStyle w:val="Index2"/>
        <w:tabs>
          <w:tab w:val="right" w:leader="dot" w:pos="4310"/>
        </w:tabs>
        <w:rPr>
          <w:noProof/>
        </w:rPr>
      </w:pPr>
      <w:r>
        <w:rPr>
          <w:noProof/>
        </w:rPr>
        <w:t>Size, 26</w:t>
      </w:r>
    </w:p>
    <w:p w14:paraId="2FEE77BB" w14:textId="77777777" w:rsidR="004863EA" w:rsidRDefault="004863EA">
      <w:pPr>
        <w:pStyle w:val="Index1"/>
        <w:tabs>
          <w:tab w:val="right" w:leader="dot" w:pos="4310"/>
        </w:tabs>
        <w:rPr>
          <w:noProof/>
        </w:rPr>
      </w:pPr>
      <w:r>
        <w:rPr>
          <w:noProof/>
        </w:rPr>
        <w:t>Windows Registry, 6</w:t>
      </w:r>
    </w:p>
    <w:p w14:paraId="6A741C58" w14:textId="77777777" w:rsidR="004863EA" w:rsidRDefault="004863EA">
      <w:pPr>
        <w:pStyle w:val="Index1"/>
        <w:tabs>
          <w:tab w:val="right" w:leader="dot" w:pos="4310"/>
        </w:tabs>
        <w:rPr>
          <w:noProof/>
        </w:rPr>
      </w:pPr>
      <w:r>
        <w:rPr>
          <w:noProof/>
        </w:rPr>
        <w:t>WinSock Application Programming Interface (API), 16</w:t>
      </w:r>
    </w:p>
    <w:p w14:paraId="03704CE4" w14:textId="77777777" w:rsidR="004863EA" w:rsidRDefault="004863EA">
      <w:pPr>
        <w:pStyle w:val="IndexHeading"/>
        <w:tabs>
          <w:tab w:val="right" w:leader="dot" w:pos="4310"/>
        </w:tabs>
        <w:rPr>
          <w:rFonts w:asciiTheme="minorHAnsi" w:eastAsiaTheme="minorEastAsia" w:hAnsiTheme="minorHAnsi" w:cstheme="minorBidi"/>
          <w:b w:val="0"/>
          <w:bCs w:val="0"/>
          <w:noProof/>
        </w:rPr>
      </w:pPr>
      <w:r>
        <w:rPr>
          <w:noProof/>
        </w:rPr>
        <w:t>X</w:t>
      </w:r>
    </w:p>
    <w:p w14:paraId="0642700B" w14:textId="77777777" w:rsidR="004863EA" w:rsidRDefault="004863EA">
      <w:pPr>
        <w:pStyle w:val="Index1"/>
        <w:tabs>
          <w:tab w:val="right" w:leader="dot" w:pos="4310"/>
        </w:tabs>
        <w:rPr>
          <w:noProof/>
        </w:rPr>
      </w:pPr>
      <w:r>
        <w:rPr>
          <w:noProof/>
        </w:rPr>
        <w:t>XUSEREDITSELF Option, 28</w:t>
      </w:r>
    </w:p>
    <w:p w14:paraId="3DD105BA" w14:textId="77777777" w:rsidR="004863EA" w:rsidRDefault="004863EA">
      <w:pPr>
        <w:pStyle w:val="Index1"/>
        <w:tabs>
          <w:tab w:val="right" w:leader="dot" w:pos="4310"/>
        </w:tabs>
        <w:rPr>
          <w:noProof/>
        </w:rPr>
      </w:pPr>
      <w:r w:rsidRPr="002D2974">
        <w:rPr>
          <w:bCs/>
          <w:noProof/>
        </w:rPr>
        <w:t>XUTM SCHEDULE Option</w:t>
      </w:r>
      <w:r>
        <w:rPr>
          <w:noProof/>
        </w:rPr>
        <w:t>, 13</w:t>
      </w:r>
    </w:p>
    <w:p w14:paraId="16D57F19" w14:textId="77777777" w:rsidR="004863EA" w:rsidRDefault="004863EA">
      <w:pPr>
        <w:pStyle w:val="Index1"/>
        <w:tabs>
          <w:tab w:val="right" w:leader="dot" w:pos="4310"/>
        </w:tabs>
        <w:rPr>
          <w:noProof/>
        </w:rPr>
      </w:pPr>
      <w:r>
        <w:rPr>
          <w:noProof/>
        </w:rPr>
        <w:t>XWB DEBUG EDIT Option, 11</w:t>
      </w:r>
    </w:p>
    <w:p w14:paraId="1779A359" w14:textId="77777777" w:rsidR="004863EA" w:rsidRDefault="004863EA">
      <w:pPr>
        <w:pStyle w:val="Index1"/>
        <w:tabs>
          <w:tab w:val="right" w:leader="dot" w:pos="4310"/>
        </w:tabs>
        <w:rPr>
          <w:noProof/>
        </w:rPr>
      </w:pPr>
      <w:r>
        <w:rPr>
          <w:noProof/>
        </w:rPr>
        <w:t>XWB LISTENER EDIT Option, 10, 15</w:t>
      </w:r>
    </w:p>
    <w:p w14:paraId="307C48D4" w14:textId="77777777" w:rsidR="004863EA" w:rsidRDefault="004863EA">
      <w:pPr>
        <w:pStyle w:val="Index1"/>
        <w:tabs>
          <w:tab w:val="right" w:leader="dot" w:pos="4310"/>
        </w:tabs>
        <w:rPr>
          <w:noProof/>
        </w:rPr>
      </w:pPr>
      <w:r>
        <w:rPr>
          <w:noProof/>
        </w:rPr>
        <w:t>XWB LISTENER STARTER Option, 11, 13, 15</w:t>
      </w:r>
    </w:p>
    <w:p w14:paraId="2B02A909" w14:textId="77777777" w:rsidR="004863EA" w:rsidRDefault="004863EA">
      <w:pPr>
        <w:pStyle w:val="Index1"/>
        <w:tabs>
          <w:tab w:val="right" w:leader="dot" w:pos="4310"/>
        </w:tabs>
        <w:rPr>
          <w:noProof/>
        </w:rPr>
      </w:pPr>
      <w:r>
        <w:rPr>
          <w:noProof/>
        </w:rPr>
        <w:t>XWB LISTENER STOP ALL Option, 11, 13, 15</w:t>
      </w:r>
    </w:p>
    <w:p w14:paraId="201B84B4" w14:textId="77777777" w:rsidR="004863EA" w:rsidRDefault="004863EA">
      <w:pPr>
        <w:pStyle w:val="Index1"/>
        <w:tabs>
          <w:tab w:val="right" w:leader="dot" w:pos="4310"/>
        </w:tabs>
        <w:rPr>
          <w:noProof/>
        </w:rPr>
      </w:pPr>
      <w:r>
        <w:rPr>
          <w:noProof/>
        </w:rPr>
        <w:t>XWB LOG CLEAR Option, 11</w:t>
      </w:r>
    </w:p>
    <w:p w14:paraId="5ABEBD56" w14:textId="77777777" w:rsidR="004863EA" w:rsidRDefault="004863EA">
      <w:pPr>
        <w:pStyle w:val="Index1"/>
        <w:tabs>
          <w:tab w:val="right" w:leader="dot" w:pos="4310"/>
        </w:tabs>
        <w:rPr>
          <w:noProof/>
        </w:rPr>
      </w:pPr>
      <w:r>
        <w:rPr>
          <w:noProof/>
        </w:rPr>
        <w:t>XWB LOG VIEW Option, 11</w:t>
      </w:r>
    </w:p>
    <w:p w14:paraId="6272852D" w14:textId="77777777" w:rsidR="004863EA" w:rsidRDefault="004863EA">
      <w:pPr>
        <w:pStyle w:val="Index1"/>
        <w:tabs>
          <w:tab w:val="right" w:leader="dot" w:pos="4310"/>
        </w:tabs>
        <w:rPr>
          <w:noProof/>
        </w:rPr>
      </w:pPr>
      <w:r>
        <w:rPr>
          <w:noProof/>
        </w:rPr>
        <w:t>XWB MENU, 10</w:t>
      </w:r>
    </w:p>
    <w:p w14:paraId="2D294C3A" w14:textId="245E19A6" w:rsidR="004863EA" w:rsidRDefault="004863EA" w:rsidP="00A344E2">
      <w:pPr>
        <w:pStyle w:val="BodyText"/>
        <w:rPr>
          <w:noProof/>
        </w:rPr>
        <w:sectPr w:rsidR="004863EA" w:rsidSect="004863EA">
          <w:type w:val="continuous"/>
          <w:pgSz w:w="12240" w:h="15840"/>
          <w:pgMar w:top="1440" w:right="1440" w:bottom="1440" w:left="1440" w:header="720" w:footer="720" w:gutter="0"/>
          <w:cols w:num="2" w:space="720"/>
        </w:sectPr>
      </w:pPr>
    </w:p>
    <w:p w14:paraId="43A1D02B" w14:textId="2ED7F045" w:rsidR="0054301E" w:rsidRPr="004A7228" w:rsidRDefault="00B245B4" w:rsidP="00A344E2">
      <w:pPr>
        <w:pStyle w:val="BodyText"/>
      </w:pPr>
      <w:r w:rsidRPr="004A7228">
        <w:fldChar w:fldCharType="end"/>
      </w:r>
    </w:p>
    <w:sectPr w:rsidR="0054301E" w:rsidRPr="004A7228" w:rsidSect="004863EA">
      <w:type w:val="continuous"/>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E831CD" w14:textId="77777777" w:rsidR="009C112E" w:rsidRDefault="009C112E" w:rsidP="003B6A62">
      <w:r>
        <w:separator/>
      </w:r>
    </w:p>
  </w:endnote>
  <w:endnote w:type="continuationSeparator" w:id="0">
    <w:p w14:paraId="19C0C9FA" w14:textId="77777777" w:rsidR="009C112E" w:rsidRDefault="009C112E" w:rsidP="003B6A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DB7ADB" w14:textId="77777777" w:rsidR="004863EA" w:rsidRDefault="004863EA">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5E0501E4" w14:textId="77777777" w:rsidR="004863EA" w:rsidRDefault="004863EA">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893CA6" w14:textId="77777777" w:rsidR="004863EA" w:rsidRDefault="004863EA">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tab/>
      <w:t>RPC Broker</w:t>
    </w:r>
    <w:r>
      <w:tab/>
      <w:t>September 1997</w:t>
    </w:r>
  </w:p>
  <w:p w14:paraId="2EE8A757" w14:textId="77777777" w:rsidR="004863EA" w:rsidRDefault="004863EA">
    <w:pPr>
      <w:pStyle w:val="Footer"/>
    </w:pPr>
    <w:r>
      <w:tab/>
      <w:t>Systems Management Guide</w:t>
    </w:r>
    <w:r>
      <w:tab/>
      <w:t>Revised December 2013</w:t>
    </w:r>
  </w:p>
  <w:p w14:paraId="2E6871D3" w14:textId="77777777" w:rsidR="004863EA" w:rsidRDefault="004863EA">
    <w:pPr>
      <w:pStyle w:val="Footer"/>
    </w:pPr>
    <w:r>
      <w:tab/>
      <w:t>Version 1.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128C25" w14:textId="77777777" w:rsidR="004863EA" w:rsidRPr="0054313D" w:rsidRDefault="004863EA" w:rsidP="00190F35">
    <w:pPr>
      <w:pStyle w:val="Footer"/>
    </w:pPr>
    <w:r>
      <w:t>RPC Broker 1.1</w:t>
    </w:r>
  </w:p>
  <w:p w14:paraId="41976672" w14:textId="3AD911CC" w:rsidR="004863EA" w:rsidRDefault="004863EA" w:rsidP="00190F35">
    <w:pPr>
      <w:pStyle w:val="Footer"/>
    </w:pPr>
    <w:r>
      <w:t>Systems Management Guide</w:t>
    </w:r>
    <w:r w:rsidR="00FD7D57">
      <w:t xml:space="preserve"> (REDACTED)</w:t>
    </w:r>
    <w:r w:rsidRPr="00B245B4">
      <w:tab/>
    </w:r>
    <w:r w:rsidRPr="00B245B4">
      <w:pgNum/>
    </w:r>
    <w:r>
      <w:tab/>
      <w:t>September 2021</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F1000B" w14:textId="77777777" w:rsidR="004863EA" w:rsidRPr="0054313D" w:rsidRDefault="004863EA">
    <w:pPr>
      <w:pStyle w:val="Footer"/>
    </w:pPr>
    <w:r w:rsidRPr="00B245B4">
      <w:t>September 1997</w:t>
    </w:r>
    <w:r w:rsidRPr="00B245B4">
      <w:tab/>
    </w:r>
    <w:r>
      <w:t>RPC Broker</w:t>
    </w:r>
    <w:r w:rsidRPr="00B245B4">
      <w:tab/>
    </w:r>
    <w:r w:rsidRPr="00B245B4">
      <w:pgNum/>
    </w:r>
  </w:p>
  <w:p w14:paraId="499B9078" w14:textId="77777777" w:rsidR="004863EA" w:rsidRDefault="004863EA">
    <w:pPr>
      <w:pStyle w:val="Footer"/>
    </w:pPr>
    <w:r w:rsidRPr="00E808D0">
      <w:t xml:space="preserve">Revised </w:t>
    </w:r>
    <w:r>
      <w:t>December 2013</w:t>
    </w:r>
    <w:r w:rsidRPr="00E808D0">
      <w:tab/>
    </w:r>
    <w:r>
      <w:t>Systems Management Guide</w:t>
    </w:r>
    <w:r w:rsidRPr="00E808D0">
      <w:t xml:space="preserve"> </w:t>
    </w:r>
  </w:p>
  <w:p w14:paraId="700229B3" w14:textId="77777777" w:rsidR="004863EA" w:rsidRPr="00E808D0" w:rsidRDefault="004863EA">
    <w:pPr>
      <w:pStyle w:val="Footer"/>
    </w:pPr>
    <w:r>
      <w:tab/>
    </w:r>
    <w:r w:rsidRPr="00E808D0">
      <w:t>Version 1.</w:t>
    </w:r>
    <w:r>
      <w:t>1</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3609A7" w14:textId="77777777" w:rsidR="004863EA" w:rsidRDefault="004863EA" w:rsidP="00931D37">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6</w:t>
    </w:r>
    <w:r>
      <w:rPr>
        <w:rStyle w:val="PageNumber"/>
      </w:rPr>
      <w:fldChar w:fldCharType="end"/>
    </w:r>
    <w:r>
      <w:tab/>
      <w:t>RPC Broker</w:t>
    </w:r>
    <w:r>
      <w:tab/>
      <w:t>September 1997</w:t>
    </w:r>
  </w:p>
  <w:p w14:paraId="321D1446" w14:textId="77777777" w:rsidR="004863EA" w:rsidRDefault="004863EA" w:rsidP="00931D37">
    <w:pPr>
      <w:pStyle w:val="Footer"/>
    </w:pPr>
    <w:r>
      <w:tab/>
      <w:t>Systems Management Guide</w:t>
    </w:r>
    <w:r>
      <w:tab/>
      <w:t>Revised December 2013</w:t>
    </w:r>
  </w:p>
  <w:p w14:paraId="209F9BA5" w14:textId="77777777" w:rsidR="004863EA" w:rsidRPr="00931D37" w:rsidRDefault="004863EA" w:rsidP="00931D37">
    <w:pPr>
      <w:pStyle w:val="Footer"/>
    </w:pPr>
    <w:r>
      <w:tab/>
      <w:t>Version 1.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61D72A" w14:textId="77777777" w:rsidR="009C112E" w:rsidRDefault="009C112E" w:rsidP="003B6A62">
      <w:r>
        <w:separator/>
      </w:r>
    </w:p>
  </w:footnote>
  <w:footnote w:type="continuationSeparator" w:id="0">
    <w:p w14:paraId="4151C245" w14:textId="77777777" w:rsidR="009C112E" w:rsidRDefault="009C112E" w:rsidP="003B6A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718145" w14:textId="77777777" w:rsidR="004863EA" w:rsidRDefault="004863EA">
    <w:pPr>
      <w:pStyle w:val="Header"/>
    </w:pPr>
    <w:r>
      <w:t>Revision Histor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1A0EC7" w14:textId="77777777" w:rsidR="004863EA" w:rsidRDefault="004863E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A577DF" w14:textId="77777777" w:rsidR="004863EA" w:rsidRDefault="004863EA">
    <w:pPr>
      <w:pStyle w:val="Header"/>
    </w:pPr>
    <w:r>
      <w:t>Figures and Table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9AE53F" w14:textId="77777777" w:rsidR="004863EA" w:rsidRDefault="004863EA">
    <w:pPr>
      <w:pStyle w:val="Header"/>
    </w:pPr>
    <w:r>
      <w:t>Orientatio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606021" w14:textId="77777777" w:rsidR="004863EA" w:rsidRDefault="004863E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A13212" w14:textId="77777777" w:rsidR="004863EA" w:rsidRDefault="004863EA">
    <w:pPr>
      <w:pStyle w:val="Header"/>
    </w:pPr>
    <w:r>
      <w:t>Index</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26FC6C" w14:textId="77777777" w:rsidR="004863EA" w:rsidRDefault="004863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C86BE10"/>
    <w:lvl w:ilvl="0">
      <w:start w:val="1"/>
      <w:numFmt w:val="decimal"/>
      <w:pStyle w:val="ListNumber5"/>
      <w:lvlText w:val="%1)"/>
      <w:lvlJc w:val="left"/>
      <w:pPr>
        <w:ind w:left="1800" w:hanging="360"/>
      </w:pPr>
    </w:lvl>
  </w:abstractNum>
  <w:abstractNum w:abstractNumId="1" w15:restartNumberingAfterBreak="0">
    <w:nsid w:val="FFFFFF7D"/>
    <w:multiLevelType w:val="singleLevel"/>
    <w:tmpl w:val="87403DF8"/>
    <w:lvl w:ilvl="0">
      <w:start w:val="1"/>
      <w:numFmt w:val="lowerLetter"/>
      <w:pStyle w:val="ListNumber4"/>
      <w:lvlText w:val="%1)"/>
      <w:lvlJc w:val="left"/>
      <w:pPr>
        <w:ind w:left="1440" w:hanging="360"/>
      </w:pPr>
    </w:lvl>
  </w:abstractNum>
  <w:abstractNum w:abstractNumId="2" w15:restartNumberingAfterBreak="0">
    <w:nsid w:val="FFFFFF7E"/>
    <w:multiLevelType w:val="singleLevel"/>
    <w:tmpl w:val="822C72FA"/>
    <w:lvl w:ilvl="0">
      <w:start w:val="1"/>
      <w:numFmt w:val="lowerRoman"/>
      <w:pStyle w:val="ListNumber3"/>
      <w:lvlText w:val="%1."/>
      <w:lvlJc w:val="right"/>
      <w:pPr>
        <w:ind w:left="1080" w:hanging="360"/>
      </w:pPr>
    </w:lvl>
  </w:abstractNum>
  <w:abstractNum w:abstractNumId="3" w15:restartNumberingAfterBreak="0">
    <w:nsid w:val="FFFFFF7F"/>
    <w:multiLevelType w:val="singleLevel"/>
    <w:tmpl w:val="D0F849AA"/>
    <w:lvl w:ilvl="0">
      <w:start w:val="1"/>
      <w:numFmt w:val="lowerLetter"/>
      <w:pStyle w:val="ListNumber2"/>
      <w:lvlText w:val="%1."/>
      <w:lvlJc w:val="left"/>
      <w:pPr>
        <w:ind w:left="720" w:hanging="360"/>
      </w:pPr>
    </w:lvl>
  </w:abstractNum>
  <w:abstractNum w:abstractNumId="4" w15:restartNumberingAfterBreak="0">
    <w:nsid w:val="FFFFFF80"/>
    <w:multiLevelType w:val="singleLevel"/>
    <w:tmpl w:val="6C1A7E08"/>
    <w:lvl w:ilvl="0">
      <w:start w:val="1"/>
      <w:numFmt w:val="bullet"/>
      <w:pStyle w:val="ListBullet5"/>
      <w:lvlText w:val=""/>
      <w:lvlJc w:val="left"/>
      <w:pPr>
        <w:ind w:left="1800" w:hanging="360"/>
      </w:pPr>
      <w:rPr>
        <w:rFonts w:ascii="Wingdings" w:hAnsi="Wingdings" w:hint="default"/>
      </w:rPr>
    </w:lvl>
  </w:abstractNum>
  <w:abstractNum w:abstractNumId="5" w15:restartNumberingAfterBreak="0">
    <w:nsid w:val="FFFFFF81"/>
    <w:multiLevelType w:val="singleLevel"/>
    <w:tmpl w:val="57189A04"/>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0ACCAD48"/>
    <w:lvl w:ilvl="0">
      <w:start w:val="1"/>
      <w:numFmt w:val="bullet"/>
      <w:pStyle w:val="ListBullet3"/>
      <w:lvlText w:val=""/>
      <w:lvlJc w:val="left"/>
      <w:pPr>
        <w:ind w:left="1080" w:hanging="360"/>
      </w:pPr>
      <w:rPr>
        <w:rFonts w:ascii="Symbol" w:hAnsi="Symbol" w:hint="default"/>
      </w:rPr>
    </w:lvl>
  </w:abstractNum>
  <w:abstractNum w:abstractNumId="7" w15:restartNumberingAfterBreak="0">
    <w:nsid w:val="FFFFFF83"/>
    <w:multiLevelType w:val="singleLevel"/>
    <w:tmpl w:val="6F661AFC"/>
    <w:lvl w:ilvl="0">
      <w:start w:val="1"/>
      <w:numFmt w:val="bullet"/>
      <w:pStyle w:val="ListBullet2"/>
      <w:lvlText w:val="o"/>
      <w:lvlJc w:val="left"/>
      <w:pPr>
        <w:ind w:left="1080" w:hanging="360"/>
      </w:pPr>
      <w:rPr>
        <w:rFonts w:ascii="Courier New" w:hAnsi="Courier New" w:cs="Courier New" w:hint="default"/>
      </w:rPr>
    </w:lvl>
  </w:abstractNum>
  <w:abstractNum w:abstractNumId="8" w15:restartNumberingAfterBreak="0">
    <w:nsid w:val="FFFFFF88"/>
    <w:multiLevelType w:val="singleLevel"/>
    <w:tmpl w:val="28804056"/>
    <w:lvl w:ilvl="0">
      <w:start w:val="1"/>
      <w:numFmt w:val="decimal"/>
      <w:pStyle w:val="ListNumber"/>
      <w:lvlText w:val="%1."/>
      <w:lvlJc w:val="left"/>
      <w:pPr>
        <w:tabs>
          <w:tab w:val="num" w:pos="360"/>
        </w:tabs>
        <w:ind w:left="360" w:hanging="360"/>
      </w:pPr>
      <w:rPr>
        <w:b w:val="0"/>
      </w:rPr>
    </w:lvl>
  </w:abstractNum>
  <w:abstractNum w:abstractNumId="9" w15:restartNumberingAfterBreak="0">
    <w:nsid w:val="FFFFFF89"/>
    <w:multiLevelType w:val="singleLevel"/>
    <w:tmpl w:val="C4E2CB9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B4B37E5"/>
    <w:multiLevelType w:val="hybridMultilevel"/>
    <w:tmpl w:val="AF06F1B8"/>
    <w:lvl w:ilvl="0" w:tplc="AABEBB3C">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FBA4FCD"/>
    <w:multiLevelType w:val="hybridMultilevel"/>
    <w:tmpl w:val="F4BED88E"/>
    <w:lvl w:ilvl="0" w:tplc="49F250F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857562"/>
    <w:multiLevelType w:val="hybridMultilevel"/>
    <w:tmpl w:val="AC0CCC64"/>
    <w:lvl w:ilvl="0" w:tplc="A7668E8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9ED2408"/>
    <w:multiLevelType w:val="hybridMultilevel"/>
    <w:tmpl w:val="76CA8C5C"/>
    <w:lvl w:ilvl="0" w:tplc="1986AF4C">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8F383A"/>
    <w:multiLevelType w:val="hybridMultilevel"/>
    <w:tmpl w:val="2CB449B4"/>
    <w:lvl w:ilvl="0" w:tplc="CBA8ABAA">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D5B3549"/>
    <w:multiLevelType w:val="hybridMultilevel"/>
    <w:tmpl w:val="F2BE0696"/>
    <w:lvl w:ilvl="0" w:tplc="E85C922A">
      <w:start w:val="1"/>
      <w:numFmt w:val="bullet"/>
      <w:pStyle w:val="Table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133C16"/>
    <w:multiLevelType w:val="hybridMultilevel"/>
    <w:tmpl w:val="5DB677A4"/>
    <w:lvl w:ilvl="0" w:tplc="3CA4AB2C">
      <w:start w:val="1"/>
      <w:numFmt w:val="bullet"/>
      <w:pStyle w:val="ListBullet2Inden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7C22813"/>
    <w:multiLevelType w:val="hybridMultilevel"/>
    <w:tmpl w:val="ADEA9B9E"/>
    <w:lvl w:ilvl="0" w:tplc="86526E82">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9" w15:restartNumberingAfterBreak="0">
    <w:nsid w:val="4B827D9F"/>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599B4C49"/>
    <w:multiLevelType w:val="hybridMultilevel"/>
    <w:tmpl w:val="5712C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84B52BF"/>
    <w:multiLevelType w:val="hybridMultilevel"/>
    <w:tmpl w:val="AF480FB4"/>
    <w:lvl w:ilvl="0" w:tplc="C600A556">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C1E11DE"/>
    <w:multiLevelType w:val="multilevel"/>
    <w:tmpl w:val="6E1819B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8897D15"/>
    <w:multiLevelType w:val="hybridMultilevel"/>
    <w:tmpl w:val="AF1097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A0B5861"/>
    <w:multiLevelType w:val="hybridMultilevel"/>
    <w:tmpl w:val="1284B966"/>
    <w:lvl w:ilvl="0" w:tplc="432C4910">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5" w15:restartNumberingAfterBreak="0">
    <w:nsid w:val="7A6E2D69"/>
    <w:multiLevelType w:val="hybridMultilevel"/>
    <w:tmpl w:val="94249C6E"/>
    <w:lvl w:ilvl="0" w:tplc="129AFF74">
      <w:start w:val="1"/>
      <w:numFmt w:val="bullet"/>
      <w:lvlText w:val=""/>
      <w:lvlJc w:val="left"/>
      <w:pPr>
        <w:tabs>
          <w:tab w:val="num" w:pos="720"/>
        </w:tabs>
        <w:ind w:left="720" w:hanging="360"/>
      </w:pPr>
      <w:rPr>
        <w:rFonts w:ascii="Symbol" w:hAnsi="Symbol" w:hint="default"/>
      </w:rPr>
    </w:lvl>
    <w:lvl w:ilvl="1" w:tplc="B1906996" w:tentative="1">
      <w:start w:val="1"/>
      <w:numFmt w:val="bullet"/>
      <w:lvlText w:val="o"/>
      <w:lvlJc w:val="left"/>
      <w:pPr>
        <w:tabs>
          <w:tab w:val="num" w:pos="1440"/>
        </w:tabs>
        <w:ind w:left="1440" w:hanging="360"/>
      </w:pPr>
      <w:rPr>
        <w:rFonts w:ascii="Courier New" w:hAnsi="Courier New" w:hint="default"/>
      </w:rPr>
    </w:lvl>
    <w:lvl w:ilvl="2" w:tplc="1DBAC2D6" w:tentative="1">
      <w:start w:val="1"/>
      <w:numFmt w:val="bullet"/>
      <w:lvlText w:val=""/>
      <w:lvlJc w:val="left"/>
      <w:pPr>
        <w:tabs>
          <w:tab w:val="num" w:pos="2160"/>
        </w:tabs>
        <w:ind w:left="2160" w:hanging="360"/>
      </w:pPr>
      <w:rPr>
        <w:rFonts w:ascii="Wingdings" w:hAnsi="Wingdings" w:hint="default"/>
      </w:rPr>
    </w:lvl>
    <w:lvl w:ilvl="3" w:tplc="FFF05CF4" w:tentative="1">
      <w:start w:val="1"/>
      <w:numFmt w:val="bullet"/>
      <w:lvlText w:val=""/>
      <w:lvlJc w:val="left"/>
      <w:pPr>
        <w:tabs>
          <w:tab w:val="num" w:pos="2880"/>
        </w:tabs>
        <w:ind w:left="2880" w:hanging="360"/>
      </w:pPr>
      <w:rPr>
        <w:rFonts w:ascii="Symbol" w:hAnsi="Symbol" w:hint="default"/>
      </w:rPr>
    </w:lvl>
    <w:lvl w:ilvl="4" w:tplc="881ADB8E" w:tentative="1">
      <w:start w:val="1"/>
      <w:numFmt w:val="bullet"/>
      <w:lvlText w:val="o"/>
      <w:lvlJc w:val="left"/>
      <w:pPr>
        <w:tabs>
          <w:tab w:val="num" w:pos="3600"/>
        </w:tabs>
        <w:ind w:left="3600" w:hanging="360"/>
      </w:pPr>
      <w:rPr>
        <w:rFonts w:ascii="Courier New" w:hAnsi="Courier New" w:hint="default"/>
      </w:rPr>
    </w:lvl>
    <w:lvl w:ilvl="5" w:tplc="525C0972" w:tentative="1">
      <w:start w:val="1"/>
      <w:numFmt w:val="bullet"/>
      <w:lvlText w:val=""/>
      <w:lvlJc w:val="left"/>
      <w:pPr>
        <w:tabs>
          <w:tab w:val="num" w:pos="4320"/>
        </w:tabs>
        <w:ind w:left="4320" w:hanging="360"/>
      </w:pPr>
      <w:rPr>
        <w:rFonts w:ascii="Wingdings" w:hAnsi="Wingdings" w:hint="default"/>
      </w:rPr>
    </w:lvl>
    <w:lvl w:ilvl="6" w:tplc="DD245ABC" w:tentative="1">
      <w:start w:val="1"/>
      <w:numFmt w:val="bullet"/>
      <w:lvlText w:val=""/>
      <w:lvlJc w:val="left"/>
      <w:pPr>
        <w:tabs>
          <w:tab w:val="num" w:pos="5040"/>
        </w:tabs>
        <w:ind w:left="5040" w:hanging="360"/>
      </w:pPr>
      <w:rPr>
        <w:rFonts w:ascii="Symbol" w:hAnsi="Symbol" w:hint="default"/>
      </w:rPr>
    </w:lvl>
    <w:lvl w:ilvl="7" w:tplc="4E9C2C0A" w:tentative="1">
      <w:start w:val="1"/>
      <w:numFmt w:val="bullet"/>
      <w:lvlText w:val="o"/>
      <w:lvlJc w:val="left"/>
      <w:pPr>
        <w:tabs>
          <w:tab w:val="num" w:pos="5760"/>
        </w:tabs>
        <w:ind w:left="5760" w:hanging="360"/>
      </w:pPr>
      <w:rPr>
        <w:rFonts w:ascii="Courier New" w:hAnsi="Courier New" w:hint="default"/>
      </w:rPr>
    </w:lvl>
    <w:lvl w:ilvl="8" w:tplc="EEFCF5E2"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CD3758"/>
    <w:multiLevelType w:val="multilevel"/>
    <w:tmpl w:val="40D20BE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4320"/>
        </w:tabs>
        <w:ind w:left="4320" w:hanging="720"/>
      </w:pPr>
    </w:lvl>
    <w:lvl w:ilvl="3">
      <w:start w:val="1"/>
      <w:numFmt w:val="decimal"/>
      <w:pStyle w:val="Heading4"/>
      <w:lvlText w:val="%1.%2.%3.%4"/>
      <w:lvlJc w:val="left"/>
      <w:pPr>
        <w:tabs>
          <w:tab w:val="num" w:pos="1494"/>
        </w:tabs>
        <w:ind w:left="149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lvlOverride w:ilvl="0">
      <w:lvl w:ilvl="0">
        <w:start w:val="1"/>
        <w:numFmt w:val="bullet"/>
        <w:lvlText w:val=""/>
        <w:legacy w:legacy="1" w:legacySpace="0" w:legacyIndent="360"/>
        <w:lvlJc w:val="left"/>
        <w:pPr>
          <w:ind w:left="720" w:hanging="360"/>
        </w:pPr>
        <w:rPr>
          <w:rFonts w:ascii="Symbol" w:hAnsi="Symbol" w:hint="default"/>
        </w:rPr>
      </w:lvl>
    </w:lvlOverride>
  </w:num>
  <w:num w:numId="2">
    <w:abstractNumId w:val="7"/>
  </w:num>
  <w:num w:numId="3">
    <w:abstractNumId w:val="25"/>
  </w:num>
  <w:num w:numId="4">
    <w:abstractNumId w:val="20"/>
  </w:num>
  <w:num w:numId="5">
    <w:abstractNumId w:val="8"/>
  </w:num>
  <w:num w:numId="6">
    <w:abstractNumId w:val="19"/>
  </w:num>
  <w:num w:numId="7">
    <w:abstractNumId w:val="9"/>
  </w:num>
  <w:num w:numId="8">
    <w:abstractNumId w:val="6"/>
  </w:num>
  <w:num w:numId="9">
    <w:abstractNumId w:val="5"/>
  </w:num>
  <w:num w:numId="10">
    <w:abstractNumId w:val="4"/>
  </w:num>
  <w:num w:numId="11">
    <w:abstractNumId w:val="3"/>
  </w:num>
  <w:num w:numId="12">
    <w:abstractNumId w:val="2"/>
  </w:num>
  <w:num w:numId="13">
    <w:abstractNumId w:val="1"/>
  </w:num>
  <w:num w:numId="14">
    <w:abstractNumId w:val="0"/>
  </w:num>
  <w:num w:numId="15">
    <w:abstractNumId w:val="11"/>
  </w:num>
  <w:num w:numId="16">
    <w:abstractNumId w:val="8"/>
    <w:lvlOverride w:ilvl="0">
      <w:startOverride w:val="1"/>
    </w:lvlOverride>
  </w:num>
  <w:num w:numId="17">
    <w:abstractNumId w:val="8"/>
    <w:lvlOverride w:ilvl="0">
      <w:startOverride w:val="1"/>
    </w:lvlOverride>
  </w:num>
  <w:num w:numId="18">
    <w:abstractNumId w:val="8"/>
    <w:lvlOverride w:ilvl="0">
      <w:startOverride w:val="1"/>
    </w:lvlOverride>
  </w:num>
  <w:num w:numId="19">
    <w:abstractNumId w:val="8"/>
    <w:lvlOverride w:ilvl="0">
      <w:startOverride w:val="1"/>
    </w:lvlOverride>
  </w:num>
  <w:num w:numId="20">
    <w:abstractNumId w:val="8"/>
    <w:lvlOverride w:ilvl="0">
      <w:startOverride w:val="1"/>
    </w:lvlOverride>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14"/>
  </w:num>
  <w:num w:numId="25">
    <w:abstractNumId w:val="12"/>
  </w:num>
  <w:num w:numId="26">
    <w:abstractNumId w:val="18"/>
  </w:num>
  <w:num w:numId="27">
    <w:abstractNumId w:val="17"/>
  </w:num>
  <w:num w:numId="28">
    <w:abstractNumId w:val="21"/>
  </w:num>
  <w:num w:numId="29">
    <w:abstractNumId w:val="13"/>
  </w:num>
  <w:num w:numId="30">
    <w:abstractNumId w:val="26"/>
  </w:num>
  <w:num w:numId="31">
    <w:abstractNumId w:val="16"/>
  </w:num>
  <w:num w:numId="3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num>
  <w:num w:numId="34">
    <w:abstractNumId w:val="24"/>
  </w:num>
  <w:num w:numId="35">
    <w:abstractNumId w:val="8"/>
    <w:lvlOverride w:ilvl="0">
      <w:startOverride w:val="1"/>
    </w:lvlOverride>
  </w:num>
  <w:num w:numId="36">
    <w:abstractNumId w:val="8"/>
    <w:lvlOverride w:ilvl="0">
      <w:startOverride w:val="1"/>
    </w:lvlOverride>
  </w:num>
  <w:num w:numId="37">
    <w:abstractNumId w:val="8"/>
    <w:lvlOverride w:ilvl="0">
      <w:startOverride w:val="1"/>
    </w:lvlOverride>
  </w:num>
  <w:num w:numId="38">
    <w:abstractNumId w:val="8"/>
    <w:lvlOverride w:ilvl="0">
      <w:startOverride w:val="1"/>
    </w:lvlOverride>
  </w:num>
  <w:num w:numId="39">
    <w:abstractNumId w:val="8"/>
    <w:lvlOverride w:ilvl="0">
      <w:startOverride w:val="1"/>
    </w:lvlOverride>
  </w:num>
  <w:num w:numId="40">
    <w:abstractNumId w:val="8"/>
    <w:lvlOverride w:ilvl="0">
      <w:startOverride w:val="1"/>
    </w:lvlOverride>
  </w:num>
  <w:num w:numId="41">
    <w:abstractNumId w:val="8"/>
    <w:lvlOverride w:ilvl="0">
      <w:startOverride w:val="1"/>
    </w:lvlOverride>
  </w:num>
  <w:num w:numId="42">
    <w:abstractNumId w:val="16"/>
  </w:num>
  <w:num w:numId="43">
    <w:abstractNumId w:val="23"/>
  </w:num>
  <w:num w:numId="44">
    <w:abstractNumId w:val="8"/>
    <w:lvlOverride w:ilvl="0">
      <w:startOverride w:val="1"/>
    </w:lvlOverride>
  </w:num>
  <w:num w:numId="45">
    <w:abstractNumId w:val="8"/>
    <w:lvlOverride w:ilvl="0">
      <w:startOverride w:val="1"/>
    </w:lvlOverride>
  </w:num>
  <w:num w:numId="46">
    <w:abstractNumId w:val="18"/>
  </w:num>
  <w:num w:numId="47">
    <w:abstractNumId w:val="1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activeWritingStyle w:appName="MSWord" w:lang="en-US" w:vendorID="8" w:dllVersion="513" w:checkStyle="1"/>
  <w:proofState w:grammar="clean"/>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96037"/>
    <w:rsid w:val="000130DE"/>
    <w:rsid w:val="00014D76"/>
    <w:rsid w:val="0001521D"/>
    <w:rsid w:val="0001706B"/>
    <w:rsid w:val="000215C5"/>
    <w:rsid w:val="00037BFD"/>
    <w:rsid w:val="00046C68"/>
    <w:rsid w:val="000520E3"/>
    <w:rsid w:val="00064CFB"/>
    <w:rsid w:val="0006742D"/>
    <w:rsid w:val="00073E8F"/>
    <w:rsid w:val="00082B62"/>
    <w:rsid w:val="000830F2"/>
    <w:rsid w:val="00085A8C"/>
    <w:rsid w:val="0008772F"/>
    <w:rsid w:val="000912C1"/>
    <w:rsid w:val="000B02CF"/>
    <w:rsid w:val="000B2E77"/>
    <w:rsid w:val="000B3DE6"/>
    <w:rsid w:val="000B4D3E"/>
    <w:rsid w:val="000B4EFF"/>
    <w:rsid w:val="000C1DBC"/>
    <w:rsid w:val="000C2D71"/>
    <w:rsid w:val="000C7A16"/>
    <w:rsid w:val="000D42FF"/>
    <w:rsid w:val="000D492D"/>
    <w:rsid w:val="000D520A"/>
    <w:rsid w:val="000D602C"/>
    <w:rsid w:val="000E10EF"/>
    <w:rsid w:val="000E2EC8"/>
    <w:rsid w:val="000E6F0C"/>
    <w:rsid w:val="000E71D7"/>
    <w:rsid w:val="000F1088"/>
    <w:rsid w:val="000F1E8E"/>
    <w:rsid w:val="000F7CA1"/>
    <w:rsid w:val="00100725"/>
    <w:rsid w:val="00105E92"/>
    <w:rsid w:val="00112A8E"/>
    <w:rsid w:val="00117A85"/>
    <w:rsid w:val="001239DA"/>
    <w:rsid w:val="001245F8"/>
    <w:rsid w:val="00124CC1"/>
    <w:rsid w:val="00125D35"/>
    <w:rsid w:val="00127538"/>
    <w:rsid w:val="001321F6"/>
    <w:rsid w:val="001350AD"/>
    <w:rsid w:val="00135486"/>
    <w:rsid w:val="001449DB"/>
    <w:rsid w:val="00144F56"/>
    <w:rsid w:val="001472F5"/>
    <w:rsid w:val="00150535"/>
    <w:rsid w:val="0015767E"/>
    <w:rsid w:val="00161D42"/>
    <w:rsid w:val="00161DF7"/>
    <w:rsid w:val="00166B81"/>
    <w:rsid w:val="0017167C"/>
    <w:rsid w:val="00172274"/>
    <w:rsid w:val="001846AB"/>
    <w:rsid w:val="00190F35"/>
    <w:rsid w:val="0019534E"/>
    <w:rsid w:val="00195446"/>
    <w:rsid w:val="001A1187"/>
    <w:rsid w:val="001A26F0"/>
    <w:rsid w:val="001A3626"/>
    <w:rsid w:val="001A446E"/>
    <w:rsid w:val="001A46EE"/>
    <w:rsid w:val="001A4D07"/>
    <w:rsid w:val="001A5535"/>
    <w:rsid w:val="001B513D"/>
    <w:rsid w:val="001D3488"/>
    <w:rsid w:val="001D5FC3"/>
    <w:rsid w:val="001D6224"/>
    <w:rsid w:val="001D77C0"/>
    <w:rsid w:val="001E5A31"/>
    <w:rsid w:val="001F6787"/>
    <w:rsid w:val="00201A39"/>
    <w:rsid w:val="002020C8"/>
    <w:rsid w:val="00202901"/>
    <w:rsid w:val="00204CEE"/>
    <w:rsid w:val="00210B98"/>
    <w:rsid w:val="00211F3E"/>
    <w:rsid w:val="00220654"/>
    <w:rsid w:val="0022151A"/>
    <w:rsid w:val="0022473D"/>
    <w:rsid w:val="002271FC"/>
    <w:rsid w:val="00236458"/>
    <w:rsid w:val="002465C1"/>
    <w:rsid w:val="0025255A"/>
    <w:rsid w:val="00255279"/>
    <w:rsid w:val="0025547D"/>
    <w:rsid w:val="00262E0F"/>
    <w:rsid w:val="0026404F"/>
    <w:rsid w:val="00270A9E"/>
    <w:rsid w:val="00272438"/>
    <w:rsid w:val="002725F0"/>
    <w:rsid w:val="002847DA"/>
    <w:rsid w:val="0029010C"/>
    <w:rsid w:val="00292B3B"/>
    <w:rsid w:val="002A1D7E"/>
    <w:rsid w:val="002A25E3"/>
    <w:rsid w:val="002A4E1F"/>
    <w:rsid w:val="002A58CF"/>
    <w:rsid w:val="002A6210"/>
    <w:rsid w:val="002A6EE5"/>
    <w:rsid w:val="002B0EC7"/>
    <w:rsid w:val="002B33A2"/>
    <w:rsid w:val="002B5127"/>
    <w:rsid w:val="002C01D9"/>
    <w:rsid w:val="002C2E2C"/>
    <w:rsid w:val="002C37B0"/>
    <w:rsid w:val="002D1D4A"/>
    <w:rsid w:val="002D6D2C"/>
    <w:rsid w:val="002E3290"/>
    <w:rsid w:val="002F4FF8"/>
    <w:rsid w:val="003019AD"/>
    <w:rsid w:val="00315280"/>
    <w:rsid w:val="003206BA"/>
    <w:rsid w:val="00322E4A"/>
    <w:rsid w:val="00323C58"/>
    <w:rsid w:val="00325D7A"/>
    <w:rsid w:val="00337076"/>
    <w:rsid w:val="003512D0"/>
    <w:rsid w:val="003569EA"/>
    <w:rsid w:val="00361796"/>
    <w:rsid w:val="00363912"/>
    <w:rsid w:val="00364880"/>
    <w:rsid w:val="00364FFC"/>
    <w:rsid w:val="00366B9C"/>
    <w:rsid w:val="003702EE"/>
    <w:rsid w:val="003725BC"/>
    <w:rsid w:val="00384253"/>
    <w:rsid w:val="0038752D"/>
    <w:rsid w:val="00392296"/>
    <w:rsid w:val="00395C6A"/>
    <w:rsid w:val="003A3C12"/>
    <w:rsid w:val="003B0800"/>
    <w:rsid w:val="003B6A62"/>
    <w:rsid w:val="003C31EE"/>
    <w:rsid w:val="003C74CC"/>
    <w:rsid w:val="003D24C1"/>
    <w:rsid w:val="003D46DE"/>
    <w:rsid w:val="003D650D"/>
    <w:rsid w:val="003D6C6F"/>
    <w:rsid w:val="003E260A"/>
    <w:rsid w:val="003E2862"/>
    <w:rsid w:val="003E3786"/>
    <w:rsid w:val="003E4FF4"/>
    <w:rsid w:val="003E6794"/>
    <w:rsid w:val="003E7A3A"/>
    <w:rsid w:val="003F11BF"/>
    <w:rsid w:val="003F5188"/>
    <w:rsid w:val="003F6364"/>
    <w:rsid w:val="004008ED"/>
    <w:rsid w:val="004016E5"/>
    <w:rsid w:val="00416867"/>
    <w:rsid w:val="00421363"/>
    <w:rsid w:val="00422955"/>
    <w:rsid w:val="00425659"/>
    <w:rsid w:val="004259C0"/>
    <w:rsid w:val="00426C3E"/>
    <w:rsid w:val="00436C41"/>
    <w:rsid w:val="00442BEA"/>
    <w:rsid w:val="004432E2"/>
    <w:rsid w:val="0044583C"/>
    <w:rsid w:val="00445B21"/>
    <w:rsid w:val="0044642A"/>
    <w:rsid w:val="004472A5"/>
    <w:rsid w:val="00453C11"/>
    <w:rsid w:val="004549DA"/>
    <w:rsid w:val="004619D9"/>
    <w:rsid w:val="00461ECF"/>
    <w:rsid w:val="004649C8"/>
    <w:rsid w:val="0046615A"/>
    <w:rsid w:val="00466D21"/>
    <w:rsid w:val="004863EA"/>
    <w:rsid w:val="00493661"/>
    <w:rsid w:val="004A0E74"/>
    <w:rsid w:val="004A7228"/>
    <w:rsid w:val="004B41DC"/>
    <w:rsid w:val="004B6D1F"/>
    <w:rsid w:val="004C0DDC"/>
    <w:rsid w:val="004C695D"/>
    <w:rsid w:val="004C6B30"/>
    <w:rsid w:val="004C70E6"/>
    <w:rsid w:val="004C759C"/>
    <w:rsid w:val="004D2938"/>
    <w:rsid w:val="004D5C0F"/>
    <w:rsid w:val="004E064F"/>
    <w:rsid w:val="004E3F9C"/>
    <w:rsid w:val="004E4442"/>
    <w:rsid w:val="004E4957"/>
    <w:rsid w:val="004E4EE0"/>
    <w:rsid w:val="004F23B6"/>
    <w:rsid w:val="00507385"/>
    <w:rsid w:val="00510724"/>
    <w:rsid w:val="00517DFD"/>
    <w:rsid w:val="00520F7A"/>
    <w:rsid w:val="0052184E"/>
    <w:rsid w:val="0053544A"/>
    <w:rsid w:val="0054301E"/>
    <w:rsid w:val="0054313D"/>
    <w:rsid w:val="0054505C"/>
    <w:rsid w:val="00553830"/>
    <w:rsid w:val="00555776"/>
    <w:rsid w:val="00557F78"/>
    <w:rsid w:val="0056096D"/>
    <w:rsid w:val="00564D21"/>
    <w:rsid w:val="00565023"/>
    <w:rsid w:val="0056701B"/>
    <w:rsid w:val="00576C4A"/>
    <w:rsid w:val="00582B3E"/>
    <w:rsid w:val="00593E2A"/>
    <w:rsid w:val="00596C6F"/>
    <w:rsid w:val="00597117"/>
    <w:rsid w:val="005A2AB0"/>
    <w:rsid w:val="005A56E9"/>
    <w:rsid w:val="005B11CB"/>
    <w:rsid w:val="005C1B3E"/>
    <w:rsid w:val="005C3611"/>
    <w:rsid w:val="005C4AA5"/>
    <w:rsid w:val="005D0BBC"/>
    <w:rsid w:val="005E2258"/>
    <w:rsid w:val="005E57CC"/>
    <w:rsid w:val="005E7C5D"/>
    <w:rsid w:val="005F7050"/>
    <w:rsid w:val="0060486B"/>
    <w:rsid w:val="00604BF7"/>
    <w:rsid w:val="00605627"/>
    <w:rsid w:val="0062034A"/>
    <w:rsid w:val="00623DCA"/>
    <w:rsid w:val="0062647E"/>
    <w:rsid w:val="00632F7E"/>
    <w:rsid w:val="00635060"/>
    <w:rsid w:val="00640CA8"/>
    <w:rsid w:val="00643A2E"/>
    <w:rsid w:val="00647641"/>
    <w:rsid w:val="006577FF"/>
    <w:rsid w:val="0066235C"/>
    <w:rsid w:val="0066342B"/>
    <w:rsid w:val="00670E28"/>
    <w:rsid w:val="00673538"/>
    <w:rsid w:val="00687034"/>
    <w:rsid w:val="00687520"/>
    <w:rsid w:val="00687B06"/>
    <w:rsid w:val="00691E2F"/>
    <w:rsid w:val="0069366B"/>
    <w:rsid w:val="00696037"/>
    <w:rsid w:val="006B2646"/>
    <w:rsid w:val="006B38EA"/>
    <w:rsid w:val="006B48C5"/>
    <w:rsid w:val="006B6D33"/>
    <w:rsid w:val="006B6D70"/>
    <w:rsid w:val="006C3F5C"/>
    <w:rsid w:val="006C7197"/>
    <w:rsid w:val="006C7222"/>
    <w:rsid w:val="006C7935"/>
    <w:rsid w:val="006D469C"/>
    <w:rsid w:val="006E48EA"/>
    <w:rsid w:val="006F42BC"/>
    <w:rsid w:val="007057B0"/>
    <w:rsid w:val="0070600C"/>
    <w:rsid w:val="00712AC1"/>
    <w:rsid w:val="00714A42"/>
    <w:rsid w:val="00717BF7"/>
    <w:rsid w:val="00735241"/>
    <w:rsid w:val="00744830"/>
    <w:rsid w:val="00744DCB"/>
    <w:rsid w:val="00745546"/>
    <w:rsid w:val="00750D70"/>
    <w:rsid w:val="00767F0F"/>
    <w:rsid w:val="00780AF4"/>
    <w:rsid w:val="00782057"/>
    <w:rsid w:val="007835D4"/>
    <w:rsid w:val="00791032"/>
    <w:rsid w:val="00791457"/>
    <w:rsid w:val="00793D01"/>
    <w:rsid w:val="00795FB4"/>
    <w:rsid w:val="0079757D"/>
    <w:rsid w:val="007A3835"/>
    <w:rsid w:val="007A6562"/>
    <w:rsid w:val="007A75C4"/>
    <w:rsid w:val="007B4E40"/>
    <w:rsid w:val="007B79BF"/>
    <w:rsid w:val="007D3063"/>
    <w:rsid w:val="007D4E5E"/>
    <w:rsid w:val="007D4F17"/>
    <w:rsid w:val="007E09C5"/>
    <w:rsid w:val="007E0B74"/>
    <w:rsid w:val="007E16DC"/>
    <w:rsid w:val="007E2B01"/>
    <w:rsid w:val="007E4E1D"/>
    <w:rsid w:val="007E6632"/>
    <w:rsid w:val="007E6FE6"/>
    <w:rsid w:val="007F107F"/>
    <w:rsid w:val="007F3083"/>
    <w:rsid w:val="007F546E"/>
    <w:rsid w:val="007F6E89"/>
    <w:rsid w:val="00805C13"/>
    <w:rsid w:val="00806FE2"/>
    <w:rsid w:val="00811FEF"/>
    <w:rsid w:val="00815834"/>
    <w:rsid w:val="008161DC"/>
    <w:rsid w:val="00825DC1"/>
    <w:rsid w:val="0082705C"/>
    <w:rsid w:val="00827FAF"/>
    <w:rsid w:val="00835676"/>
    <w:rsid w:val="00840AE0"/>
    <w:rsid w:val="00840FD3"/>
    <w:rsid w:val="00845E04"/>
    <w:rsid w:val="00847EBE"/>
    <w:rsid w:val="008540BA"/>
    <w:rsid w:val="00857670"/>
    <w:rsid w:val="00857BCA"/>
    <w:rsid w:val="0086091C"/>
    <w:rsid w:val="008621E6"/>
    <w:rsid w:val="008658B5"/>
    <w:rsid w:val="00866317"/>
    <w:rsid w:val="00871249"/>
    <w:rsid w:val="00871F00"/>
    <w:rsid w:val="008731F1"/>
    <w:rsid w:val="0087360D"/>
    <w:rsid w:val="008739F6"/>
    <w:rsid w:val="0088704C"/>
    <w:rsid w:val="00890217"/>
    <w:rsid w:val="00891B71"/>
    <w:rsid w:val="00895380"/>
    <w:rsid w:val="008A13B3"/>
    <w:rsid w:val="008B4256"/>
    <w:rsid w:val="008B524E"/>
    <w:rsid w:val="008B5DFA"/>
    <w:rsid w:val="008C51F5"/>
    <w:rsid w:val="008D2802"/>
    <w:rsid w:val="008D302A"/>
    <w:rsid w:val="008D7C0C"/>
    <w:rsid w:val="008E275E"/>
    <w:rsid w:val="008E5DA6"/>
    <w:rsid w:val="008E68C1"/>
    <w:rsid w:val="008E6CC0"/>
    <w:rsid w:val="008E7119"/>
    <w:rsid w:val="009070C4"/>
    <w:rsid w:val="009106C7"/>
    <w:rsid w:val="00914E00"/>
    <w:rsid w:val="00921DF5"/>
    <w:rsid w:val="00930F6D"/>
    <w:rsid w:val="00931095"/>
    <w:rsid w:val="0093181C"/>
    <w:rsid w:val="00931D37"/>
    <w:rsid w:val="00936CC3"/>
    <w:rsid w:val="009470E2"/>
    <w:rsid w:val="00955199"/>
    <w:rsid w:val="00957386"/>
    <w:rsid w:val="00960333"/>
    <w:rsid w:val="0096088B"/>
    <w:rsid w:val="00966225"/>
    <w:rsid w:val="00973B8B"/>
    <w:rsid w:val="00977ABB"/>
    <w:rsid w:val="009861E8"/>
    <w:rsid w:val="009865D9"/>
    <w:rsid w:val="009910D0"/>
    <w:rsid w:val="009936B3"/>
    <w:rsid w:val="009957AC"/>
    <w:rsid w:val="009B0C04"/>
    <w:rsid w:val="009B35D1"/>
    <w:rsid w:val="009B56D0"/>
    <w:rsid w:val="009C0464"/>
    <w:rsid w:val="009C112E"/>
    <w:rsid w:val="009C1C78"/>
    <w:rsid w:val="009C717D"/>
    <w:rsid w:val="009D0E98"/>
    <w:rsid w:val="009E0B02"/>
    <w:rsid w:val="009E44D9"/>
    <w:rsid w:val="009F0D79"/>
    <w:rsid w:val="009F5312"/>
    <w:rsid w:val="009F6D8E"/>
    <w:rsid w:val="00A04F4E"/>
    <w:rsid w:val="00A0564F"/>
    <w:rsid w:val="00A05CBF"/>
    <w:rsid w:val="00A307A4"/>
    <w:rsid w:val="00A30B31"/>
    <w:rsid w:val="00A30FEF"/>
    <w:rsid w:val="00A344E2"/>
    <w:rsid w:val="00A34FFC"/>
    <w:rsid w:val="00A45CEE"/>
    <w:rsid w:val="00A4651B"/>
    <w:rsid w:val="00A600E9"/>
    <w:rsid w:val="00A604BA"/>
    <w:rsid w:val="00A63F5C"/>
    <w:rsid w:val="00A70252"/>
    <w:rsid w:val="00A72F4F"/>
    <w:rsid w:val="00A828A6"/>
    <w:rsid w:val="00A84112"/>
    <w:rsid w:val="00A853C0"/>
    <w:rsid w:val="00A862F7"/>
    <w:rsid w:val="00AA0D75"/>
    <w:rsid w:val="00AA2B57"/>
    <w:rsid w:val="00AB0B5D"/>
    <w:rsid w:val="00AB58F5"/>
    <w:rsid w:val="00AC24A0"/>
    <w:rsid w:val="00AC6FFF"/>
    <w:rsid w:val="00AD4FE5"/>
    <w:rsid w:val="00AD690F"/>
    <w:rsid w:val="00AD7284"/>
    <w:rsid w:val="00AE7503"/>
    <w:rsid w:val="00B00955"/>
    <w:rsid w:val="00B10711"/>
    <w:rsid w:val="00B130A1"/>
    <w:rsid w:val="00B15210"/>
    <w:rsid w:val="00B244FA"/>
    <w:rsid w:val="00B245B4"/>
    <w:rsid w:val="00B27BF8"/>
    <w:rsid w:val="00B3082D"/>
    <w:rsid w:val="00B32250"/>
    <w:rsid w:val="00B365AA"/>
    <w:rsid w:val="00B408F7"/>
    <w:rsid w:val="00B41694"/>
    <w:rsid w:val="00B41990"/>
    <w:rsid w:val="00B41CA3"/>
    <w:rsid w:val="00B477F8"/>
    <w:rsid w:val="00B60AF0"/>
    <w:rsid w:val="00B7437B"/>
    <w:rsid w:val="00B76DDE"/>
    <w:rsid w:val="00B813A9"/>
    <w:rsid w:val="00B85189"/>
    <w:rsid w:val="00B85BAB"/>
    <w:rsid w:val="00B92C2D"/>
    <w:rsid w:val="00B95291"/>
    <w:rsid w:val="00B9692F"/>
    <w:rsid w:val="00BA2C58"/>
    <w:rsid w:val="00BA67B7"/>
    <w:rsid w:val="00BC23F8"/>
    <w:rsid w:val="00BC2F8A"/>
    <w:rsid w:val="00BC41C6"/>
    <w:rsid w:val="00BD6C74"/>
    <w:rsid w:val="00BD6DB8"/>
    <w:rsid w:val="00BD708F"/>
    <w:rsid w:val="00BD7865"/>
    <w:rsid w:val="00BE0CC5"/>
    <w:rsid w:val="00BE0FE9"/>
    <w:rsid w:val="00BE3D06"/>
    <w:rsid w:val="00BF02D3"/>
    <w:rsid w:val="00BF2BBA"/>
    <w:rsid w:val="00BF50D5"/>
    <w:rsid w:val="00C03375"/>
    <w:rsid w:val="00C0576C"/>
    <w:rsid w:val="00C074E9"/>
    <w:rsid w:val="00C1082C"/>
    <w:rsid w:val="00C322AF"/>
    <w:rsid w:val="00C35D84"/>
    <w:rsid w:val="00C361A8"/>
    <w:rsid w:val="00C36DDF"/>
    <w:rsid w:val="00C40048"/>
    <w:rsid w:val="00C605E7"/>
    <w:rsid w:val="00C60D8C"/>
    <w:rsid w:val="00C615B9"/>
    <w:rsid w:val="00C61CB7"/>
    <w:rsid w:val="00C62243"/>
    <w:rsid w:val="00C62CB8"/>
    <w:rsid w:val="00C63C44"/>
    <w:rsid w:val="00C65C21"/>
    <w:rsid w:val="00C66177"/>
    <w:rsid w:val="00C71D48"/>
    <w:rsid w:val="00C71FCB"/>
    <w:rsid w:val="00C739FB"/>
    <w:rsid w:val="00C74DCA"/>
    <w:rsid w:val="00C769D9"/>
    <w:rsid w:val="00C9120A"/>
    <w:rsid w:val="00C9486A"/>
    <w:rsid w:val="00CA3337"/>
    <w:rsid w:val="00CA674A"/>
    <w:rsid w:val="00CB126B"/>
    <w:rsid w:val="00CB1FF4"/>
    <w:rsid w:val="00CC2F09"/>
    <w:rsid w:val="00CC58DF"/>
    <w:rsid w:val="00CC6DDF"/>
    <w:rsid w:val="00CE155D"/>
    <w:rsid w:val="00CE1B0A"/>
    <w:rsid w:val="00CE3D1F"/>
    <w:rsid w:val="00CE5D48"/>
    <w:rsid w:val="00CF41E5"/>
    <w:rsid w:val="00CF7F9D"/>
    <w:rsid w:val="00D013A2"/>
    <w:rsid w:val="00D0474C"/>
    <w:rsid w:val="00D05DFE"/>
    <w:rsid w:val="00D118AE"/>
    <w:rsid w:val="00D20DE7"/>
    <w:rsid w:val="00D23B19"/>
    <w:rsid w:val="00D259EC"/>
    <w:rsid w:val="00D33977"/>
    <w:rsid w:val="00D44018"/>
    <w:rsid w:val="00D44A3F"/>
    <w:rsid w:val="00D575A9"/>
    <w:rsid w:val="00D6059C"/>
    <w:rsid w:val="00D631D7"/>
    <w:rsid w:val="00D675B8"/>
    <w:rsid w:val="00D67BBA"/>
    <w:rsid w:val="00D74125"/>
    <w:rsid w:val="00D77B69"/>
    <w:rsid w:val="00D86D75"/>
    <w:rsid w:val="00D91C3C"/>
    <w:rsid w:val="00D96E47"/>
    <w:rsid w:val="00DA6320"/>
    <w:rsid w:val="00DA634A"/>
    <w:rsid w:val="00DB271A"/>
    <w:rsid w:val="00DB338A"/>
    <w:rsid w:val="00DB3C45"/>
    <w:rsid w:val="00DB7B8E"/>
    <w:rsid w:val="00DC021A"/>
    <w:rsid w:val="00DC19E4"/>
    <w:rsid w:val="00DC7364"/>
    <w:rsid w:val="00DE28AB"/>
    <w:rsid w:val="00DE4DAB"/>
    <w:rsid w:val="00DE57BC"/>
    <w:rsid w:val="00DF3EC1"/>
    <w:rsid w:val="00DF4AE6"/>
    <w:rsid w:val="00DF4EE8"/>
    <w:rsid w:val="00E01D4B"/>
    <w:rsid w:val="00E069A9"/>
    <w:rsid w:val="00E11BCB"/>
    <w:rsid w:val="00E176F4"/>
    <w:rsid w:val="00E23996"/>
    <w:rsid w:val="00E25FC1"/>
    <w:rsid w:val="00E26583"/>
    <w:rsid w:val="00E3125E"/>
    <w:rsid w:val="00E314FB"/>
    <w:rsid w:val="00E36067"/>
    <w:rsid w:val="00E42B16"/>
    <w:rsid w:val="00E45B93"/>
    <w:rsid w:val="00E47ED8"/>
    <w:rsid w:val="00E5448C"/>
    <w:rsid w:val="00E57E68"/>
    <w:rsid w:val="00E67270"/>
    <w:rsid w:val="00E77C3B"/>
    <w:rsid w:val="00E808D0"/>
    <w:rsid w:val="00E83194"/>
    <w:rsid w:val="00E8630C"/>
    <w:rsid w:val="00E8729C"/>
    <w:rsid w:val="00E91A6F"/>
    <w:rsid w:val="00EA0874"/>
    <w:rsid w:val="00EA2A4A"/>
    <w:rsid w:val="00EB1DD2"/>
    <w:rsid w:val="00EB2240"/>
    <w:rsid w:val="00EB238B"/>
    <w:rsid w:val="00EB2478"/>
    <w:rsid w:val="00EB24BD"/>
    <w:rsid w:val="00EB5454"/>
    <w:rsid w:val="00EC4CA0"/>
    <w:rsid w:val="00ED0067"/>
    <w:rsid w:val="00ED257B"/>
    <w:rsid w:val="00ED5F0C"/>
    <w:rsid w:val="00EE5A03"/>
    <w:rsid w:val="00EF0124"/>
    <w:rsid w:val="00EF2608"/>
    <w:rsid w:val="00EF26FC"/>
    <w:rsid w:val="00EF6B5C"/>
    <w:rsid w:val="00F01B67"/>
    <w:rsid w:val="00F03A99"/>
    <w:rsid w:val="00F1520D"/>
    <w:rsid w:val="00F1552D"/>
    <w:rsid w:val="00F15AB9"/>
    <w:rsid w:val="00F20CC4"/>
    <w:rsid w:val="00F26614"/>
    <w:rsid w:val="00F2716E"/>
    <w:rsid w:val="00F271CF"/>
    <w:rsid w:val="00F27A93"/>
    <w:rsid w:val="00F31B45"/>
    <w:rsid w:val="00F3735E"/>
    <w:rsid w:val="00F375A9"/>
    <w:rsid w:val="00F47ECC"/>
    <w:rsid w:val="00F51DBB"/>
    <w:rsid w:val="00F53AE6"/>
    <w:rsid w:val="00F56499"/>
    <w:rsid w:val="00F604E9"/>
    <w:rsid w:val="00F60608"/>
    <w:rsid w:val="00F61E9F"/>
    <w:rsid w:val="00F6264F"/>
    <w:rsid w:val="00F662FA"/>
    <w:rsid w:val="00F710D2"/>
    <w:rsid w:val="00F77705"/>
    <w:rsid w:val="00F8073C"/>
    <w:rsid w:val="00F81F9A"/>
    <w:rsid w:val="00F844FB"/>
    <w:rsid w:val="00F87C37"/>
    <w:rsid w:val="00F910B6"/>
    <w:rsid w:val="00F93B65"/>
    <w:rsid w:val="00FA292D"/>
    <w:rsid w:val="00FA7CD5"/>
    <w:rsid w:val="00FB1C12"/>
    <w:rsid w:val="00FD7D57"/>
    <w:rsid w:val="00FE5AA9"/>
    <w:rsid w:val="00FF0BB8"/>
    <w:rsid w:val="00FF5C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E5F09E1"/>
  <w15:docId w15:val="{FEA011E7-0FAA-4EE9-A4C7-FE7F13DC71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iPriority="99" w:unhideWhenUsed="1" w:qFormat="1"/>
    <w:lsdException w:name="Body Text First Indent 2" w:semiHidden="1" w:uiPriority="99" w:unhideWhenUsed="1" w:qFormat="1"/>
    <w:lsdException w:name="Note Heading" w:semiHidden="1" w:unhideWhenUsed="1"/>
    <w:lsdException w:name="Body Text 2" w:semiHidden="1" w:uiPriority="99" w:unhideWhenUsed="1" w:qFormat="1"/>
    <w:lsdException w:name="Body Text 3" w:semiHidden="1" w:unhideWhenUsed="1" w:qFormat="1"/>
    <w:lsdException w:name="Body Text Indent 2" w:semiHidden="1" w:uiPriority="99" w:unhideWhenUsed="1" w:qFormat="1"/>
    <w:lsdException w:name="Body Text Indent 3" w:semiHidden="1" w:uiPriority="99" w:unhideWhenUsed="1" w:qFormat="1"/>
    <w:lsdException w:name="Block Text" w:semiHidden="1"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549DA"/>
    <w:rPr>
      <w:color w:val="000000" w:themeColor="text1"/>
      <w:sz w:val="24"/>
      <w:szCs w:val="22"/>
    </w:rPr>
  </w:style>
  <w:style w:type="paragraph" w:styleId="Heading1">
    <w:name w:val="heading 1"/>
    <w:basedOn w:val="Normal"/>
    <w:next w:val="BodyText"/>
    <w:link w:val="Heading1Char"/>
    <w:autoRedefine/>
    <w:qFormat/>
    <w:rsid w:val="00493661"/>
    <w:pPr>
      <w:keepNext/>
      <w:keepLines/>
      <w:numPr>
        <w:numId w:val="30"/>
      </w:numPr>
      <w:tabs>
        <w:tab w:val="clear" w:pos="432"/>
        <w:tab w:val="left" w:pos="540"/>
      </w:tabs>
      <w:spacing w:after="120"/>
      <w:ind w:left="540" w:hanging="540"/>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qFormat/>
    <w:rsid w:val="00493661"/>
    <w:pPr>
      <w:keepNext/>
      <w:keepLines/>
      <w:numPr>
        <w:ilvl w:val="1"/>
        <w:numId w:val="30"/>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qFormat/>
    <w:rsid w:val="00493661"/>
    <w:pPr>
      <w:keepNext/>
      <w:keepLines/>
      <w:numPr>
        <w:ilvl w:val="2"/>
        <w:numId w:val="30"/>
      </w:numPr>
      <w:tabs>
        <w:tab w:val="clear" w:pos="4320"/>
        <w:tab w:val="left" w:pos="900"/>
      </w:tabs>
      <w:spacing w:before="120" w:after="120"/>
      <w:ind w:left="900" w:hanging="900"/>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qFormat/>
    <w:rsid w:val="00493661"/>
    <w:pPr>
      <w:keepNext/>
      <w:keepLines/>
      <w:numPr>
        <w:ilvl w:val="3"/>
        <w:numId w:val="30"/>
      </w:numPr>
      <w:tabs>
        <w:tab w:val="clear" w:pos="1494"/>
        <w:tab w:val="num" w:pos="900"/>
      </w:tabs>
      <w:spacing w:before="120" w:after="120"/>
      <w:ind w:left="900" w:hanging="900"/>
      <w:outlineLvl w:val="3"/>
    </w:pPr>
    <w:rPr>
      <w:rFonts w:ascii="Arial" w:eastAsia="Batang" w:hAnsi="Arial"/>
      <w:b/>
      <w:bCs/>
      <w:szCs w:val="28"/>
      <w:lang w:eastAsia="ko-KR"/>
    </w:rPr>
  </w:style>
  <w:style w:type="paragraph" w:styleId="Heading5">
    <w:name w:val="heading 5"/>
    <w:basedOn w:val="Normal"/>
    <w:next w:val="BodyText"/>
    <w:link w:val="Heading5Char"/>
    <w:autoRedefine/>
    <w:qFormat/>
    <w:rsid w:val="00493661"/>
    <w:pPr>
      <w:keepNext/>
      <w:keepLines/>
      <w:numPr>
        <w:ilvl w:val="4"/>
        <w:numId w:val="30"/>
      </w:numPr>
      <w:tabs>
        <w:tab w:val="clear" w:pos="1008"/>
        <w:tab w:val="num" w:pos="1080"/>
      </w:tabs>
      <w:spacing w:before="120" w:after="120"/>
      <w:ind w:left="1080" w:hanging="1080"/>
      <w:outlineLvl w:val="4"/>
    </w:pPr>
    <w:rPr>
      <w:rFonts w:ascii="Arial" w:eastAsia="Batang" w:hAnsi="Arial"/>
      <w:b/>
      <w:bCs/>
      <w:iCs/>
      <w:szCs w:val="26"/>
      <w:lang w:eastAsia="ko-KR"/>
    </w:rPr>
  </w:style>
  <w:style w:type="paragraph" w:styleId="Heading6">
    <w:name w:val="heading 6"/>
    <w:basedOn w:val="Normal"/>
    <w:next w:val="BodyText"/>
    <w:link w:val="Heading6Char"/>
    <w:autoRedefine/>
    <w:qFormat/>
    <w:rsid w:val="00493661"/>
    <w:pPr>
      <w:keepNext/>
      <w:keepLines/>
      <w:numPr>
        <w:ilvl w:val="5"/>
        <w:numId w:val="30"/>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qFormat/>
    <w:rsid w:val="00493661"/>
    <w:pPr>
      <w:keepNext/>
      <w:keepLines/>
      <w:numPr>
        <w:ilvl w:val="6"/>
        <w:numId w:val="30"/>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qFormat/>
    <w:rsid w:val="00493661"/>
    <w:pPr>
      <w:keepNext/>
      <w:keepLines/>
      <w:numPr>
        <w:ilvl w:val="7"/>
        <w:numId w:val="30"/>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493661"/>
    <w:pPr>
      <w:numPr>
        <w:ilvl w:val="8"/>
        <w:numId w:val="30"/>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TOC2"/>
    <w:next w:val="Normal"/>
    <w:autoRedefine/>
    <w:uiPriority w:val="39"/>
    <w:qFormat/>
    <w:rsid w:val="00635060"/>
    <w:pPr>
      <w:keepNext/>
      <w:keepLines/>
      <w:tabs>
        <w:tab w:val="left" w:pos="540"/>
      </w:tabs>
      <w:spacing w:before="60" w:after="60"/>
      <w:ind w:left="547" w:hanging="547"/>
    </w:pPr>
    <w:rPr>
      <w:noProof/>
      <w:sz w:val="28"/>
    </w:rPr>
  </w:style>
  <w:style w:type="paragraph" w:styleId="TOC2">
    <w:name w:val="toc 2"/>
    <w:basedOn w:val="Normal"/>
    <w:next w:val="Normal"/>
    <w:autoRedefine/>
    <w:uiPriority w:val="39"/>
    <w:qFormat/>
    <w:rsid w:val="007D4E5E"/>
    <w:pPr>
      <w:tabs>
        <w:tab w:val="left" w:pos="1080"/>
        <w:tab w:val="right" w:leader="dot" w:pos="9346"/>
      </w:tabs>
      <w:spacing w:before="40" w:after="40"/>
      <w:ind w:left="1094" w:hanging="734"/>
    </w:pPr>
    <w:rPr>
      <w:rFonts w:ascii="Arial" w:eastAsia="Batang" w:hAnsi="Arial"/>
      <w:b/>
      <w:szCs w:val="24"/>
      <w:lang w:eastAsia="ko-KR"/>
    </w:rPr>
  </w:style>
  <w:style w:type="paragraph" w:styleId="Caption">
    <w:name w:val="caption"/>
    <w:basedOn w:val="Normal"/>
    <w:next w:val="Normal"/>
    <w:link w:val="CaptionChar"/>
    <w:qFormat/>
    <w:rsid w:val="007D4E5E"/>
    <w:pPr>
      <w:keepNext/>
      <w:keepLines/>
      <w:spacing w:before="120" w:after="60"/>
      <w:jc w:val="center"/>
    </w:pPr>
    <w:rPr>
      <w:rFonts w:ascii="Arial" w:hAnsi="Arial"/>
      <w:b/>
      <w:kern w:val="2"/>
      <w:sz w:val="20"/>
      <w:szCs w:val="20"/>
    </w:rPr>
  </w:style>
  <w:style w:type="paragraph" w:styleId="Index1">
    <w:name w:val="index 1"/>
    <w:basedOn w:val="Normal"/>
    <w:next w:val="Normal"/>
    <w:autoRedefine/>
    <w:uiPriority w:val="99"/>
    <w:qFormat/>
    <w:rsid w:val="007D4E5E"/>
    <w:pPr>
      <w:ind w:left="220" w:hanging="220"/>
    </w:pPr>
    <w:rPr>
      <w:rFonts w:eastAsia="Batang" w:cs="Calibri"/>
      <w:szCs w:val="18"/>
      <w:lang w:eastAsia="ko-KR"/>
    </w:rPr>
  </w:style>
  <w:style w:type="paragraph" w:styleId="IndexHeading">
    <w:name w:val="index heading"/>
    <w:basedOn w:val="Normal"/>
    <w:next w:val="Index1"/>
    <w:autoRedefine/>
    <w:uiPriority w:val="99"/>
    <w:qFormat/>
    <w:rsid w:val="007D4E5E"/>
    <w:pPr>
      <w:keepNext/>
      <w:keepLines/>
      <w:tabs>
        <w:tab w:val="right" w:pos="4310"/>
      </w:tabs>
      <w:spacing w:before="360" w:after="120"/>
      <w:ind w:left="144"/>
    </w:pPr>
    <w:rPr>
      <w:rFonts w:ascii="Arial Bold" w:eastAsia="Batang" w:hAnsi="Arial Bold"/>
      <w:b/>
      <w:bCs/>
      <w:sz w:val="28"/>
      <w:szCs w:val="28"/>
      <w:lang w:eastAsia="ko-KR"/>
    </w:rPr>
  </w:style>
  <w:style w:type="paragraph" w:styleId="Index2">
    <w:name w:val="index 2"/>
    <w:basedOn w:val="Normal"/>
    <w:next w:val="Normal"/>
    <w:autoRedefine/>
    <w:uiPriority w:val="99"/>
    <w:qFormat/>
    <w:rsid w:val="007D4E5E"/>
    <w:pPr>
      <w:ind w:left="440" w:hanging="220"/>
    </w:pPr>
    <w:rPr>
      <w:rFonts w:eastAsia="Batang" w:cs="Calibri"/>
      <w:szCs w:val="18"/>
      <w:lang w:eastAsia="ko-KR"/>
    </w:rPr>
  </w:style>
  <w:style w:type="character" w:styleId="PageNumber">
    <w:name w:val="page number"/>
    <w:basedOn w:val="DefaultParagraphFont"/>
    <w:rsid w:val="007D4E5E"/>
  </w:style>
  <w:style w:type="paragraph" w:styleId="Footer">
    <w:name w:val="footer"/>
    <w:basedOn w:val="Normal"/>
    <w:link w:val="FooterChar"/>
    <w:qFormat/>
    <w:rsid w:val="007D4E5E"/>
    <w:pPr>
      <w:tabs>
        <w:tab w:val="center" w:pos="4680"/>
        <w:tab w:val="right" w:pos="9360"/>
      </w:tabs>
    </w:pPr>
    <w:rPr>
      <w:rFonts w:eastAsia="Batang"/>
      <w:sz w:val="20"/>
      <w:szCs w:val="20"/>
      <w:lang w:eastAsia="ko-KR"/>
    </w:rPr>
  </w:style>
  <w:style w:type="paragraph" w:styleId="Header">
    <w:name w:val="header"/>
    <w:basedOn w:val="Normal"/>
    <w:link w:val="HeaderChar"/>
    <w:qFormat/>
    <w:rsid w:val="007D4E5E"/>
    <w:pPr>
      <w:tabs>
        <w:tab w:val="center" w:pos="4680"/>
        <w:tab w:val="right" w:pos="9360"/>
      </w:tabs>
    </w:pPr>
    <w:rPr>
      <w:rFonts w:eastAsia="Batang"/>
      <w:sz w:val="20"/>
      <w:szCs w:val="20"/>
      <w:lang w:eastAsia="ko-KR"/>
    </w:rPr>
  </w:style>
  <w:style w:type="character" w:styleId="Hyperlink">
    <w:name w:val="Hyperlink"/>
    <w:uiPriority w:val="99"/>
    <w:rsid w:val="007D4E5E"/>
    <w:rPr>
      <w:color w:val="0000FF"/>
      <w:u w:val="single"/>
    </w:rPr>
  </w:style>
  <w:style w:type="paragraph" w:styleId="BodyTextIndent">
    <w:name w:val="Body Text Indent"/>
    <w:basedOn w:val="Normal"/>
    <w:link w:val="BodyTextIndentChar"/>
    <w:qFormat/>
    <w:rsid w:val="007D4E5E"/>
    <w:pPr>
      <w:spacing w:before="120" w:after="120"/>
      <w:ind w:left="360"/>
    </w:pPr>
    <w:rPr>
      <w:rFonts w:eastAsia="Batang"/>
      <w:szCs w:val="24"/>
      <w:lang w:eastAsia="ko-KR"/>
    </w:rPr>
  </w:style>
  <w:style w:type="paragraph" w:styleId="TOC4">
    <w:name w:val="toc 4"/>
    <w:basedOn w:val="Normal"/>
    <w:next w:val="Normal"/>
    <w:autoRedefine/>
    <w:uiPriority w:val="39"/>
    <w:qFormat/>
    <w:rsid w:val="00F844FB"/>
    <w:pPr>
      <w:tabs>
        <w:tab w:val="left" w:pos="2160"/>
        <w:tab w:val="right" w:leader="dot" w:pos="9360"/>
      </w:tabs>
      <w:spacing w:before="40" w:after="40"/>
      <w:ind w:left="2160" w:hanging="907"/>
    </w:pPr>
    <w:rPr>
      <w:rFonts w:ascii="Arial" w:eastAsia="Batang" w:hAnsi="Arial"/>
      <w:szCs w:val="24"/>
      <w:lang w:eastAsia="ko-KR"/>
    </w:rPr>
  </w:style>
  <w:style w:type="paragraph" w:styleId="BodyText">
    <w:name w:val="Body Text"/>
    <w:basedOn w:val="Normal"/>
    <w:link w:val="BodyTextChar"/>
    <w:uiPriority w:val="99"/>
    <w:qFormat/>
    <w:rsid w:val="007D4E5E"/>
    <w:pPr>
      <w:spacing w:before="120" w:after="120"/>
    </w:pPr>
    <w:rPr>
      <w:rFonts w:eastAsia="Batang"/>
      <w:szCs w:val="24"/>
      <w:lang w:eastAsia="ko-KR"/>
    </w:rPr>
  </w:style>
  <w:style w:type="paragraph" w:styleId="TOC3">
    <w:name w:val="toc 3"/>
    <w:basedOn w:val="Normal"/>
    <w:next w:val="Normal"/>
    <w:autoRedefine/>
    <w:uiPriority w:val="39"/>
    <w:qFormat/>
    <w:rsid w:val="007D4E5E"/>
    <w:pPr>
      <w:tabs>
        <w:tab w:val="left" w:pos="1627"/>
        <w:tab w:val="right" w:leader="dot" w:pos="9346"/>
      </w:tabs>
      <w:spacing w:before="40" w:after="40"/>
      <w:ind w:left="1627" w:hanging="907"/>
    </w:pPr>
    <w:rPr>
      <w:rFonts w:ascii="Arial" w:eastAsia="Batang" w:hAnsi="Arial"/>
      <w:szCs w:val="24"/>
      <w:lang w:eastAsia="ko-KR"/>
    </w:rPr>
  </w:style>
  <w:style w:type="paragraph" w:styleId="TOC5">
    <w:name w:val="toc 5"/>
    <w:basedOn w:val="Normal"/>
    <w:next w:val="Normal"/>
    <w:autoRedefine/>
    <w:uiPriority w:val="39"/>
    <w:qFormat/>
    <w:rsid w:val="007D4E5E"/>
    <w:pPr>
      <w:tabs>
        <w:tab w:val="left" w:pos="3960"/>
        <w:tab w:val="right" w:leader="dot" w:pos="9360"/>
      </w:tabs>
      <w:spacing w:before="120"/>
      <w:ind w:left="3960" w:hanging="900"/>
    </w:pPr>
    <w:rPr>
      <w:rFonts w:eastAsia="Batang"/>
      <w:szCs w:val="24"/>
      <w:lang w:eastAsia="ko-KR"/>
    </w:rPr>
  </w:style>
  <w:style w:type="paragraph" w:styleId="TOC6">
    <w:name w:val="toc 6"/>
    <w:basedOn w:val="Normal"/>
    <w:next w:val="Normal"/>
    <w:autoRedefine/>
    <w:uiPriority w:val="39"/>
    <w:qFormat/>
    <w:rsid w:val="007D4E5E"/>
    <w:pPr>
      <w:tabs>
        <w:tab w:val="left" w:pos="5220"/>
        <w:tab w:val="right" w:pos="9360"/>
      </w:tabs>
      <w:spacing w:before="120"/>
      <w:ind w:left="5220" w:hanging="1260"/>
    </w:pPr>
    <w:rPr>
      <w:rFonts w:eastAsia="Batang"/>
      <w:szCs w:val="24"/>
      <w:lang w:eastAsia="ko-KR"/>
    </w:rPr>
  </w:style>
  <w:style w:type="paragraph" w:styleId="TOC7">
    <w:name w:val="toc 7"/>
    <w:basedOn w:val="Normal"/>
    <w:next w:val="Normal"/>
    <w:autoRedefine/>
    <w:uiPriority w:val="39"/>
    <w:qFormat/>
    <w:rsid w:val="007D4E5E"/>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7D4E5E"/>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7D4E5E"/>
    <w:pPr>
      <w:tabs>
        <w:tab w:val="right" w:leader="dot" w:pos="9350"/>
      </w:tabs>
      <w:spacing w:before="40" w:after="40"/>
    </w:pPr>
    <w:rPr>
      <w:rFonts w:ascii="Arial" w:eastAsia="Batang" w:hAnsi="Arial"/>
      <w:szCs w:val="24"/>
      <w:lang w:eastAsia="ko-KR"/>
    </w:rPr>
  </w:style>
  <w:style w:type="character" w:styleId="FollowedHyperlink">
    <w:name w:val="FollowedHyperlink"/>
    <w:rsid w:val="007D4E5E"/>
    <w:rPr>
      <w:color w:val="800080"/>
      <w:u w:val="single"/>
    </w:rPr>
  </w:style>
  <w:style w:type="paragraph" w:styleId="Index3">
    <w:name w:val="index 3"/>
    <w:basedOn w:val="Normal"/>
    <w:next w:val="Normal"/>
    <w:autoRedefine/>
    <w:uiPriority w:val="99"/>
    <w:qFormat/>
    <w:rsid w:val="007D4E5E"/>
    <w:pPr>
      <w:ind w:left="660" w:hanging="220"/>
    </w:pPr>
    <w:rPr>
      <w:rFonts w:eastAsia="Batang" w:cs="Calibri"/>
      <w:szCs w:val="18"/>
      <w:lang w:eastAsia="ko-KR"/>
    </w:rPr>
  </w:style>
  <w:style w:type="paragraph" w:styleId="Index4">
    <w:name w:val="index 4"/>
    <w:basedOn w:val="Normal"/>
    <w:next w:val="Normal"/>
    <w:autoRedefine/>
    <w:uiPriority w:val="99"/>
    <w:qFormat/>
    <w:rsid w:val="007D4E5E"/>
    <w:pPr>
      <w:ind w:left="880" w:hanging="220"/>
    </w:pPr>
    <w:rPr>
      <w:rFonts w:eastAsia="Batang" w:cs="Calibri"/>
      <w:szCs w:val="18"/>
      <w:lang w:eastAsia="ko-KR"/>
    </w:rPr>
  </w:style>
  <w:style w:type="paragraph" w:styleId="Index5">
    <w:name w:val="index 5"/>
    <w:basedOn w:val="Normal"/>
    <w:next w:val="Normal"/>
    <w:autoRedefine/>
    <w:qFormat/>
    <w:rsid w:val="007D4E5E"/>
    <w:pPr>
      <w:ind w:left="1100" w:hanging="220"/>
    </w:pPr>
    <w:rPr>
      <w:rFonts w:eastAsia="Batang" w:cs="Calibri"/>
      <w:szCs w:val="18"/>
      <w:lang w:eastAsia="ko-KR"/>
    </w:rPr>
  </w:style>
  <w:style w:type="paragraph" w:styleId="Index6">
    <w:name w:val="index 6"/>
    <w:basedOn w:val="Normal"/>
    <w:next w:val="Normal"/>
    <w:autoRedefine/>
    <w:qFormat/>
    <w:rsid w:val="007D4E5E"/>
    <w:pPr>
      <w:ind w:left="1320" w:hanging="220"/>
    </w:pPr>
    <w:rPr>
      <w:rFonts w:eastAsia="Batang" w:cs="Calibri"/>
      <w:szCs w:val="18"/>
      <w:lang w:eastAsia="ko-KR"/>
    </w:rPr>
  </w:style>
  <w:style w:type="paragraph" w:styleId="Index7">
    <w:name w:val="index 7"/>
    <w:basedOn w:val="Normal"/>
    <w:next w:val="Normal"/>
    <w:autoRedefine/>
    <w:semiHidden/>
    <w:qFormat/>
    <w:rsid w:val="007D4E5E"/>
    <w:pPr>
      <w:ind w:left="1540" w:hanging="220"/>
    </w:pPr>
    <w:rPr>
      <w:rFonts w:eastAsia="Batang" w:cs="Calibri"/>
      <w:szCs w:val="18"/>
      <w:lang w:eastAsia="ko-KR"/>
    </w:rPr>
  </w:style>
  <w:style w:type="paragraph" w:styleId="Index8">
    <w:name w:val="index 8"/>
    <w:basedOn w:val="Normal"/>
    <w:next w:val="Normal"/>
    <w:autoRedefine/>
    <w:semiHidden/>
    <w:qFormat/>
    <w:rsid w:val="007D4E5E"/>
    <w:pPr>
      <w:ind w:left="1760" w:hanging="220"/>
    </w:pPr>
    <w:rPr>
      <w:rFonts w:eastAsia="Batang" w:cs="Calibri"/>
      <w:szCs w:val="18"/>
      <w:lang w:eastAsia="ko-KR"/>
    </w:rPr>
  </w:style>
  <w:style w:type="paragraph" w:styleId="Index9">
    <w:name w:val="index 9"/>
    <w:basedOn w:val="Normal"/>
    <w:next w:val="Normal"/>
    <w:autoRedefine/>
    <w:semiHidden/>
    <w:qFormat/>
    <w:rsid w:val="007D4E5E"/>
    <w:pPr>
      <w:ind w:left="1980" w:hanging="220"/>
    </w:pPr>
    <w:rPr>
      <w:rFonts w:eastAsia="Batang" w:cs="Calibri"/>
      <w:szCs w:val="18"/>
      <w:lang w:eastAsia="ko-KR"/>
    </w:rPr>
  </w:style>
  <w:style w:type="paragraph" w:styleId="CommentText">
    <w:name w:val="annotation text"/>
    <w:basedOn w:val="Normal"/>
    <w:link w:val="CommentTextChar"/>
    <w:rsid w:val="007D4E5E"/>
    <w:rPr>
      <w:sz w:val="20"/>
      <w:szCs w:val="20"/>
    </w:rPr>
  </w:style>
  <w:style w:type="paragraph" w:customStyle="1" w:styleId="Caution">
    <w:name w:val="Caution"/>
    <w:basedOn w:val="BodyText"/>
    <w:link w:val="CautionChar"/>
    <w:qFormat/>
    <w:rsid w:val="004549DA"/>
    <w:pPr>
      <w:ind w:left="907" w:hanging="907"/>
    </w:pPr>
    <w:rPr>
      <w:rFonts w:ascii="Arial" w:hAnsi="Arial" w:cs="Arial"/>
      <w:b/>
      <w:sz w:val="22"/>
      <w:szCs w:val="20"/>
    </w:rPr>
  </w:style>
  <w:style w:type="paragraph" w:customStyle="1" w:styleId="TableText">
    <w:name w:val="Table Text"/>
    <w:link w:val="TableTextChar"/>
    <w:qFormat/>
    <w:rsid w:val="004549DA"/>
    <w:pPr>
      <w:overflowPunct w:val="0"/>
      <w:autoSpaceDE w:val="0"/>
      <w:autoSpaceDN w:val="0"/>
      <w:adjustRightInd w:val="0"/>
      <w:spacing w:before="60" w:after="60"/>
      <w:textAlignment w:val="baseline"/>
    </w:pPr>
    <w:rPr>
      <w:rFonts w:ascii="Arial" w:hAnsi="Arial"/>
      <w:color w:val="000000" w:themeColor="text1"/>
      <w:sz w:val="22"/>
    </w:rPr>
  </w:style>
  <w:style w:type="paragraph" w:styleId="TableofFigures">
    <w:name w:val="table of figures"/>
    <w:basedOn w:val="Normal"/>
    <w:next w:val="Normal"/>
    <w:autoRedefine/>
    <w:uiPriority w:val="99"/>
    <w:qFormat/>
    <w:rsid w:val="007D4E5E"/>
    <w:pPr>
      <w:tabs>
        <w:tab w:val="right" w:leader="dot" w:pos="9350"/>
      </w:tabs>
      <w:spacing w:before="40" w:after="40"/>
      <w:ind w:left="446" w:hanging="446"/>
    </w:pPr>
    <w:rPr>
      <w:rFonts w:ascii="Arial" w:hAnsi="Arial"/>
    </w:rPr>
  </w:style>
  <w:style w:type="paragraph" w:customStyle="1" w:styleId="Dialogue">
    <w:name w:val="Dialogue"/>
    <w:basedOn w:val="Normal"/>
    <w:rsid w:val="007D4E5E"/>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HTMLPreformatted">
    <w:name w:val="HTML Preformatted"/>
    <w:basedOn w:val="Normal"/>
    <w:link w:val="HTMLPreformattedChar"/>
    <w:rsid w:val="007D4E5E"/>
    <w:rPr>
      <w:rFonts w:ascii="Courier New" w:hAnsi="Courier New" w:cs="Courier New"/>
      <w:sz w:val="20"/>
    </w:rPr>
  </w:style>
  <w:style w:type="paragraph" w:styleId="BalloonText">
    <w:name w:val="Balloon Text"/>
    <w:basedOn w:val="Normal"/>
    <w:link w:val="BalloonTextChar"/>
    <w:rsid w:val="007D4E5E"/>
    <w:rPr>
      <w:rFonts w:ascii="Tahoma" w:hAnsi="Tahoma" w:cs="Tahoma"/>
      <w:sz w:val="16"/>
      <w:szCs w:val="16"/>
    </w:rPr>
  </w:style>
  <w:style w:type="paragraph" w:styleId="ListBullet2">
    <w:name w:val="List Bullet 2"/>
    <w:basedOn w:val="Normal"/>
    <w:link w:val="ListBullet2Char"/>
    <w:qFormat/>
    <w:rsid w:val="007D4E5E"/>
    <w:pPr>
      <w:numPr>
        <w:numId w:val="2"/>
      </w:numPr>
      <w:tabs>
        <w:tab w:val="left" w:pos="1080"/>
      </w:tabs>
      <w:spacing w:before="120"/>
    </w:pPr>
  </w:style>
  <w:style w:type="character" w:customStyle="1" w:styleId="Heading1Char">
    <w:name w:val="Heading 1 Char"/>
    <w:link w:val="Heading1"/>
    <w:uiPriority w:val="9"/>
    <w:rsid w:val="00493661"/>
    <w:rPr>
      <w:rFonts w:ascii="Arial" w:eastAsia="Batang" w:hAnsi="Arial" w:cs="Arial"/>
      <w:b/>
      <w:bCs/>
      <w:color w:val="000000" w:themeColor="text1"/>
      <w:kern w:val="32"/>
      <w:sz w:val="36"/>
      <w:szCs w:val="36"/>
      <w:lang w:eastAsia="ko-KR"/>
    </w:rPr>
  </w:style>
  <w:style w:type="character" w:customStyle="1" w:styleId="BodyTextChar">
    <w:name w:val="Body Text Char"/>
    <w:link w:val="BodyText"/>
    <w:uiPriority w:val="99"/>
    <w:rsid w:val="007D4E5E"/>
    <w:rPr>
      <w:rFonts w:eastAsia="Batang"/>
      <w:color w:val="000000" w:themeColor="text1"/>
      <w:sz w:val="22"/>
      <w:szCs w:val="24"/>
      <w:lang w:eastAsia="ko-KR"/>
    </w:rPr>
  </w:style>
  <w:style w:type="character" w:customStyle="1" w:styleId="BodyTextIndentChar">
    <w:name w:val="Body Text Indent Char"/>
    <w:link w:val="BodyTextIndent"/>
    <w:rsid w:val="007D4E5E"/>
    <w:rPr>
      <w:rFonts w:eastAsia="Batang"/>
      <w:color w:val="000000" w:themeColor="text1"/>
      <w:sz w:val="22"/>
      <w:szCs w:val="24"/>
      <w:lang w:eastAsia="ko-KR"/>
    </w:rPr>
  </w:style>
  <w:style w:type="character" w:customStyle="1" w:styleId="CommentTextChar">
    <w:name w:val="Comment Text Char"/>
    <w:basedOn w:val="DefaultParagraphFont"/>
    <w:link w:val="CommentText"/>
    <w:rsid w:val="007D4E5E"/>
    <w:rPr>
      <w:color w:val="000000" w:themeColor="text1"/>
    </w:rPr>
  </w:style>
  <w:style w:type="paragraph" w:customStyle="1" w:styleId="AltHeading1">
    <w:name w:val="Alt Heading 1"/>
    <w:basedOn w:val="Heading1"/>
    <w:autoRedefine/>
    <w:qFormat/>
    <w:rsid w:val="007D4E5E"/>
    <w:pPr>
      <w:numPr>
        <w:numId w:val="0"/>
      </w:numPr>
    </w:pPr>
  </w:style>
  <w:style w:type="paragraph" w:customStyle="1" w:styleId="AltHeading2">
    <w:name w:val="Alt Heading 2"/>
    <w:basedOn w:val="Normal"/>
    <w:autoRedefine/>
    <w:qFormat/>
    <w:rsid w:val="007D4E5E"/>
    <w:pPr>
      <w:keepNext/>
      <w:keepLines/>
      <w:spacing w:before="120" w:after="120"/>
    </w:pPr>
    <w:rPr>
      <w:rFonts w:ascii="Arial" w:hAnsi="Arial"/>
      <w:b/>
      <w:bCs/>
      <w:sz w:val="32"/>
      <w:szCs w:val="20"/>
    </w:rPr>
  </w:style>
  <w:style w:type="paragraph" w:customStyle="1" w:styleId="AltHeading3">
    <w:name w:val="Alt Heading 3"/>
    <w:basedOn w:val="Normal"/>
    <w:autoRedefine/>
    <w:qFormat/>
    <w:rsid w:val="007D4E5E"/>
    <w:pPr>
      <w:keepNext/>
      <w:keepLines/>
      <w:spacing w:before="120" w:after="120"/>
    </w:pPr>
    <w:rPr>
      <w:rFonts w:ascii="Arial" w:hAnsi="Arial"/>
      <w:b/>
      <w:sz w:val="28"/>
      <w:szCs w:val="28"/>
    </w:rPr>
  </w:style>
  <w:style w:type="paragraph" w:customStyle="1" w:styleId="AltHeading4">
    <w:name w:val="Alt Heading 4"/>
    <w:basedOn w:val="BodyText"/>
    <w:autoRedefine/>
    <w:qFormat/>
    <w:rsid w:val="007D4E5E"/>
    <w:pPr>
      <w:keepNext/>
      <w:keepLines/>
    </w:pPr>
    <w:rPr>
      <w:rFonts w:ascii="Arial" w:hAnsi="Arial" w:cs="Arial"/>
      <w:b/>
      <w:sz w:val="28"/>
      <w:szCs w:val="28"/>
    </w:rPr>
  </w:style>
  <w:style w:type="paragraph" w:customStyle="1" w:styleId="AltHeading5">
    <w:name w:val="Alt Heading 5"/>
    <w:basedOn w:val="Normal"/>
    <w:autoRedefine/>
    <w:qFormat/>
    <w:rsid w:val="007D4E5E"/>
    <w:pPr>
      <w:keepNext/>
      <w:keepLines/>
      <w:spacing w:before="120" w:after="120"/>
    </w:pPr>
    <w:rPr>
      <w:rFonts w:ascii="Arial" w:hAnsi="Arial"/>
      <w:b/>
      <w:bCs/>
      <w:szCs w:val="20"/>
    </w:rPr>
  </w:style>
  <w:style w:type="paragraph" w:customStyle="1" w:styleId="AltHeading6">
    <w:name w:val="Alt Heading 6"/>
    <w:basedOn w:val="Normal"/>
    <w:autoRedefine/>
    <w:qFormat/>
    <w:rsid w:val="00E23996"/>
    <w:pPr>
      <w:keepNext/>
      <w:keepLines/>
      <w:spacing w:before="360" w:after="60"/>
    </w:pPr>
    <w:rPr>
      <w:rFonts w:ascii="Arial Bold" w:hAnsi="Arial Bold"/>
      <w:b/>
    </w:rPr>
  </w:style>
  <w:style w:type="paragraph" w:styleId="ListNumber">
    <w:name w:val="List Number"/>
    <w:basedOn w:val="Normal"/>
    <w:link w:val="ListNumberChar"/>
    <w:qFormat/>
    <w:rsid w:val="004649C8"/>
    <w:pPr>
      <w:numPr>
        <w:numId w:val="5"/>
      </w:numPr>
      <w:tabs>
        <w:tab w:val="clear" w:pos="360"/>
        <w:tab w:val="left" w:pos="720"/>
      </w:tabs>
      <w:spacing w:before="120"/>
      <w:ind w:left="720"/>
    </w:pPr>
  </w:style>
  <w:style w:type="character" w:customStyle="1" w:styleId="ListNumberChar">
    <w:name w:val="List Number Char"/>
    <w:link w:val="ListNumber"/>
    <w:locked/>
    <w:rsid w:val="004649C8"/>
    <w:rPr>
      <w:color w:val="000000" w:themeColor="text1"/>
      <w:sz w:val="22"/>
      <w:szCs w:val="22"/>
    </w:rPr>
  </w:style>
  <w:style w:type="character" w:customStyle="1" w:styleId="Heading6Char">
    <w:name w:val="Heading 6 Char"/>
    <w:link w:val="Heading6"/>
    <w:uiPriority w:val="9"/>
    <w:rsid w:val="00493661"/>
    <w:rPr>
      <w:rFonts w:ascii="Arial" w:eastAsia="Batang" w:hAnsi="Arial"/>
      <w:b/>
      <w:bCs/>
      <w:color w:val="000000" w:themeColor="text1"/>
      <w:sz w:val="22"/>
      <w:szCs w:val="22"/>
      <w:lang w:eastAsia="ko-KR"/>
    </w:rPr>
  </w:style>
  <w:style w:type="character" w:customStyle="1" w:styleId="Heading7Char">
    <w:name w:val="Heading 7 Char"/>
    <w:link w:val="Heading7"/>
    <w:uiPriority w:val="9"/>
    <w:rsid w:val="00493661"/>
    <w:rPr>
      <w:rFonts w:ascii="Arial" w:eastAsia="Batang" w:hAnsi="Arial"/>
      <w:b/>
      <w:color w:val="000000" w:themeColor="text1"/>
      <w:sz w:val="22"/>
      <w:szCs w:val="24"/>
      <w:lang w:eastAsia="ko-KR"/>
    </w:rPr>
  </w:style>
  <w:style w:type="character" w:customStyle="1" w:styleId="Heading9Char">
    <w:name w:val="Heading 9 Char"/>
    <w:basedOn w:val="DefaultParagraphFont"/>
    <w:link w:val="Heading9"/>
    <w:rsid w:val="00493661"/>
    <w:rPr>
      <w:rFonts w:ascii="Arial" w:hAnsi="Arial" w:cs="Arial"/>
      <w:b/>
      <w:color w:val="000000" w:themeColor="text1"/>
      <w:sz w:val="22"/>
      <w:szCs w:val="22"/>
    </w:rPr>
  </w:style>
  <w:style w:type="numbering" w:styleId="ArticleSection">
    <w:name w:val="Outline List 3"/>
    <w:basedOn w:val="NoList"/>
    <w:rsid w:val="00E23996"/>
    <w:pPr>
      <w:numPr>
        <w:numId w:val="6"/>
      </w:numPr>
    </w:pPr>
  </w:style>
  <w:style w:type="character" w:customStyle="1" w:styleId="BalloonTextChar">
    <w:name w:val="Balloon Text Char"/>
    <w:basedOn w:val="DefaultParagraphFont"/>
    <w:link w:val="BalloonText"/>
    <w:rsid w:val="007D4E5E"/>
    <w:rPr>
      <w:rFonts w:ascii="Tahoma" w:hAnsi="Tahoma" w:cs="Tahoma"/>
      <w:color w:val="000000" w:themeColor="text1"/>
      <w:sz w:val="16"/>
      <w:szCs w:val="16"/>
    </w:rPr>
  </w:style>
  <w:style w:type="paragraph" w:styleId="Bibliography">
    <w:name w:val="Bibliography"/>
    <w:basedOn w:val="Normal"/>
    <w:next w:val="Normal"/>
    <w:uiPriority w:val="37"/>
    <w:semiHidden/>
    <w:unhideWhenUsed/>
    <w:rsid w:val="007D4E5E"/>
  </w:style>
  <w:style w:type="paragraph" w:styleId="BlockText">
    <w:name w:val="Block Text"/>
    <w:basedOn w:val="Normal"/>
    <w:rsid w:val="007D4E5E"/>
    <w:pPr>
      <w:spacing w:after="120"/>
      <w:ind w:left="1440" w:right="1440"/>
    </w:pPr>
  </w:style>
  <w:style w:type="paragraph" w:styleId="BodyText2">
    <w:name w:val="Body Text 2"/>
    <w:basedOn w:val="Normal"/>
    <w:link w:val="BodyText2Char"/>
    <w:uiPriority w:val="99"/>
    <w:qFormat/>
    <w:rsid w:val="007D4E5E"/>
    <w:pPr>
      <w:spacing w:before="120" w:after="120"/>
      <w:ind w:left="360"/>
    </w:pPr>
    <w:rPr>
      <w:rFonts w:eastAsia="Batang"/>
      <w:szCs w:val="24"/>
      <w:lang w:eastAsia="ko-KR"/>
    </w:rPr>
  </w:style>
  <w:style w:type="character" w:customStyle="1" w:styleId="BodyText2Char">
    <w:name w:val="Body Text 2 Char"/>
    <w:link w:val="BodyText2"/>
    <w:uiPriority w:val="99"/>
    <w:rsid w:val="007D4E5E"/>
    <w:rPr>
      <w:rFonts w:eastAsia="Batang"/>
      <w:color w:val="000000" w:themeColor="text1"/>
      <w:sz w:val="22"/>
      <w:szCs w:val="24"/>
      <w:lang w:eastAsia="ko-KR"/>
    </w:rPr>
  </w:style>
  <w:style w:type="paragraph" w:styleId="BodyText3">
    <w:name w:val="Body Text 3"/>
    <w:basedOn w:val="Normal"/>
    <w:link w:val="BodyText3Char"/>
    <w:qFormat/>
    <w:rsid w:val="007D4E5E"/>
    <w:pPr>
      <w:spacing w:before="120" w:after="120"/>
      <w:ind w:left="720"/>
    </w:pPr>
    <w:rPr>
      <w:rFonts w:eastAsia="Batang"/>
      <w:lang w:eastAsia="ko-KR"/>
    </w:rPr>
  </w:style>
  <w:style w:type="character" w:customStyle="1" w:styleId="BodyText3Char">
    <w:name w:val="Body Text 3 Char"/>
    <w:link w:val="BodyText3"/>
    <w:rsid w:val="007D4E5E"/>
    <w:rPr>
      <w:rFonts w:eastAsia="Batang"/>
      <w:color w:val="000000" w:themeColor="text1"/>
      <w:sz w:val="22"/>
      <w:szCs w:val="22"/>
      <w:lang w:eastAsia="ko-KR"/>
    </w:rPr>
  </w:style>
  <w:style w:type="paragraph" w:customStyle="1" w:styleId="BodyText4">
    <w:name w:val="Body Text 4"/>
    <w:basedOn w:val="BodyText3"/>
    <w:qFormat/>
    <w:rsid w:val="007D4E5E"/>
    <w:pPr>
      <w:ind w:left="1080"/>
    </w:pPr>
    <w:rPr>
      <w:rFonts w:eastAsia="Times New Roman"/>
      <w:lang w:eastAsia="en-US"/>
    </w:rPr>
  </w:style>
  <w:style w:type="paragraph" w:customStyle="1" w:styleId="BodyText5">
    <w:name w:val="Body Text 5"/>
    <w:basedOn w:val="BodyText4"/>
    <w:qFormat/>
    <w:rsid w:val="007D4E5E"/>
    <w:pPr>
      <w:ind w:left="1440"/>
    </w:pPr>
    <w:rPr>
      <w:rFonts w:eastAsia="Batang"/>
      <w:szCs w:val="16"/>
    </w:rPr>
  </w:style>
  <w:style w:type="paragraph" w:customStyle="1" w:styleId="BodyText6">
    <w:name w:val="Body Text 6"/>
    <w:basedOn w:val="BodyText4"/>
    <w:qFormat/>
    <w:rsid w:val="007D4E5E"/>
    <w:pPr>
      <w:spacing w:before="0" w:after="0"/>
      <w:ind w:left="1800"/>
    </w:pPr>
  </w:style>
  <w:style w:type="paragraph" w:styleId="BodyTextFirstIndent">
    <w:name w:val="Body Text First Indent"/>
    <w:basedOn w:val="BodyText"/>
    <w:link w:val="BodyTextFirstIndentChar"/>
    <w:uiPriority w:val="99"/>
    <w:qFormat/>
    <w:rsid w:val="007D4E5E"/>
    <w:pPr>
      <w:ind w:left="360"/>
    </w:pPr>
    <w:rPr>
      <w:rFonts w:eastAsia="Times New Roman"/>
      <w:lang w:eastAsia="en-US"/>
    </w:rPr>
  </w:style>
  <w:style w:type="character" w:customStyle="1" w:styleId="BodyTextFirstIndentChar">
    <w:name w:val="Body Text First Indent Char"/>
    <w:link w:val="BodyTextFirstIndent"/>
    <w:uiPriority w:val="99"/>
    <w:rsid w:val="007D4E5E"/>
    <w:rPr>
      <w:color w:val="000000" w:themeColor="text1"/>
      <w:sz w:val="22"/>
      <w:szCs w:val="24"/>
    </w:rPr>
  </w:style>
  <w:style w:type="paragraph" w:styleId="BodyTextFirstIndent2">
    <w:name w:val="Body Text First Indent 2"/>
    <w:basedOn w:val="BodyTextIndent"/>
    <w:link w:val="BodyTextFirstIndent2Char"/>
    <w:uiPriority w:val="99"/>
    <w:qFormat/>
    <w:rsid w:val="007D4E5E"/>
    <w:pPr>
      <w:ind w:left="720"/>
    </w:pPr>
    <w:rPr>
      <w:rFonts w:eastAsia="Times New Roman"/>
      <w:szCs w:val="20"/>
      <w:lang w:eastAsia="en-US"/>
    </w:rPr>
  </w:style>
  <w:style w:type="character" w:customStyle="1" w:styleId="BodyTextFirstIndent2Char">
    <w:name w:val="Body Text First Indent 2 Char"/>
    <w:link w:val="BodyTextFirstIndent2"/>
    <w:uiPriority w:val="99"/>
    <w:rsid w:val="007D4E5E"/>
    <w:rPr>
      <w:color w:val="000000" w:themeColor="text1"/>
      <w:sz w:val="22"/>
    </w:rPr>
  </w:style>
  <w:style w:type="paragraph" w:styleId="BodyTextIndent2">
    <w:name w:val="Body Text Indent 2"/>
    <w:basedOn w:val="Normal"/>
    <w:link w:val="BodyTextIndent2Char"/>
    <w:uiPriority w:val="99"/>
    <w:qFormat/>
    <w:rsid w:val="007D4E5E"/>
    <w:pPr>
      <w:spacing w:before="120" w:after="120"/>
      <w:ind w:left="720"/>
    </w:pPr>
    <w:rPr>
      <w:rFonts w:eastAsia="Batang"/>
      <w:szCs w:val="24"/>
      <w:lang w:eastAsia="ko-KR"/>
    </w:rPr>
  </w:style>
  <w:style w:type="character" w:customStyle="1" w:styleId="BodyTextIndent2Char">
    <w:name w:val="Body Text Indent 2 Char"/>
    <w:link w:val="BodyTextIndent2"/>
    <w:uiPriority w:val="99"/>
    <w:rsid w:val="007D4E5E"/>
    <w:rPr>
      <w:rFonts w:eastAsia="Batang"/>
      <w:color w:val="000000" w:themeColor="text1"/>
      <w:sz w:val="22"/>
      <w:szCs w:val="24"/>
      <w:lang w:eastAsia="ko-KR"/>
    </w:rPr>
  </w:style>
  <w:style w:type="paragraph" w:styleId="BodyTextIndent3">
    <w:name w:val="Body Text Indent 3"/>
    <w:basedOn w:val="Normal"/>
    <w:link w:val="BodyTextIndent3Char"/>
    <w:uiPriority w:val="99"/>
    <w:qFormat/>
    <w:rsid w:val="007D4E5E"/>
    <w:pPr>
      <w:spacing w:before="120" w:after="120"/>
      <w:ind w:left="1080"/>
    </w:pPr>
    <w:rPr>
      <w:rFonts w:cs="Courier New"/>
      <w:szCs w:val="18"/>
    </w:rPr>
  </w:style>
  <w:style w:type="character" w:customStyle="1" w:styleId="BodyTextIndent3Char">
    <w:name w:val="Body Text Indent 3 Char"/>
    <w:link w:val="BodyTextIndent3"/>
    <w:uiPriority w:val="99"/>
    <w:rsid w:val="007D4E5E"/>
    <w:rPr>
      <w:rFonts w:cs="Courier New"/>
      <w:color w:val="000000" w:themeColor="text1"/>
      <w:sz w:val="22"/>
      <w:szCs w:val="18"/>
    </w:rPr>
  </w:style>
  <w:style w:type="paragraph" w:customStyle="1" w:styleId="BodyTextIndent4">
    <w:name w:val="Body Text Indent 4"/>
    <w:basedOn w:val="BodyTextIndent3"/>
    <w:qFormat/>
    <w:rsid w:val="007D4E5E"/>
    <w:pPr>
      <w:ind w:left="1440"/>
    </w:pPr>
  </w:style>
  <w:style w:type="paragraph" w:customStyle="1" w:styleId="BodyTextIndent5">
    <w:name w:val="Body Text Indent 5"/>
    <w:basedOn w:val="BodyTextIndent4"/>
    <w:qFormat/>
    <w:rsid w:val="007D4E5E"/>
    <w:pPr>
      <w:ind w:left="1800"/>
    </w:pPr>
  </w:style>
  <w:style w:type="character" w:styleId="BookTitle">
    <w:name w:val="Book Title"/>
    <w:uiPriority w:val="33"/>
    <w:qFormat/>
    <w:rsid w:val="00E23996"/>
    <w:rPr>
      <w:b/>
      <w:bCs/>
      <w:smallCaps/>
      <w:spacing w:val="5"/>
    </w:rPr>
  </w:style>
  <w:style w:type="paragraph" w:customStyle="1" w:styleId="CalloutText">
    <w:name w:val="Callout Text"/>
    <w:basedOn w:val="Normal"/>
    <w:qFormat/>
    <w:rsid w:val="007D4E5E"/>
    <w:rPr>
      <w:rFonts w:ascii="Arial" w:hAnsi="Arial" w:cs="Arial"/>
      <w:b/>
      <w:bCs/>
      <w:sz w:val="20"/>
    </w:rPr>
  </w:style>
  <w:style w:type="paragraph" w:customStyle="1" w:styleId="CalloutTextSmall">
    <w:name w:val="Callout Text Small"/>
    <w:basedOn w:val="Normal"/>
    <w:qFormat/>
    <w:rsid w:val="00E23996"/>
    <w:rPr>
      <w:rFonts w:ascii="Arial" w:hAnsi="Arial" w:cs="Arial"/>
      <w:b/>
      <w:sz w:val="14"/>
      <w:szCs w:val="14"/>
    </w:rPr>
  </w:style>
  <w:style w:type="character" w:customStyle="1" w:styleId="CaptionChar">
    <w:name w:val="Caption Char"/>
    <w:link w:val="Caption"/>
    <w:locked/>
    <w:rsid w:val="00E23996"/>
    <w:rPr>
      <w:rFonts w:ascii="Arial" w:hAnsi="Arial"/>
      <w:b/>
      <w:color w:val="000000" w:themeColor="text1"/>
      <w:kern w:val="2"/>
    </w:rPr>
  </w:style>
  <w:style w:type="character" w:customStyle="1" w:styleId="CautionChar">
    <w:name w:val="Caution Char"/>
    <w:link w:val="Caution"/>
    <w:locked/>
    <w:rsid w:val="004549DA"/>
    <w:rPr>
      <w:rFonts w:ascii="Arial" w:eastAsia="Batang" w:hAnsi="Arial" w:cs="Arial"/>
      <w:b/>
      <w:color w:val="000000" w:themeColor="text1"/>
      <w:sz w:val="22"/>
      <w:lang w:eastAsia="ko-KR"/>
    </w:rPr>
  </w:style>
  <w:style w:type="paragraph" w:customStyle="1" w:styleId="CautionIndent">
    <w:name w:val="Caution Indent"/>
    <w:basedOn w:val="Caution"/>
    <w:qFormat/>
    <w:rsid w:val="007D4E5E"/>
    <w:pPr>
      <w:ind w:left="1267"/>
    </w:pPr>
  </w:style>
  <w:style w:type="paragraph" w:customStyle="1" w:styleId="CautionIndent2">
    <w:name w:val="Caution Indent 2"/>
    <w:basedOn w:val="CautionIndent"/>
    <w:qFormat/>
    <w:rsid w:val="007D4E5E"/>
    <w:pPr>
      <w:ind w:left="1627"/>
    </w:pPr>
  </w:style>
  <w:style w:type="paragraph" w:customStyle="1" w:styleId="CautionIndent3">
    <w:name w:val="Caution Indent 3"/>
    <w:basedOn w:val="CautionIndent2"/>
    <w:qFormat/>
    <w:rsid w:val="007D4E5E"/>
    <w:pPr>
      <w:ind w:left="1987"/>
    </w:pPr>
  </w:style>
  <w:style w:type="paragraph" w:customStyle="1" w:styleId="CautionIndent4">
    <w:name w:val="Caution Indent 4"/>
    <w:basedOn w:val="CautionIndent3"/>
    <w:qFormat/>
    <w:rsid w:val="007D4E5E"/>
    <w:pPr>
      <w:ind w:left="2347"/>
    </w:pPr>
  </w:style>
  <w:style w:type="paragraph" w:customStyle="1" w:styleId="CautionListBullet">
    <w:name w:val="Caution List Bullet"/>
    <w:basedOn w:val="Normal"/>
    <w:qFormat/>
    <w:rsid w:val="00E23996"/>
    <w:pPr>
      <w:tabs>
        <w:tab w:val="left" w:pos="1800"/>
      </w:tabs>
      <w:spacing w:before="120"/>
      <w:ind w:left="1800" w:hanging="360"/>
    </w:pPr>
    <w:rPr>
      <w:rFonts w:ascii="Arial" w:hAnsi="Arial" w:cs="Arial"/>
      <w:b/>
      <w:sz w:val="20"/>
    </w:rPr>
  </w:style>
  <w:style w:type="paragraph" w:customStyle="1" w:styleId="CautionText">
    <w:name w:val="Caution Text"/>
    <w:basedOn w:val="Normal"/>
    <w:qFormat/>
    <w:rsid w:val="00E23996"/>
    <w:pPr>
      <w:spacing w:before="360" w:after="240"/>
      <w:ind w:left="900" w:hanging="7"/>
    </w:pPr>
    <w:rPr>
      <w:rFonts w:ascii="Arial" w:hAnsi="Arial" w:cs="Arial"/>
      <w:b/>
      <w:sz w:val="20"/>
    </w:rPr>
  </w:style>
  <w:style w:type="paragraph" w:customStyle="1" w:styleId="Checklist">
    <w:name w:val="Checklist"/>
    <w:basedOn w:val="Normal"/>
    <w:qFormat/>
    <w:rsid w:val="00E23996"/>
    <w:pPr>
      <w:tabs>
        <w:tab w:val="left" w:pos="342"/>
      </w:tabs>
      <w:overflowPunct w:val="0"/>
      <w:autoSpaceDE w:val="0"/>
      <w:autoSpaceDN w:val="0"/>
      <w:adjustRightInd w:val="0"/>
      <w:spacing w:before="120" w:after="60"/>
      <w:ind w:left="360" w:hanging="360"/>
      <w:textAlignment w:val="baseline"/>
    </w:pPr>
  </w:style>
  <w:style w:type="paragraph" w:styleId="Closing">
    <w:name w:val="Closing"/>
    <w:basedOn w:val="Normal"/>
    <w:link w:val="ClosingChar"/>
    <w:rsid w:val="007D4E5E"/>
    <w:pPr>
      <w:ind w:left="4320"/>
    </w:pPr>
  </w:style>
  <w:style w:type="character" w:customStyle="1" w:styleId="ClosingChar">
    <w:name w:val="Closing Char"/>
    <w:basedOn w:val="DefaultParagraphFont"/>
    <w:link w:val="Closing"/>
    <w:rsid w:val="007D4E5E"/>
    <w:rPr>
      <w:color w:val="000000" w:themeColor="text1"/>
      <w:sz w:val="22"/>
      <w:szCs w:val="22"/>
    </w:rPr>
  </w:style>
  <w:style w:type="paragraph" w:customStyle="1" w:styleId="Code">
    <w:name w:val="Code"/>
    <w:basedOn w:val="Normal"/>
    <w:rsid w:val="007D4E5E"/>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customStyle="1" w:styleId="CodeExample">
    <w:name w:val="Code Example"/>
    <w:basedOn w:val="Normal"/>
    <w:qFormat/>
    <w:rsid w:val="00E23996"/>
    <w:pPr>
      <w:keepNext/>
      <w:keepLines/>
      <w:ind w:left="360"/>
    </w:pPr>
    <w:rPr>
      <w:rFonts w:ascii="Courier New" w:hAnsi="Courier New" w:cs="Courier New"/>
      <w:sz w:val="18"/>
    </w:rPr>
  </w:style>
  <w:style w:type="paragraph" w:customStyle="1" w:styleId="CodeExampleIndent">
    <w:name w:val="Code Example Indent"/>
    <w:basedOn w:val="CodeExample"/>
    <w:qFormat/>
    <w:rsid w:val="00E23996"/>
    <w:pPr>
      <w:ind w:left="1080"/>
    </w:pPr>
  </w:style>
  <w:style w:type="paragraph" w:customStyle="1" w:styleId="CodeIndent">
    <w:name w:val="Code Indent"/>
    <w:basedOn w:val="Code"/>
    <w:qFormat/>
    <w:rsid w:val="00E23996"/>
    <w:pPr>
      <w:ind w:left="540"/>
    </w:pPr>
    <w:rPr>
      <w:b/>
    </w:rPr>
  </w:style>
  <w:style w:type="paragraph" w:customStyle="1" w:styleId="CodeIndent2">
    <w:name w:val="Code Indent 2"/>
    <w:basedOn w:val="CodeIndent"/>
    <w:qFormat/>
    <w:rsid w:val="00E23996"/>
    <w:pPr>
      <w:ind w:left="900"/>
    </w:pPr>
  </w:style>
  <w:style w:type="character" w:styleId="CommentReference">
    <w:name w:val="annotation reference"/>
    <w:rsid w:val="007D4E5E"/>
    <w:rPr>
      <w:sz w:val="16"/>
      <w:szCs w:val="16"/>
    </w:rPr>
  </w:style>
  <w:style w:type="paragraph" w:styleId="CommentSubject">
    <w:name w:val="annotation subject"/>
    <w:basedOn w:val="CommentText"/>
    <w:next w:val="CommentText"/>
    <w:link w:val="CommentSubjectChar"/>
    <w:rsid w:val="007D4E5E"/>
    <w:rPr>
      <w:b/>
      <w:bCs/>
    </w:rPr>
  </w:style>
  <w:style w:type="character" w:customStyle="1" w:styleId="CommentSubjectChar">
    <w:name w:val="Comment Subject Char"/>
    <w:basedOn w:val="CommentTextChar"/>
    <w:link w:val="CommentSubject"/>
    <w:rsid w:val="007D4E5E"/>
    <w:rPr>
      <w:b/>
      <w:bCs/>
      <w:color w:val="000000" w:themeColor="text1"/>
    </w:rPr>
  </w:style>
  <w:style w:type="paragraph" w:styleId="Date">
    <w:name w:val="Date"/>
    <w:basedOn w:val="Normal"/>
    <w:next w:val="Normal"/>
    <w:link w:val="DateChar"/>
    <w:rsid w:val="007D4E5E"/>
  </w:style>
  <w:style w:type="character" w:customStyle="1" w:styleId="DateChar">
    <w:name w:val="Date Char"/>
    <w:basedOn w:val="DefaultParagraphFont"/>
    <w:link w:val="Date"/>
    <w:rsid w:val="007D4E5E"/>
    <w:rPr>
      <w:color w:val="000000" w:themeColor="text1"/>
      <w:sz w:val="22"/>
      <w:szCs w:val="22"/>
    </w:rPr>
  </w:style>
  <w:style w:type="paragraph" w:customStyle="1" w:styleId="Default">
    <w:name w:val="Default"/>
    <w:rsid w:val="00E23996"/>
    <w:pPr>
      <w:autoSpaceDE w:val="0"/>
      <w:autoSpaceDN w:val="0"/>
      <w:adjustRightInd w:val="0"/>
    </w:pPr>
    <w:rPr>
      <w:rFonts w:ascii="Arial" w:eastAsia="Calibri" w:hAnsi="Arial" w:cs="Arial"/>
      <w:color w:val="000000"/>
      <w:sz w:val="24"/>
      <w:szCs w:val="24"/>
    </w:rPr>
  </w:style>
  <w:style w:type="paragraph" w:styleId="DocumentMap">
    <w:name w:val="Document Map"/>
    <w:basedOn w:val="Normal"/>
    <w:link w:val="DocumentMapChar"/>
    <w:rsid w:val="007D4E5E"/>
    <w:pPr>
      <w:shd w:val="clear" w:color="auto" w:fill="000080"/>
    </w:pPr>
    <w:rPr>
      <w:rFonts w:ascii="Tahoma" w:hAnsi="Tahoma"/>
    </w:rPr>
  </w:style>
  <w:style w:type="character" w:customStyle="1" w:styleId="DocumentMapChar">
    <w:name w:val="Document Map Char"/>
    <w:basedOn w:val="DefaultParagraphFont"/>
    <w:link w:val="DocumentMap"/>
    <w:rsid w:val="007D4E5E"/>
    <w:rPr>
      <w:rFonts w:ascii="Tahoma" w:hAnsi="Tahoma"/>
      <w:color w:val="000000" w:themeColor="text1"/>
      <w:sz w:val="22"/>
      <w:szCs w:val="22"/>
      <w:shd w:val="clear" w:color="auto" w:fill="000080"/>
    </w:rPr>
  </w:style>
  <w:style w:type="paragraph" w:styleId="E-mailSignature">
    <w:name w:val="E-mail Signature"/>
    <w:basedOn w:val="Normal"/>
    <w:link w:val="E-mailSignatureChar"/>
    <w:rsid w:val="007D4E5E"/>
  </w:style>
  <w:style w:type="character" w:customStyle="1" w:styleId="E-mailSignatureChar">
    <w:name w:val="E-mail Signature Char"/>
    <w:basedOn w:val="DefaultParagraphFont"/>
    <w:link w:val="E-mailSignature"/>
    <w:rsid w:val="007D4E5E"/>
    <w:rPr>
      <w:color w:val="000000" w:themeColor="text1"/>
      <w:sz w:val="22"/>
      <w:szCs w:val="22"/>
    </w:rPr>
  </w:style>
  <w:style w:type="character" w:styleId="Emphasis">
    <w:name w:val="Emphasis"/>
    <w:qFormat/>
    <w:rsid w:val="007D4E5E"/>
    <w:rPr>
      <w:i/>
      <w:iCs/>
    </w:rPr>
  </w:style>
  <w:style w:type="paragraph" w:styleId="EndnoteText">
    <w:name w:val="endnote text"/>
    <w:basedOn w:val="Normal"/>
    <w:link w:val="EndnoteTextChar"/>
    <w:rsid w:val="007D4E5E"/>
    <w:rPr>
      <w:sz w:val="20"/>
      <w:szCs w:val="20"/>
    </w:rPr>
  </w:style>
  <w:style w:type="character" w:customStyle="1" w:styleId="EndnoteTextChar">
    <w:name w:val="Endnote Text Char"/>
    <w:basedOn w:val="DefaultParagraphFont"/>
    <w:link w:val="EndnoteText"/>
    <w:rsid w:val="007D4E5E"/>
    <w:rPr>
      <w:color w:val="000000" w:themeColor="text1"/>
    </w:rPr>
  </w:style>
  <w:style w:type="paragraph" w:styleId="EnvelopeAddress">
    <w:name w:val="envelope address"/>
    <w:basedOn w:val="Normal"/>
    <w:rsid w:val="007D4E5E"/>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7D4E5E"/>
    <w:rPr>
      <w:rFonts w:ascii="Arial" w:hAnsi="Arial" w:cs="Arial"/>
      <w:sz w:val="20"/>
      <w:szCs w:val="20"/>
    </w:rPr>
  </w:style>
  <w:style w:type="character" w:customStyle="1" w:styleId="FooterChar">
    <w:name w:val="Footer Char"/>
    <w:link w:val="Footer"/>
    <w:rsid w:val="007D4E5E"/>
    <w:rPr>
      <w:rFonts w:eastAsia="Batang"/>
      <w:color w:val="000000" w:themeColor="text1"/>
      <w:lang w:eastAsia="ko-KR"/>
    </w:rPr>
  </w:style>
  <w:style w:type="character" w:styleId="FootnoteReference">
    <w:name w:val="footnote reference"/>
    <w:rsid w:val="00E23996"/>
    <w:rPr>
      <w:vertAlign w:val="superscript"/>
    </w:rPr>
  </w:style>
  <w:style w:type="paragraph" w:styleId="FootnoteText">
    <w:name w:val="footnote text"/>
    <w:basedOn w:val="Normal"/>
    <w:link w:val="FootnoteTextChar"/>
    <w:rsid w:val="007D4E5E"/>
    <w:rPr>
      <w:sz w:val="20"/>
      <w:szCs w:val="20"/>
    </w:rPr>
  </w:style>
  <w:style w:type="character" w:customStyle="1" w:styleId="FootnoteTextChar">
    <w:name w:val="Footnote Text Char"/>
    <w:basedOn w:val="DefaultParagraphFont"/>
    <w:link w:val="FootnoteText"/>
    <w:rsid w:val="007D4E5E"/>
    <w:rPr>
      <w:color w:val="000000" w:themeColor="text1"/>
    </w:rPr>
  </w:style>
  <w:style w:type="paragraph" w:customStyle="1" w:styleId="GraphicInsert">
    <w:name w:val="Graphic Insert"/>
    <w:basedOn w:val="Image"/>
    <w:qFormat/>
    <w:rsid w:val="007D4E5E"/>
  </w:style>
  <w:style w:type="character" w:customStyle="1" w:styleId="Heading3Char">
    <w:name w:val="Heading 3 Char"/>
    <w:link w:val="Heading3"/>
    <w:rsid w:val="00493661"/>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rsid w:val="00493661"/>
    <w:rPr>
      <w:rFonts w:ascii="Arial" w:eastAsia="Batang" w:hAnsi="Arial"/>
      <w:b/>
      <w:bCs/>
      <w:color w:val="000000" w:themeColor="text1"/>
      <w:sz w:val="24"/>
      <w:szCs w:val="28"/>
      <w:lang w:eastAsia="ko-KR"/>
    </w:rPr>
  </w:style>
  <w:style w:type="paragraph" w:customStyle="1" w:styleId="HeadingFront-BackMatter">
    <w:name w:val="Heading Front-Back_Matter"/>
    <w:basedOn w:val="Title2"/>
    <w:autoRedefine/>
    <w:qFormat/>
    <w:rsid w:val="007D4E5E"/>
    <w:pPr>
      <w:keepNext/>
      <w:keepLines/>
    </w:pPr>
  </w:style>
  <w:style w:type="character" w:styleId="HTMLAcronym">
    <w:name w:val="HTML Acronym"/>
    <w:basedOn w:val="DefaultParagraphFont"/>
    <w:rsid w:val="00E23996"/>
  </w:style>
  <w:style w:type="paragraph" w:styleId="HTMLAddress">
    <w:name w:val="HTML Address"/>
    <w:basedOn w:val="Normal"/>
    <w:link w:val="HTMLAddressChar"/>
    <w:rsid w:val="007D4E5E"/>
    <w:rPr>
      <w:i/>
      <w:iCs/>
    </w:rPr>
  </w:style>
  <w:style w:type="character" w:customStyle="1" w:styleId="HTMLAddressChar">
    <w:name w:val="HTML Address Char"/>
    <w:basedOn w:val="DefaultParagraphFont"/>
    <w:link w:val="HTMLAddress"/>
    <w:rsid w:val="007D4E5E"/>
    <w:rPr>
      <w:i/>
      <w:iCs/>
      <w:color w:val="000000" w:themeColor="text1"/>
      <w:sz w:val="22"/>
      <w:szCs w:val="22"/>
    </w:rPr>
  </w:style>
  <w:style w:type="character" w:customStyle="1" w:styleId="HTMLPreformattedChar">
    <w:name w:val="HTML Preformatted Char"/>
    <w:basedOn w:val="DefaultParagraphFont"/>
    <w:link w:val="HTMLPreformatted"/>
    <w:rsid w:val="007D4E5E"/>
    <w:rPr>
      <w:rFonts w:ascii="Courier New" w:hAnsi="Courier New" w:cs="Courier New"/>
      <w:color w:val="000000" w:themeColor="text1"/>
      <w:szCs w:val="22"/>
    </w:rPr>
  </w:style>
  <w:style w:type="paragraph" w:customStyle="1" w:styleId="IndexLetter">
    <w:name w:val="Index Letter"/>
    <w:basedOn w:val="Normal"/>
    <w:rsid w:val="007D4E5E"/>
    <w:pPr>
      <w:keepNext/>
      <w:keepLines/>
      <w:spacing w:line="216" w:lineRule="auto"/>
    </w:pPr>
    <w:rPr>
      <w:b/>
      <w:noProof/>
      <w:sz w:val="28"/>
      <w:szCs w:val="20"/>
    </w:rPr>
  </w:style>
  <w:style w:type="paragraph" w:customStyle="1" w:styleId="Institution2">
    <w:name w:val="Institution2"/>
    <w:basedOn w:val="Normal"/>
    <w:rsid w:val="00E23996"/>
    <w:pPr>
      <w:spacing w:before="160" w:after="120"/>
      <w:jc w:val="center"/>
    </w:pPr>
    <w:rPr>
      <w:rFonts w:ascii="Arial" w:eastAsia="Batang" w:hAnsi="Arial" w:cs="Arial"/>
      <w:b/>
      <w:szCs w:val="24"/>
      <w:lang w:eastAsia="ko-KR"/>
    </w:rPr>
  </w:style>
  <w:style w:type="paragraph" w:styleId="IntenseQuote">
    <w:name w:val="Intense Quote"/>
    <w:basedOn w:val="Normal"/>
    <w:next w:val="Normal"/>
    <w:link w:val="IntenseQuoteChar"/>
    <w:uiPriority w:val="30"/>
    <w:qFormat/>
    <w:rsid w:val="007D4E5E"/>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7D4E5E"/>
    <w:rPr>
      <w:b/>
      <w:bCs/>
      <w:i/>
      <w:iCs/>
      <w:color w:val="4F81BD"/>
      <w:sz w:val="22"/>
      <w:szCs w:val="22"/>
    </w:rPr>
  </w:style>
  <w:style w:type="paragraph" w:styleId="List">
    <w:name w:val="List"/>
    <w:basedOn w:val="Normal"/>
    <w:rsid w:val="007D4E5E"/>
    <w:pPr>
      <w:ind w:left="360" w:hanging="360"/>
    </w:pPr>
  </w:style>
  <w:style w:type="paragraph" w:styleId="List2">
    <w:name w:val="List 2"/>
    <w:basedOn w:val="Normal"/>
    <w:rsid w:val="007D4E5E"/>
    <w:pPr>
      <w:ind w:left="720" w:hanging="360"/>
    </w:pPr>
  </w:style>
  <w:style w:type="paragraph" w:styleId="List3">
    <w:name w:val="List 3"/>
    <w:basedOn w:val="Normal"/>
    <w:rsid w:val="007D4E5E"/>
    <w:pPr>
      <w:ind w:left="1080" w:hanging="360"/>
    </w:pPr>
  </w:style>
  <w:style w:type="paragraph" w:styleId="List4">
    <w:name w:val="List 4"/>
    <w:basedOn w:val="Normal"/>
    <w:rsid w:val="007D4E5E"/>
    <w:pPr>
      <w:ind w:left="1440" w:hanging="360"/>
    </w:pPr>
  </w:style>
  <w:style w:type="paragraph" w:styleId="List5">
    <w:name w:val="List 5"/>
    <w:basedOn w:val="Normal"/>
    <w:rsid w:val="007D4E5E"/>
    <w:pPr>
      <w:ind w:left="1800" w:hanging="360"/>
    </w:pPr>
  </w:style>
  <w:style w:type="paragraph" w:styleId="ListBullet">
    <w:name w:val="List Bullet"/>
    <w:basedOn w:val="Normal"/>
    <w:link w:val="ListBulletChar"/>
    <w:qFormat/>
    <w:rsid w:val="00493661"/>
    <w:pPr>
      <w:numPr>
        <w:numId w:val="7"/>
      </w:numPr>
      <w:tabs>
        <w:tab w:val="clear" w:pos="360"/>
        <w:tab w:val="left" w:pos="720"/>
      </w:tabs>
      <w:spacing w:before="120"/>
      <w:ind w:left="720"/>
    </w:pPr>
  </w:style>
  <w:style w:type="character" w:customStyle="1" w:styleId="ListBulletChar">
    <w:name w:val="List Bullet Char"/>
    <w:link w:val="ListBullet"/>
    <w:locked/>
    <w:rsid w:val="00493661"/>
    <w:rPr>
      <w:color w:val="000000" w:themeColor="text1"/>
      <w:sz w:val="22"/>
      <w:szCs w:val="22"/>
    </w:rPr>
  </w:style>
  <w:style w:type="character" w:customStyle="1" w:styleId="ListBullet2Char">
    <w:name w:val="List Bullet 2 Char"/>
    <w:link w:val="ListBullet2"/>
    <w:rsid w:val="007D4E5E"/>
    <w:rPr>
      <w:color w:val="000000" w:themeColor="text1"/>
      <w:sz w:val="22"/>
      <w:szCs w:val="22"/>
    </w:rPr>
  </w:style>
  <w:style w:type="paragraph" w:customStyle="1" w:styleId="ListBullet2Indent2">
    <w:name w:val="List Bullet 2 Indent 2"/>
    <w:basedOn w:val="ListBullet2Indent"/>
    <w:qFormat/>
    <w:rsid w:val="00493661"/>
    <w:pPr>
      <w:tabs>
        <w:tab w:val="clear" w:pos="1440"/>
        <w:tab w:val="left" w:pos="1800"/>
      </w:tabs>
      <w:ind w:left="1800"/>
    </w:pPr>
  </w:style>
  <w:style w:type="paragraph" w:customStyle="1" w:styleId="ListBullet2Indent3">
    <w:name w:val="List Bullet 2 Indent 3"/>
    <w:basedOn w:val="ListBullet2Indent2"/>
    <w:qFormat/>
    <w:rsid w:val="00493661"/>
    <w:pPr>
      <w:tabs>
        <w:tab w:val="clear" w:pos="1800"/>
        <w:tab w:val="left" w:pos="2160"/>
      </w:tabs>
      <w:ind w:left="2160"/>
    </w:pPr>
  </w:style>
  <w:style w:type="paragraph" w:styleId="ListBullet3">
    <w:name w:val="List Bullet 3"/>
    <w:basedOn w:val="Normal"/>
    <w:qFormat/>
    <w:rsid w:val="00493661"/>
    <w:pPr>
      <w:numPr>
        <w:numId w:val="8"/>
      </w:numPr>
      <w:tabs>
        <w:tab w:val="left" w:pos="1440"/>
      </w:tabs>
      <w:spacing w:before="120"/>
      <w:ind w:left="1440"/>
    </w:pPr>
  </w:style>
  <w:style w:type="paragraph" w:styleId="ListBullet4">
    <w:name w:val="List Bullet 4"/>
    <w:basedOn w:val="Normal"/>
    <w:qFormat/>
    <w:rsid w:val="00493661"/>
    <w:pPr>
      <w:numPr>
        <w:numId w:val="9"/>
      </w:numPr>
      <w:tabs>
        <w:tab w:val="left" w:pos="1800"/>
      </w:tabs>
      <w:spacing w:before="120"/>
      <w:ind w:left="1800"/>
    </w:pPr>
  </w:style>
  <w:style w:type="paragraph" w:styleId="ListBullet5">
    <w:name w:val="List Bullet 5"/>
    <w:basedOn w:val="Normal"/>
    <w:qFormat/>
    <w:rsid w:val="00493661"/>
    <w:pPr>
      <w:numPr>
        <w:numId w:val="10"/>
      </w:numPr>
      <w:tabs>
        <w:tab w:val="left" w:pos="2160"/>
      </w:tabs>
      <w:spacing w:before="120"/>
      <w:ind w:left="2160"/>
    </w:pPr>
  </w:style>
  <w:style w:type="paragraph" w:customStyle="1" w:styleId="ListBulletIndent">
    <w:name w:val="List Bullet Indent"/>
    <w:basedOn w:val="ListBullet"/>
    <w:qFormat/>
    <w:rsid w:val="00CE3D1F"/>
    <w:pPr>
      <w:tabs>
        <w:tab w:val="clear" w:pos="720"/>
        <w:tab w:val="left" w:pos="1080"/>
      </w:tabs>
      <w:ind w:left="1080"/>
    </w:pPr>
  </w:style>
  <w:style w:type="paragraph" w:customStyle="1" w:styleId="ListBulletIndent2">
    <w:name w:val="List Bullet Indent 2"/>
    <w:basedOn w:val="ListBulletIndent"/>
    <w:qFormat/>
    <w:rsid w:val="00CE3D1F"/>
    <w:pPr>
      <w:tabs>
        <w:tab w:val="clear" w:pos="1080"/>
        <w:tab w:val="left" w:pos="1440"/>
      </w:tabs>
      <w:ind w:left="1440"/>
    </w:pPr>
  </w:style>
  <w:style w:type="paragraph" w:styleId="ListContinue">
    <w:name w:val="List Continue"/>
    <w:basedOn w:val="Normal"/>
    <w:rsid w:val="007D4E5E"/>
    <w:pPr>
      <w:spacing w:after="120"/>
      <w:ind w:left="360"/>
    </w:pPr>
  </w:style>
  <w:style w:type="paragraph" w:styleId="ListContinue2">
    <w:name w:val="List Continue 2"/>
    <w:basedOn w:val="Normal"/>
    <w:rsid w:val="007D4E5E"/>
    <w:pPr>
      <w:spacing w:after="120"/>
      <w:ind w:left="720"/>
    </w:pPr>
  </w:style>
  <w:style w:type="paragraph" w:styleId="ListContinue3">
    <w:name w:val="List Continue 3"/>
    <w:basedOn w:val="Normal"/>
    <w:rsid w:val="007D4E5E"/>
    <w:pPr>
      <w:spacing w:after="120"/>
      <w:ind w:left="1080"/>
    </w:pPr>
  </w:style>
  <w:style w:type="paragraph" w:styleId="ListContinue4">
    <w:name w:val="List Continue 4"/>
    <w:basedOn w:val="Normal"/>
    <w:rsid w:val="007D4E5E"/>
    <w:pPr>
      <w:spacing w:after="120"/>
      <w:ind w:left="1440"/>
    </w:pPr>
  </w:style>
  <w:style w:type="paragraph" w:styleId="ListContinue5">
    <w:name w:val="List Continue 5"/>
    <w:basedOn w:val="Normal"/>
    <w:rsid w:val="007D4E5E"/>
    <w:pPr>
      <w:spacing w:after="120"/>
      <w:ind w:left="1800"/>
    </w:pPr>
  </w:style>
  <w:style w:type="paragraph" w:styleId="ListNumber2">
    <w:name w:val="List Number 2"/>
    <w:basedOn w:val="Normal"/>
    <w:qFormat/>
    <w:rsid w:val="00204CEE"/>
    <w:pPr>
      <w:numPr>
        <w:numId w:val="11"/>
      </w:numPr>
      <w:tabs>
        <w:tab w:val="left" w:pos="1080"/>
      </w:tabs>
      <w:spacing w:before="120"/>
      <w:ind w:left="1080"/>
    </w:pPr>
  </w:style>
  <w:style w:type="paragraph" w:styleId="ListNumber3">
    <w:name w:val="List Number 3"/>
    <w:basedOn w:val="Normal"/>
    <w:rsid w:val="007D4E5E"/>
    <w:pPr>
      <w:numPr>
        <w:numId w:val="12"/>
      </w:numPr>
      <w:tabs>
        <w:tab w:val="left" w:pos="1440"/>
      </w:tabs>
      <w:spacing w:before="120"/>
    </w:pPr>
  </w:style>
  <w:style w:type="paragraph" w:styleId="ListNumber4">
    <w:name w:val="List Number 4"/>
    <w:basedOn w:val="Normal"/>
    <w:rsid w:val="007D4E5E"/>
    <w:pPr>
      <w:numPr>
        <w:numId w:val="13"/>
      </w:numPr>
      <w:tabs>
        <w:tab w:val="left" w:pos="1800"/>
      </w:tabs>
      <w:spacing w:before="120"/>
    </w:pPr>
  </w:style>
  <w:style w:type="paragraph" w:styleId="ListNumber5">
    <w:name w:val="List Number 5"/>
    <w:basedOn w:val="Normal"/>
    <w:qFormat/>
    <w:rsid w:val="007D4E5E"/>
    <w:pPr>
      <w:numPr>
        <w:numId w:val="14"/>
      </w:numPr>
    </w:pPr>
  </w:style>
  <w:style w:type="paragraph" w:styleId="ListParagraph">
    <w:name w:val="List Paragraph"/>
    <w:basedOn w:val="Normal"/>
    <w:uiPriority w:val="34"/>
    <w:qFormat/>
    <w:rsid w:val="007D4E5E"/>
    <w:pPr>
      <w:ind w:left="720"/>
    </w:pPr>
  </w:style>
  <w:style w:type="paragraph" w:styleId="MacroText">
    <w:name w:val="macro"/>
    <w:link w:val="MacroTextChar"/>
    <w:rsid w:val="007D4E5E"/>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7D4E5E"/>
    <w:rPr>
      <w:rFonts w:ascii="Courier New" w:hAnsi="Courier New" w:cs="Courier New"/>
    </w:rPr>
  </w:style>
  <w:style w:type="paragraph" w:customStyle="1" w:styleId="MenuBox">
    <w:name w:val="Menu Box"/>
    <w:basedOn w:val="Normal"/>
    <w:rsid w:val="007D4E5E"/>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MessageHeader">
    <w:name w:val="Message Header"/>
    <w:basedOn w:val="Normal"/>
    <w:link w:val="MessageHeaderChar"/>
    <w:rsid w:val="007D4E5E"/>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character" w:customStyle="1" w:styleId="MessageHeaderChar">
    <w:name w:val="Message Header Char"/>
    <w:basedOn w:val="DefaultParagraphFont"/>
    <w:link w:val="MessageHeader"/>
    <w:rsid w:val="007D4E5E"/>
    <w:rPr>
      <w:rFonts w:ascii="Arial" w:hAnsi="Arial" w:cs="Arial"/>
      <w:color w:val="000000" w:themeColor="text1"/>
      <w:sz w:val="24"/>
      <w:szCs w:val="24"/>
      <w:shd w:val="pct20" w:color="auto" w:fill="auto"/>
    </w:rPr>
  </w:style>
  <w:style w:type="paragraph" w:styleId="NoSpacing">
    <w:name w:val="No Spacing"/>
    <w:uiPriority w:val="1"/>
    <w:qFormat/>
    <w:rsid w:val="007D4E5E"/>
    <w:rPr>
      <w:sz w:val="22"/>
      <w:szCs w:val="22"/>
    </w:rPr>
  </w:style>
  <w:style w:type="paragraph" w:styleId="NormalWeb">
    <w:name w:val="Normal (Web)"/>
    <w:basedOn w:val="Normal"/>
    <w:rsid w:val="007D4E5E"/>
    <w:rPr>
      <w:szCs w:val="24"/>
    </w:rPr>
  </w:style>
  <w:style w:type="paragraph" w:styleId="NormalIndent">
    <w:name w:val="Normal Indent"/>
    <w:basedOn w:val="Normal"/>
    <w:qFormat/>
    <w:rsid w:val="007D4E5E"/>
    <w:pPr>
      <w:ind w:left="720"/>
    </w:pPr>
  </w:style>
  <w:style w:type="paragraph" w:customStyle="1" w:styleId="Note">
    <w:name w:val="Note"/>
    <w:basedOn w:val="Normal"/>
    <w:link w:val="NoteChar"/>
    <w:qFormat/>
    <w:rsid w:val="007D4E5E"/>
    <w:pPr>
      <w:spacing w:before="120" w:after="120"/>
      <w:ind w:left="720" w:hanging="720"/>
    </w:pPr>
    <w:rPr>
      <w:rFonts w:eastAsia="Batang" w:cs="Arial"/>
      <w:szCs w:val="24"/>
      <w:lang w:eastAsia="ko-KR"/>
    </w:rPr>
  </w:style>
  <w:style w:type="character" w:customStyle="1" w:styleId="NoteChar">
    <w:name w:val="Note Char"/>
    <w:link w:val="Note"/>
    <w:locked/>
    <w:rsid w:val="007D4E5E"/>
    <w:rPr>
      <w:rFonts w:eastAsia="Batang" w:cs="Arial"/>
      <w:color w:val="000000" w:themeColor="text1"/>
      <w:sz w:val="22"/>
      <w:szCs w:val="24"/>
      <w:lang w:eastAsia="ko-KR"/>
    </w:rPr>
  </w:style>
  <w:style w:type="paragraph" w:styleId="NoteHeading">
    <w:name w:val="Note Heading"/>
    <w:basedOn w:val="Normal"/>
    <w:next w:val="Normal"/>
    <w:link w:val="NoteHeadingChar"/>
    <w:rsid w:val="00E23996"/>
  </w:style>
  <w:style w:type="character" w:customStyle="1" w:styleId="NoteHeadingChar">
    <w:name w:val="Note Heading Char"/>
    <w:link w:val="NoteHeading"/>
    <w:rsid w:val="00E23996"/>
    <w:rPr>
      <w:sz w:val="22"/>
    </w:rPr>
  </w:style>
  <w:style w:type="paragraph" w:customStyle="1" w:styleId="NoteIndent">
    <w:name w:val="Note Indent"/>
    <w:basedOn w:val="Note"/>
    <w:qFormat/>
    <w:rsid w:val="007D4E5E"/>
    <w:pPr>
      <w:ind w:left="1080"/>
    </w:pPr>
  </w:style>
  <w:style w:type="paragraph" w:customStyle="1" w:styleId="NoteIndent2">
    <w:name w:val="Note Indent 2"/>
    <w:basedOn w:val="NoteIndent"/>
    <w:qFormat/>
    <w:rsid w:val="007D4E5E"/>
    <w:pPr>
      <w:ind w:left="1440"/>
    </w:pPr>
  </w:style>
  <w:style w:type="paragraph" w:customStyle="1" w:styleId="NoteIndent3">
    <w:name w:val="Note Indent 3"/>
    <w:basedOn w:val="NoteIndent2"/>
    <w:qFormat/>
    <w:rsid w:val="007D4E5E"/>
    <w:pPr>
      <w:ind w:left="1800"/>
    </w:pPr>
  </w:style>
  <w:style w:type="paragraph" w:customStyle="1" w:styleId="NoteIndent4">
    <w:name w:val="Note Indent 4"/>
    <w:basedOn w:val="NoteIndent3"/>
    <w:qFormat/>
    <w:rsid w:val="007D4E5E"/>
    <w:pPr>
      <w:ind w:left="2160"/>
    </w:pPr>
  </w:style>
  <w:style w:type="paragraph" w:customStyle="1" w:styleId="NoteListBullet">
    <w:name w:val="Note List Bullet"/>
    <w:basedOn w:val="Normal"/>
    <w:qFormat/>
    <w:rsid w:val="007D4E5E"/>
    <w:pPr>
      <w:numPr>
        <w:numId w:val="15"/>
      </w:numPr>
      <w:spacing w:before="60" w:after="60"/>
    </w:pPr>
  </w:style>
  <w:style w:type="paragraph" w:styleId="PlainText">
    <w:name w:val="Plain Text"/>
    <w:basedOn w:val="Normal"/>
    <w:link w:val="PlainTextChar"/>
    <w:rsid w:val="007D4E5E"/>
    <w:rPr>
      <w:rFonts w:ascii="Courier New" w:hAnsi="Courier New" w:cs="Courier New"/>
      <w:sz w:val="20"/>
      <w:szCs w:val="20"/>
    </w:rPr>
  </w:style>
  <w:style w:type="character" w:customStyle="1" w:styleId="PlainTextChar">
    <w:name w:val="Plain Text Char"/>
    <w:basedOn w:val="DefaultParagraphFont"/>
    <w:link w:val="PlainText"/>
    <w:rsid w:val="007D4E5E"/>
    <w:rPr>
      <w:rFonts w:ascii="Courier New" w:hAnsi="Courier New" w:cs="Courier New"/>
      <w:color w:val="000000" w:themeColor="text1"/>
    </w:rPr>
  </w:style>
  <w:style w:type="paragraph" w:styleId="Quote">
    <w:name w:val="Quote"/>
    <w:basedOn w:val="Normal"/>
    <w:next w:val="Normal"/>
    <w:link w:val="QuoteChar"/>
    <w:uiPriority w:val="29"/>
    <w:qFormat/>
    <w:rsid w:val="007D4E5E"/>
    <w:rPr>
      <w:i/>
      <w:iCs/>
      <w:color w:val="000000"/>
    </w:rPr>
  </w:style>
  <w:style w:type="character" w:customStyle="1" w:styleId="QuoteChar">
    <w:name w:val="Quote Char"/>
    <w:link w:val="Quote"/>
    <w:uiPriority w:val="29"/>
    <w:rsid w:val="007D4E5E"/>
    <w:rPr>
      <w:i/>
      <w:iCs/>
      <w:color w:val="000000"/>
      <w:sz w:val="22"/>
      <w:szCs w:val="22"/>
    </w:rPr>
  </w:style>
  <w:style w:type="paragraph" w:styleId="Title">
    <w:name w:val="Title"/>
    <w:basedOn w:val="Normal"/>
    <w:next w:val="Normal"/>
    <w:link w:val="TitleChar"/>
    <w:autoRedefine/>
    <w:qFormat/>
    <w:rsid w:val="007D4E5E"/>
    <w:pPr>
      <w:spacing w:after="360"/>
      <w:jc w:val="center"/>
      <w:outlineLvl w:val="0"/>
    </w:pPr>
    <w:rPr>
      <w:rFonts w:ascii="Arial" w:hAnsi="Arial"/>
      <w:b/>
      <w:bCs/>
      <w:kern w:val="28"/>
      <w:sz w:val="36"/>
      <w:szCs w:val="32"/>
    </w:rPr>
  </w:style>
  <w:style w:type="character" w:customStyle="1" w:styleId="TitleChar">
    <w:name w:val="Title Char"/>
    <w:link w:val="Title"/>
    <w:rsid w:val="007D4E5E"/>
    <w:rPr>
      <w:rFonts w:ascii="Arial" w:hAnsi="Arial"/>
      <w:b/>
      <w:bCs/>
      <w:color w:val="000000" w:themeColor="text1"/>
      <w:kern w:val="28"/>
      <w:sz w:val="36"/>
      <w:szCs w:val="32"/>
    </w:rPr>
  </w:style>
  <w:style w:type="paragraph" w:styleId="Salutation">
    <w:name w:val="Salutation"/>
    <w:basedOn w:val="Normal"/>
    <w:next w:val="Normal"/>
    <w:link w:val="SalutationChar"/>
    <w:rsid w:val="007D4E5E"/>
  </w:style>
  <w:style w:type="character" w:customStyle="1" w:styleId="SalutationChar">
    <w:name w:val="Salutation Char"/>
    <w:basedOn w:val="DefaultParagraphFont"/>
    <w:link w:val="Salutation"/>
    <w:rsid w:val="007D4E5E"/>
    <w:rPr>
      <w:color w:val="000000" w:themeColor="text1"/>
      <w:sz w:val="22"/>
      <w:szCs w:val="22"/>
    </w:rPr>
  </w:style>
  <w:style w:type="paragraph" w:customStyle="1" w:styleId="ScreenCapture">
    <w:name w:val="Screen Capture"/>
    <w:basedOn w:val="Normal"/>
    <w:rsid w:val="00E23996"/>
    <w:pPr>
      <w:ind w:left="360"/>
    </w:pPr>
    <w:rPr>
      <w:rFonts w:ascii="Courier New" w:hAnsi="Courier New"/>
      <w:sz w:val="18"/>
      <w:szCs w:val="18"/>
    </w:rPr>
  </w:style>
  <w:style w:type="paragraph" w:styleId="Signature">
    <w:name w:val="Signature"/>
    <w:basedOn w:val="Normal"/>
    <w:link w:val="SignatureChar"/>
    <w:rsid w:val="007D4E5E"/>
  </w:style>
  <w:style w:type="character" w:customStyle="1" w:styleId="SignatureChar">
    <w:name w:val="Signature Char"/>
    <w:basedOn w:val="DefaultParagraphFont"/>
    <w:link w:val="Signature"/>
    <w:rsid w:val="007D4E5E"/>
    <w:rPr>
      <w:color w:val="000000" w:themeColor="text1"/>
      <w:sz w:val="22"/>
      <w:szCs w:val="22"/>
    </w:rPr>
  </w:style>
  <w:style w:type="character" w:styleId="Strong">
    <w:name w:val="Strong"/>
    <w:qFormat/>
    <w:rsid w:val="007D4E5E"/>
    <w:rPr>
      <w:b/>
      <w:bCs/>
    </w:rPr>
  </w:style>
  <w:style w:type="paragraph" w:styleId="Subtitle">
    <w:name w:val="Subtitle"/>
    <w:basedOn w:val="Normal"/>
    <w:next w:val="Normal"/>
    <w:link w:val="SubtitleChar"/>
    <w:qFormat/>
    <w:rsid w:val="00E23996"/>
    <w:pPr>
      <w:spacing w:after="60"/>
      <w:jc w:val="center"/>
      <w:outlineLvl w:val="1"/>
    </w:pPr>
    <w:rPr>
      <w:rFonts w:ascii="Cambria" w:hAnsi="Cambria"/>
      <w:szCs w:val="24"/>
    </w:rPr>
  </w:style>
  <w:style w:type="character" w:customStyle="1" w:styleId="SubtitleChar">
    <w:name w:val="Subtitle Char"/>
    <w:link w:val="Subtitle"/>
    <w:rsid w:val="00E23996"/>
    <w:rPr>
      <w:rFonts w:ascii="Cambria" w:hAnsi="Cambria"/>
      <w:sz w:val="24"/>
      <w:szCs w:val="24"/>
    </w:rPr>
  </w:style>
  <w:style w:type="paragraph" w:customStyle="1" w:styleId="TableCaution">
    <w:name w:val="Table Caution"/>
    <w:basedOn w:val="TableNote"/>
    <w:qFormat/>
    <w:rsid w:val="007D4E5E"/>
    <w:pPr>
      <w:ind w:left="720" w:hanging="720"/>
    </w:pPr>
    <w:rPr>
      <w:b/>
    </w:rPr>
  </w:style>
  <w:style w:type="paragraph" w:customStyle="1" w:styleId="TableCode">
    <w:name w:val="Table Code"/>
    <w:basedOn w:val="TableText"/>
    <w:qFormat/>
    <w:rsid w:val="00E23996"/>
    <w:pPr>
      <w:ind w:left="360"/>
    </w:pPr>
    <w:rPr>
      <w:rFonts w:ascii="Courier New" w:hAnsi="Courier New" w:cs="Courier New"/>
      <w:sz w:val="18"/>
      <w:szCs w:val="18"/>
    </w:rPr>
  </w:style>
  <w:style w:type="table" w:styleId="TableGrid">
    <w:name w:val="Table Grid"/>
    <w:basedOn w:val="TableNormal"/>
    <w:rsid w:val="007D4E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Text"/>
    <w:qFormat/>
    <w:rsid w:val="007D4E5E"/>
    <w:pPr>
      <w:keepNext/>
      <w:keepLines/>
      <w:overflowPunct/>
      <w:autoSpaceDE/>
      <w:autoSpaceDN/>
      <w:adjustRightInd/>
      <w:textAlignment w:val="auto"/>
    </w:pPr>
    <w:rPr>
      <w:b/>
    </w:rPr>
  </w:style>
  <w:style w:type="paragraph" w:customStyle="1" w:styleId="TableListBullet">
    <w:name w:val="Table List Bullet"/>
    <w:basedOn w:val="ListBullet"/>
    <w:qFormat/>
    <w:rsid w:val="004549DA"/>
    <w:pPr>
      <w:numPr>
        <w:numId w:val="31"/>
      </w:numPr>
      <w:spacing w:before="60" w:after="60"/>
    </w:pPr>
    <w:rPr>
      <w:rFonts w:ascii="Arial" w:hAnsi="Arial" w:cs="Arial"/>
      <w:sz w:val="22"/>
      <w:szCs w:val="20"/>
    </w:rPr>
  </w:style>
  <w:style w:type="paragraph" w:customStyle="1" w:styleId="TableListBullet2">
    <w:name w:val="Table List Bullet 2"/>
    <w:basedOn w:val="TableListBullet"/>
    <w:qFormat/>
    <w:rsid w:val="004863EA"/>
    <w:pPr>
      <w:numPr>
        <w:numId w:val="26"/>
      </w:numPr>
      <w:ind w:left="720"/>
    </w:pPr>
  </w:style>
  <w:style w:type="paragraph" w:customStyle="1" w:styleId="TableNote">
    <w:name w:val="Table Note"/>
    <w:basedOn w:val="TableText"/>
    <w:qFormat/>
    <w:rsid w:val="007D4E5E"/>
    <w:pPr>
      <w:ind w:left="533" w:hanging="533"/>
    </w:pPr>
  </w:style>
  <w:style w:type="paragraph" w:styleId="TableofAuthorities">
    <w:name w:val="table of authorities"/>
    <w:basedOn w:val="Normal"/>
    <w:next w:val="Normal"/>
    <w:rsid w:val="007D4E5E"/>
    <w:pPr>
      <w:ind w:left="220" w:hanging="220"/>
    </w:pPr>
  </w:style>
  <w:style w:type="paragraph" w:customStyle="1" w:styleId="TableTextCentered">
    <w:name w:val="Table Text Centered"/>
    <w:basedOn w:val="TableText"/>
    <w:qFormat/>
    <w:rsid w:val="00E23996"/>
    <w:pPr>
      <w:jc w:val="center"/>
    </w:pPr>
    <w:rPr>
      <w:noProof/>
    </w:rPr>
  </w:style>
  <w:style w:type="paragraph" w:customStyle="1" w:styleId="TableTextIndent">
    <w:name w:val="Table Text Indent"/>
    <w:basedOn w:val="TableText"/>
    <w:qFormat/>
    <w:rsid w:val="00E23996"/>
    <w:pPr>
      <w:ind w:left="360"/>
    </w:pPr>
  </w:style>
  <w:style w:type="paragraph" w:customStyle="1" w:styleId="TableTextIndent2">
    <w:name w:val="Table Text Indent 2"/>
    <w:basedOn w:val="TableTextIndent"/>
    <w:qFormat/>
    <w:rsid w:val="00E23996"/>
    <w:pPr>
      <w:ind w:left="720"/>
    </w:pPr>
  </w:style>
  <w:style w:type="paragraph" w:customStyle="1" w:styleId="TableTextIndent3">
    <w:name w:val="Table Text Indent 3"/>
    <w:basedOn w:val="TableTextIndent2"/>
    <w:qFormat/>
    <w:rsid w:val="00E23996"/>
    <w:pPr>
      <w:ind w:left="1080"/>
    </w:pPr>
  </w:style>
  <w:style w:type="paragraph" w:styleId="TOAHeading">
    <w:name w:val="toa heading"/>
    <w:basedOn w:val="Normal"/>
    <w:next w:val="Normal"/>
    <w:rsid w:val="007D4E5E"/>
    <w:pPr>
      <w:spacing w:before="120"/>
    </w:pPr>
    <w:rPr>
      <w:rFonts w:ascii="Arial" w:hAnsi="Arial" w:cs="Arial"/>
      <w:b/>
      <w:bCs/>
      <w:szCs w:val="24"/>
    </w:rPr>
  </w:style>
  <w:style w:type="paragraph" w:customStyle="1" w:styleId="Image">
    <w:name w:val="Image"/>
    <w:basedOn w:val="Normal"/>
    <w:qFormat/>
    <w:rsid w:val="007D4E5E"/>
    <w:pPr>
      <w:jc w:val="center"/>
    </w:pPr>
  </w:style>
  <w:style w:type="character" w:customStyle="1" w:styleId="HeaderChar">
    <w:name w:val="Header Char"/>
    <w:basedOn w:val="DefaultParagraphFont"/>
    <w:link w:val="Header"/>
    <w:rsid w:val="007D4E5E"/>
    <w:rPr>
      <w:rFonts w:eastAsia="Batang"/>
      <w:color w:val="000000" w:themeColor="text1"/>
      <w:lang w:eastAsia="ko-KR"/>
    </w:rPr>
  </w:style>
  <w:style w:type="character" w:customStyle="1" w:styleId="Heading2Char">
    <w:name w:val="Heading 2 Char"/>
    <w:link w:val="Heading2"/>
    <w:uiPriority w:val="9"/>
    <w:rsid w:val="00493661"/>
    <w:rPr>
      <w:rFonts w:ascii="Arial" w:eastAsia="Batang" w:hAnsi="Arial" w:cs="Arial"/>
      <w:b/>
      <w:bCs/>
      <w:iCs/>
      <w:color w:val="000000" w:themeColor="text1"/>
      <w:sz w:val="32"/>
      <w:szCs w:val="32"/>
      <w:lang w:eastAsia="ko-KR"/>
    </w:rPr>
  </w:style>
  <w:style w:type="character" w:customStyle="1" w:styleId="Heading5Char">
    <w:name w:val="Heading 5 Char"/>
    <w:link w:val="Heading5"/>
    <w:uiPriority w:val="9"/>
    <w:rsid w:val="00493661"/>
    <w:rPr>
      <w:rFonts w:ascii="Arial" w:eastAsia="Batang" w:hAnsi="Arial"/>
      <w:b/>
      <w:bCs/>
      <w:iCs/>
      <w:color w:val="000000" w:themeColor="text1"/>
      <w:sz w:val="24"/>
      <w:szCs w:val="26"/>
      <w:lang w:eastAsia="ko-KR"/>
    </w:rPr>
  </w:style>
  <w:style w:type="character" w:customStyle="1" w:styleId="Heading8Char">
    <w:name w:val="Heading 8 Char"/>
    <w:link w:val="Heading8"/>
    <w:uiPriority w:val="9"/>
    <w:rsid w:val="00493661"/>
    <w:rPr>
      <w:rFonts w:ascii="Arial" w:eastAsia="Batang" w:hAnsi="Arial"/>
      <w:b/>
      <w:iCs/>
      <w:color w:val="000000" w:themeColor="text1"/>
      <w:sz w:val="22"/>
      <w:szCs w:val="22"/>
      <w:lang w:eastAsia="ko-KR"/>
    </w:rPr>
  </w:style>
  <w:style w:type="character" w:styleId="LineNumber">
    <w:name w:val="line number"/>
    <w:rsid w:val="007D4E5E"/>
    <w:rPr>
      <w:sz w:val="20"/>
    </w:rPr>
  </w:style>
  <w:style w:type="paragraph" w:customStyle="1" w:styleId="ListBulletIndent3">
    <w:name w:val="List Bullet Indent 3"/>
    <w:basedOn w:val="ListBulletIndent2"/>
    <w:qFormat/>
    <w:rsid w:val="00CE3D1F"/>
    <w:pPr>
      <w:tabs>
        <w:tab w:val="clear" w:pos="1440"/>
        <w:tab w:val="left" w:pos="1800"/>
      </w:tabs>
      <w:ind w:left="1800"/>
    </w:pPr>
  </w:style>
  <w:style w:type="paragraph" w:customStyle="1" w:styleId="ListBulletIndent4">
    <w:name w:val="List Bullet Indent 4"/>
    <w:basedOn w:val="ListBulletIndent3"/>
    <w:qFormat/>
    <w:rsid w:val="00CE3D1F"/>
    <w:pPr>
      <w:tabs>
        <w:tab w:val="clear" w:pos="1800"/>
        <w:tab w:val="left" w:pos="2160"/>
      </w:tabs>
      <w:ind w:left="2160"/>
    </w:pPr>
  </w:style>
  <w:style w:type="paragraph" w:customStyle="1" w:styleId="VASeal">
    <w:name w:val="VA Seal"/>
    <w:basedOn w:val="Normal"/>
    <w:qFormat/>
    <w:rsid w:val="004E4957"/>
    <w:pPr>
      <w:spacing w:before="960" w:after="960"/>
      <w:jc w:val="center"/>
    </w:pPr>
    <w:rPr>
      <w:rFonts w:ascii="Arial" w:eastAsia="Batang" w:hAnsi="Arial"/>
      <w:sz w:val="28"/>
      <w:szCs w:val="24"/>
      <w:lang w:eastAsia="ko-KR"/>
    </w:rPr>
  </w:style>
  <w:style w:type="paragraph" w:customStyle="1" w:styleId="ListBullet2Indent">
    <w:name w:val="List Bullet 2 Indent"/>
    <w:basedOn w:val="ListBullet2"/>
    <w:qFormat/>
    <w:rsid w:val="00493661"/>
    <w:pPr>
      <w:numPr>
        <w:numId w:val="27"/>
      </w:numPr>
      <w:tabs>
        <w:tab w:val="clear" w:pos="1080"/>
        <w:tab w:val="left" w:pos="1440"/>
      </w:tabs>
      <w:ind w:left="1440"/>
    </w:pPr>
  </w:style>
  <w:style w:type="paragraph" w:customStyle="1" w:styleId="Title2">
    <w:name w:val="Title 2"/>
    <w:basedOn w:val="Title"/>
    <w:autoRedefine/>
    <w:qFormat/>
    <w:rsid w:val="007D4E5E"/>
    <w:rPr>
      <w:sz w:val="28"/>
    </w:rPr>
  </w:style>
  <w:style w:type="character" w:customStyle="1" w:styleId="TableTextChar">
    <w:name w:val="Table Text Char"/>
    <w:link w:val="TableText"/>
    <w:rsid w:val="004549DA"/>
    <w:rPr>
      <w:rFonts w:ascii="Arial" w:hAnsi="Arial"/>
      <w:color w:val="000000" w:themeColor="text1"/>
      <w:sz w:val="22"/>
    </w:rPr>
  </w:style>
  <w:style w:type="character" w:styleId="UnresolvedMention">
    <w:name w:val="Unresolved Mention"/>
    <w:basedOn w:val="DefaultParagraphFont"/>
    <w:uiPriority w:val="99"/>
    <w:semiHidden/>
    <w:unhideWhenUsed/>
    <w:rsid w:val="00A7025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2509272">
      <w:bodyDiv w:val="1"/>
      <w:marLeft w:val="0"/>
      <w:marRight w:val="0"/>
      <w:marTop w:val="0"/>
      <w:marBottom w:val="0"/>
      <w:divBdr>
        <w:top w:val="none" w:sz="0" w:space="0" w:color="auto"/>
        <w:left w:val="none" w:sz="0" w:space="0" w:color="auto"/>
        <w:bottom w:val="none" w:sz="0" w:space="0" w:color="auto"/>
        <w:right w:val="none" w:sz="0" w:space="0" w:color="auto"/>
      </w:divBdr>
    </w:div>
    <w:div w:id="1779909925">
      <w:bodyDiv w:val="1"/>
      <w:marLeft w:val="0"/>
      <w:marRight w:val="0"/>
      <w:marTop w:val="0"/>
      <w:marBottom w:val="0"/>
      <w:divBdr>
        <w:top w:val="none" w:sz="0" w:space="0" w:color="auto"/>
        <w:left w:val="none" w:sz="0" w:space="0" w:color="auto"/>
        <w:bottom w:val="none" w:sz="0" w:space="0" w:color="auto"/>
        <w:right w:val="none" w:sz="0" w:space="0" w:color="auto"/>
      </w:divBdr>
    </w:div>
    <w:div w:id="1846626618">
      <w:bodyDiv w:val="1"/>
      <w:marLeft w:val="0"/>
      <w:marRight w:val="0"/>
      <w:marTop w:val="0"/>
      <w:marBottom w:val="0"/>
      <w:divBdr>
        <w:top w:val="none" w:sz="0" w:space="0" w:color="auto"/>
        <w:left w:val="none" w:sz="0" w:space="0" w:color="auto"/>
        <w:bottom w:val="none" w:sz="0" w:space="0" w:color="auto"/>
        <w:right w:val="none" w:sz="0" w:space="0" w:color="auto"/>
      </w:divBdr>
    </w:div>
    <w:div w:id="1948350479">
      <w:bodyDiv w:val="1"/>
      <w:marLeft w:val="0"/>
      <w:marRight w:val="0"/>
      <w:marTop w:val="0"/>
      <w:marBottom w:val="0"/>
      <w:divBdr>
        <w:top w:val="none" w:sz="0" w:space="0" w:color="auto"/>
        <w:left w:val="none" w:sz="0" w:space="0" w:color="auto"/>
        <w:bottom w:val="none" w:sz="0" w:space="0" w:color="auto"/>
        <w:right w:val="none" w:sz="0" w:space="0" w:color="auto"/>
      </w:divBdr>
    </w:div>
    <w:div w:id="212981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hyperlink" Target="http://www.adobe.com/" TargetMode="External"/><Relationship Id="rId26" Type="http://schemas.openxmlformats.org/officeDocument/2006/relationships/image" Target="media/image5.png"/><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header" Target="header4.xml"/><Relationship Id="rId34" Type="http://schemas.openxmlformats.org/officeDocument/2006/relationships/image" Target="media/image13.png"/><Relationship Id="rId42"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oleObject" Target="embeddings/Microsoft_Visio_2003-2010_Drawing.vsd"/><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yperlink" Target="https://www.va.gov/vdl/application.asp?appid=23" TargetMode="External"/><Relationship Id="rId29" Type="http://schemas.openxmlformats.org/officeDocument/2006/relationships/image" Target="media/image8.png"/><Relationship Id="rId41"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4.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yperlink" Target="http://www.va.gov/vdl/application.asp?appid=162" TargetMode="External"/><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header" Target="header1.xml"/><Relationship Id="rId19" Type="http://schemas.openxmlformats.org/officeDocument/2006/relationships/hyperlink" Target="http://www.va.gov/vdl/" TargetMode="External"/><Relationship Id="rId31" Type="http://schemas.openxmlformats.org/officeDocument/2006/relationships/image" Target="media/image10.jpg"/><Relationship Id="rId44"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header" Target="header5.xml"/><Relationship Id="rId27" Type="http://schemas.openxmlformats.org/officeDocument/2006/relationships/image" Target="media/image6.jp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F001A1-6744-4042-A95D-2FBD5AD39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64</Pages>
  <Words>15571</Words>
  <Characters>88756</Characters>
  <Application>Microsoft Office Word</Application>
  <DocSecurity>0</DocSecurity>
  <Lines>739</Lines>
  <Paragraphs>208</Paragraphs>
  <ScaleCrop>false</ScaleCrop>
  <HeadingPairs>
    <vt:vector size="2" baseType="variant">
      <vt:variant>
        <vt:lpstr>Title</vt:lpstr>
      </vt:variant>
      <vt:variant>
        <vt:i4>1</vt:i4>
      </vt:variant>
    </vt:vector>
  </HeadingPairs>
  <TitlesOfParts>
    <vt:vector size="1" baseType="lpstr">
      <vt:lpstr>RPC Broker 1.1 Systems Management Guide</vt:lpstr>
    </vt:vector>
  </TitlesOfParts>
  <Manager/>
  <Company>Department of Veterans Affairs (VA)</Company>
  <LinksUpToDate>false</LinksUpToDate>
  <CharactersWithSpaces>104119</CharactersWithSpaces>
  <SharedDoc>false</SharedDoc>
  <HLinks>
    <vt:vector size="564" baseType="variant">
      <vt:variant>
        <vt:i4>7078001</vt:i4>
      </vt:variant>
      <vt:variant>
        <vt:i4>615</vt:i4>
      </vt:variant>
      <vt:variant>
        <vt:i4>0</vt:i4>
      </vt:variant>
      <vt:variant>
        <vt:i4>5</vt:i4>
      </vt:variant>
      <vt:variant>
        <vt:lpwstr>http://www.va.gov/vdl/application.asp?appid=162</vt:lpwstr>
      </vt:variant>
      <vt:variant>
        <vt:lpwstr/>
      </vt:variant>
      <vt:variant>
        <vt:i4>6881394</vt:i4>
      </vt:variant>
      <vt:variant>
        <vt:i4>612</vt:i4>
      </vt:variant>
      <vt:variant>
        <vt:i4>0</vt:i4>
      </vt:variant>
      <vt:variant>
        <vt:i4>5</vt:i4>
      </vt:variant>
      <vt:variant>
        <vt:lpwstr>http://www.va.gov/vdl/application.asp?appid=23</vt:lpwstr>
      </vt:variant>
      <vt:variant>
        <vt:lpwstr/>
      </vt:variant>
      <vt:variant>
        <vt:i4>7864378</vt:i4>
      </vt:variant>
      <vt:variant>
        <vt:i4>609</vt:i4>
      </vt:variant>
      <vt:variant>
        <vt:i4>0</vt:i4>
      </vt:variant>
      <vt:variant>
        <vt:i4>5</vt:i4>
      </vt:variant>
      <vt:variant>
        <vt:lpwstr>http://www.va.gov/vdl/</vt:lpwstr>
      </vt:variant>
      <vt:variant>
        <vt:lpwstr/>
      </vt:variant>
      <vt:variant>
        <vt:i4>5111831</vt:i4>
      </vt:variant>
      <vt:variant>
        <vt:i4>606</vt:i4>
      </vt:variant>
      <vt:variant>
        <vt:i4>0</vt:i4>
      </vt:variant>
      <vt:variant>
        <vt:i4>5</vt:i4>
      </vt:variant>
      <vt:variant>
        <vt:lpwstr>http://www.adobe.com/</vt:lpwstr>
      </vt:variant>
      <vt:variant>
        <vt:lpwstr/>
      </vt:variant>
      <vt:variant>
        <vt:i4>1703996</vt:i4>
      </vt:variant>
      <vt:variant>
        <vt:i4>587</vt:i4>
      </vt:variant>
      <vt:variant>
        <vt:i4>0</vt:i4>
      </vt:variant>
      <vt:variant>
        <vt:i4>5</vt:i4>
      </vt:variant>
      <vt:variant>
        <vt:lpwstr/>
      </vt:variant>
      <vt:variant>
        <vt:lpwstr>_Toc446069806</vt:lpwstr>
      </vt:variant>
      <vt:variant>
        <vt:i4>1703996</vt:i4>
      </vt:variant>
      <vt:variant>
        <vt:i4>581</vt:i4>
      </vt:variant>
      <vt:variant>
        <vt:i4>0</vt:i4>
      </vt:variant>
      <vt:variant>
        <vt:i4>5</vt:i4>
      </vt:variant>
      <vt:variant>
        <vt:lpwstr/>
      </vt:variant>
      <vt:variant>
        <vt:lpwstr>_Toc446069805</vt:lpwstr>
      </vt:variant>
      <vt:variant>
        <vt:i4>1703996</vt:i4>
      </vt:variant>
      <vt:variant>
        <vt:i4>575</vt:i4>
      </vt:variant>
      <vt:variant>
        <vt:i4>0</vt:i4>
      </vt:variant>
      <vt:variant>
        <vt:i4>5</vt:i4>
      </vt:variant>
      <vt:variant>
        <vt:lpwstr/>
      </vt:variant>
      <vt:variant>
        <vt:lpwstr>_Toc446069804</vt:lpwstr>
      </vt:variant>
      <vt:variant>
        <vt:i4>1703996</vt:i4>
      </vt:variant>
      <vt:variant>
        <vt:i4>569</vt:i4>
      </vt:variant>
      <vt:variant>
        <vt:i4>0</vt:i4>
      </vt:variant>
      <vt:variant>
        <vt:i4>5</vt:i4>
      </vt:variant>
      <vt:variant>
        <vt:lpwstr/>
      </vt:variant>
      <vt:variant>
        <vt:lpwstr>_Toc446069803</vt:lpwstr>
      </vt:variant>
      <vt:variant>
        <vt:i4>1703996</vt:i4>
      </vt:variant>
      <vt:variant>
        <vt:i4>563</vt:i4>
      </vt:variant>
      <vt:variant>
        <vt:i4>0</vt:i4>
      </vt:variant>
      <vt:variant>
        <vt:i4>5</vt:i4>
      </vt:variant>
      <vt:variant>
        <vt:lpwstr/>
      </vt:variant>
      <vt:variant>
        <vt:lpwstr>_Toc446069802</vt:lpwstr>
      </vt:variant>
      <vt:variant>
        <vt:i4>1703996</vt:i4>
      </vt:variant>
      <vt:variant>
        <vt:i4>557</vt:i4>
      </vt:variant>
      <vt:variant>
        <vt:i4>0</vt:i4>
      </vt:variant>
      <vt:variant>
        <vt:i4>5</vt:i4>
      </vt:variant>
      <vt:variant>
        <vt:lpwstr/>
      </vt:variant>
      <vt:variant>
        <vt:lpwstr>_Toc446069801</vt:lpwstr>
      </vt:variant>
      <vt:variant>
        <vt:i4>1703996</vt:i4>
      </vt:variant>
      <vt:variant>
        <vt:i4>551</vt:i4>
      </vt:variant>
      <vt:variant>
        <vt:i4>0</vt:i4>
      </vt:variant>
      <vt:variant>
        <vt:i4>5</vt:i4>
      </vt:variant>
      <vt:variant>
        <vt:lpwstr/>
      </vt:variant>
      <vt:variant>
        <vt:lpwstr>_Toc446069800</vt:lpwstr>
      </vt:variant>
      <vt:variant>
        <vt:i4>1245235</vt:i4>
      </vt:variant>
      <vt:variant>
        <vt:i4>545</vt:i4>
      </vt:variant>
      <vt:variant>
        <vt:i4>0</vt:i4>
      </vt:variant>
      <vt:variant>
        <vt:i4>5</vt:i4>
      </vt:variant>
      <vt:variant>
        <vt:lpwstr/>
      </vt:variant>
      <vt:variant>
        <vt:lpwstr>_Toc446069799</vt:lpwstr>
      </vt:variant>
      <vt:variant>
        <vt:i4>1245235</vt:i4>
      </vt:variant>
      <vt:variant>
        <vt:i4>539</vt:i4>
      </vt:variant>
      <vt:variant>
        <vt:i4>0</vt:i4>
      </vt:variant>
      <vt:variant>
        <vt:i4>5</vt:i4>
      </vt:variant>
      <vt:variant>
        <vt:lpwstr/>
      </vt:variant>
      <vt:variant>
        <vt:lpwstr>_Toc446069798</vt:lpwstr>
      </vt:variant>
      <vt:variant>
        <vt:i4>1245235</vt:i4>
      </vt:variant>
      <vt:variant>
        <vt:i4>533</vt:i4>
      </vt:variant>
      <vt:variant>
        <vt:i4>0</vt:i4>
      </vt:variant>
      <vt:variant>
        <vt:i4>5</vt:i4>
      </vt:variant>
      <vt:variant>
        <vt:lpwstr/>
      </vt:variant>
      <vt:variant>
        <vt:lpwstr>_Toc446069797</vt:lpwstr>
      </vt:variant>
      <vt:variant>
        <vt:i4>1245235</vt:i4>
      </vt:variant>
      <vt:variant>
        <vt:i4>527</vt:i4>
      </vt:variant>
      <vt:variant>
        <vt:i4>0</vt:i4>
      </vt:variant>
      <vt:variant>
        <vt:i4>5</vt:i4>
      </vt:variant>
      <vt:variant>
        <vt:lpwstr/>
      </vt:variant>
      <vt:variant>
        <vt:lpwstr>_Toc446069796</vt:lpwstr>
      </vt:variant>
      <vt:variant>
        <vt:i4>1245235</vt:i4>
      </vt:variant>
      <vt:variant>
        <vt:i4>521</vt:i4>
      </vt:variant>
      <vt:variant>
        <vt:i4>0</vt:i4>
      </vt:variant>
      <vt:variant>
        <vt:i4>5</vt:i4>
      </vt:variant>
      <vt:variant>
        <vt:lpwstr/>
      </vt:variant>
      <vt:variant>
        <vt:lpwstr>_Toc446069795</vt:lpwstr>
      </vt:variant>
      <vt:variant>
        <vt:i4>1245235</vt:i4>
      </vt:variant>
      <vt:variant>
        <vt:i4>515</vt:i4>
      </vt:variant>
      <vt:variant>
        <vt:i4>0</vt:i4>
      </vt:variant>
      <vt:variant>
        <vt:i4>5</vt:i4>
      </vt:variant>
      <vt:variant>
        <vt:lpwstr/>
      </vt:variant>
      <vt:variant>
        <vt:lpwstr>_Toc446069794</vt:lpwstr>
      </vt:variant>
      <vt:variant>
        <vt:i4>1245235</vt:i4>
      </vt:variant>
      <vt:variant>
        <vt:i4>506</vt:i4>
      </vt:variant>
      <vt:variant>
        <vt:i4>0</vt:i4>
      </vt:variant>
      <vt:variant>
        <vt:i4>5</vt:i4>
      </vt:variant>
      <vt:variant>
        <vt:lpwstr/>
      </vt:variant>
      <vt:variant>
        <vt:lpwstr>_Toc446069793</vt:lpwstr>
      </vt:variant>
      <vt:variant>
        <vt:i4>1245235</vt:i4>
      </vt:variant>
      <vt:variant>
        <vt:i4>500</vt:i4>
      </vt:variant>
      <vt:variant>
        <vt:i4>0</vt:i4>
      </vt:variant>
      <vt:variant>
        <vt:i4>5</vt:i4>
      </vt:variant>
      <vt:variant>
        <vt:lpwstr/>
      </vt:variant>
      <vt:variant>
        <vt:lpwstr>_Toc446069792</vt:lpwstr>
      </vt:variant>
      <vt:variant>
        <vt:i4>1245235</vt:i4>
      </vt:variant>
      <vt:variant>
        <vt:i4>494</vt:i4>
      </vt:variant>
      <vt:variant>
        <vt:i4>0</vt:i4>
      </vt:variant>
      <vt:variant>
        <vt:i4>5</vt:i4>
      </vt:variant>
      <vt:variant>
        <vt:lpwstr/>
      </vt:variant>
      <vt:variant>
        <vt:lpwstr>_Toc446069791</vt:lpwstr>
      </vt:variant>
      <vt:variant>
        <vt:i4>1245235</vt:i4>
      </vt:variant>
      <vt:variant>
        <vt:i4>488</vt:i4>
      </vt:variant>
      <vt:variant>
        <vt:i4>0</vt:i4>
      </vt:variant>
      <vt:variant>
        <vt:i4>5</vt:i4>
      </vt:variant>
      <vt:variant>
        <vt:lpwstr/>
      </vt:variant>
      <vt:variant>
        <vt:lpwstr>_Toc446069790</vt:lpwstr>
      </vt:variant>
      <vt:variant>
        <vt:i4>1179699</vt:i4>
      </vt:variant>
      <vt:variant>
        <vt:i4>482</vt:i4>
      </vt:variant>
      <vt:variant>
        <vt:i4>0</vt:i4>
      </vt:variant>
      <vt:variant>
        <vt:i4>5</vt:i4>
      </vt:variant>
      <vt:variant>
        <vt:lpwstr/>
      </vt:variant>
      <vt:variant>
        <vt:lpwstr>_Toc446069789</vt:lpwstr>
      </vt:variant>
      <vt:variant>
        <vt:i4>1179699</vt:i4>
      </vt:variant>
      <vt:variant>
        <vt:i4>476</vt:i4>
      </vt:variant>
      <vt:variant>
        <vt:i4>0</vt:i4>
      </vt:variant>
      <vt:variant>
        <vt:i4>5</vt:i4>
      </vt:variant>
      <vt:variant>
        <vt:lpwstr/>
      </vt:variant>
      <vt:variant>
        <vt:lpwstr>_Toc446069788</vt:lpwstr>
      </vt:variant>
      <vt:variant>
        <vt:i4>1179699</vt:i4>
      </vt:variant>
      <vt:variant>
        <vt:i4>470</vt:i4>
      </vt:variant>
      <vt:variant>
        <vt:i4>0</vt:i4>
      </vt:variant>
      <vt:variant>
        <vt:i4>5</vt:i4>
      </vt:variant>
      <vt:variant>
        <vt:lpwstr/>
      </vt:variant>
      <vt:variant>
        <vt:lpwstr>_Toc446069787</vt:lpwstr>
      </vt:variant>
      <vt:variant>
        <vt:i4>1179699</vt:i4>
      </vt:variant>
      <vt:variant>
        <vt:i4>464</vt:i4>
      </vt:variant>
      <vt:variant>
        <vt:i4>0</vt:i4>
      </vt:variant>
      <vt:variant>
        <vt:i4>5</vt:i4>
      </vt:variant>
      <vt:variant>
        <vt:lpwstr/>
      </vt:variant>
      <vt:variant>
        <vt:lpwstr>_Toc446069786</vt:lpwstr>
      </vt:variant>
      <vt:variant>
        <vt:i4>1179699</vt:i4>
      </vt:variant>
      <vt:variant>
        <vt:i4>458</vt:i4>
      </vt:variant>
      <vt:variant>
        <vt:i4>0</vt:i4>
      </vt:variant>
      <vt:variant>
        <vt:i4>5</vt:i4>
      </vt:variant>
      <vt:variant>
        <vt:lpwstr/>
      </vt:variant>
      <vt:variant>
        <vt:lpwstr>_Toc446069785</vt:lpwstr>
      </vt:variant>
      <vt:variant>
        <vt:i4>1179699</vt:i4>
      </vt:variant>
      <vt:variant>
        <vt:i4>452</vt:i4>
      </vt:variant>
      <vt:variant>
        <vt:i4>0</vt:i4>
      </vt:variant>
      <vt:variant>
        <vt:i4>5</vt:i4>
      </vt:variant>
      <vt:variant>
        <vt:lpwstr/>
      </vt:variant>
      <vt:variant>
        <vt:lpwstr>_Toc446069784</vt:lpwstr>
      </vt:variant>
      <vt:variant>
        <vt:i4>1179699</vt:i4>
      </vt:variant>
      <vt:variant>
        <vt:i4>446</vt:i4>
      </vt:variant>
      <vt:variant>
        <vt:i4>0</vt:i4>
      </vt:variant>
      <vt:variant>
        <vt:i4>5</vt:i4>
      </vt:variant>
      <vt:variant>
        <vt:lpwstr/>
      </vt:variant>
      <vt:variant>
        <vt:lpwstr>_Toc446069783</vt:lpwstr>
      </vt:variant>
      <vt:variant>
        <vt:i4>1179699</vt:i4>
      </vt:variant>
      <vt:variant>
        <vt:i4>440</vt:i4>
      </vt:variant>
      <vt:variant>
        <vt:i4>0</vt:i4>
      </vt:variant>
      <vt:variant>
        <vt:i4>5</vt:i4>
      </vt:variant>
      <vt:variant>
        <vt:lpwstr/>
      </vt:variant>
      <vt:variant>
        <vt:lpwstr>_Toc446069782</vt:lpwstr>
      </vt:variant>
      <vt:variant>
        <vt:i4>1179699</vt:i4>
      </vt:variant>
      <vt:variant>
        <vt:i4>434</vt:i4>
      </vt:variant>
      <vt:variant>
        <vt:i4>0</vt:i4>
      </vt:variant>
      <vt:variant>
        <vt:i4>5</vt:i4>
      </vt:variant>
      <vt:variant>
        <vt:lpwstr/>
      </vt:variant>
      <vt:variant>
        <vt:lpwstr>_Toc446069781</vt:lpwstr>
      </vt:variant>
      <vt:variant>
        <vt:i4>1179699</vt:i4>
      </vt:variant>
      <vt:variant>
        <vt:i4>428</vt:i4>
      </vt:variant>
      <vt:variant>
        <vt:i4>0</vt:i4>
      </vt:variant>
      <vt:variant>
        <vt:i4>5</vt:i4>
      </vt:variant>
      <vt:variant>
        <vt:lpwstr/>
      </vt:variant>
      <vt:variant>
        <vt:lpwstr>_Toc446069780</vt:lpwstr>
      </vt:variant>
      <vt:variant>
        <vt:i4>1900595</vt:i4>
      </vt:variant>
      <vt:variant>
        <vt:i4>422</vt:i4>
      </vt:variant>
      <vt:variant>
        <vt:i4>0</vt:i4>
      </vt:variant>
      <vt:variant>
        <vt:i4>5</vt:i4>
      </vt:variant>
      <vt:variant>
        <vt:lpwstr/>
      </vt:variant>
      <vt:variant>
        <vt:lpwstr>_Toc446069779</vt:lpwstr>
      </vt:variant>
      <vt:variant>
        <vt:i4>1900595</vt:i4>
      </vt:variant>
      <vt:variant>
        <vt:i4>413</vt:i4>
      </vt:variant>
      <vt:variant>
        <vt:i4>0</vt:i4>
      </vt:variant>
      <vt:variant>
        <vt:i4>5</vt:i4>
      </vt:variant>
      <vt:variant>
        <vt:lpwstr/>
      </vt:variant>
      <vt:variant>
        <vt:lpwstr>_Toc446069778</vt:lpwstr>
      </vt:variant>
      <vt:variant>
        <vt:i4>1900595</vt:i4>
      </vt:variant>
      <vt:variant>
        <vt:i4>407</vt:i4>
      </vt:variant>
      <vt:variant>
        <vt:i4>0</vt:i4>
      </vt:variant>
      <vt:variant>
        <vt:i4>5</vt:i4>
      </vt:variant>
      <vt:variant>
        <vt:lpwstr/>
      </vt:variant>
      <vt:variant>
        <vt:lpwstr>_Toc446069777</vt:lpwstr>
      </vt:variant>
      <vt:variant>
        <vt:i4>1900595</vt:i4>
      </vt:variant>
      <vt:variant>
        <vt:i4>401</vt:i4>
      </vt:variant>
      <vt:variant>
        <vt:i4>0</vt:i4>
      </vt:variant>
      <vt:variant>
        <vt:i4>5</vt:i4>
      </vt:variant>
      <vt:variant>
        <vt:lpwstr/>
      </vt:variant>
      <vt:variant>
        <vt:lpwstr>_Toc446069776</vt:lpwstr>
      </vt:variant>
      <vt:variant>
        <vt:i4>1900595</vt:i4>
      </vt:variant>
      <vt:variant>
        <vt:i4>395</vt:i4>
      </vt:variant>
      <vt:variant>
        <vt:i4>0</vt:i4>
      </vt:variant>
      <vt:variant>
        <vt:i4>5</vt:i4>
      </vt:variant>
      <vt:variant>
        <vt:lpwstr/>
      </vt:variant>
      <vt:variant>
        <vt:lpwstr>_Toc446069775</vt:lpwstr>
      </vt:variant>
      <vt:variant>
        <vt:i4>1900595</vt:i4>
      </vt:variant>
      <vt:variant>
        <vt:i4>389</vt:i4>
      </vt:variant>
      <vt:variant>
        <vt:i4>0</vt:i4>
      </vt:variant>
      <vt:variant>
        <vt:i4>5</vt:i4>
      </vt:variant>
      <vt:variant>
        <vt:lpwstr/>
      </vt:variant>
      <vt:variant>
        <vt:lpwstr>_Toc446069774</vt:lpwstr>
      </vt:variant>
      <vt:variant>
        <vt:i4>1900595</vt:i4>
      </vt:variant>
      <vt:variant>
        <vt:i4>383</vt:i4>
      </vt:variant>
      <vt:variant>
        <vt:i4>0</vt:i4>
      </vt:variant>
      <vt:variant>
        <vt:i4>5</vt:i4>
      </vt:variant>
      <vt:variant>
        <vt:lpwstr/>
      </vt:variant>
      <vt:variant>
        <vt:lpwstr>_Toc446069773</vt:lpwstr>
      </vt:variant>
      <vt:variant>
        <vt:i4>1900595</vt:i4>
      </vt:variant>
      <vt:variant>
        <vt:i4>377</vt:i4>
      </vt:variant>
      <vt:variant>
        <vt:i4>0</vt:i4>
      </vt:variant>
      <vt:variant>
        <vt:i4>5</vt:i4>
      </vt:variant>
      <vt:variant>
        <vt:lpwstr/>
      </vt:variant>
      <vt:variant>
        <vt:lpwstr>_Toc446069772</vt:lpwstr>
      </vt:variant>
      <vt:variant>
        <vt:i4>1900595</vt:i4>
      </vt:variant>
      <vt:variant>
        <vt:i4>371</vt:i4>
      </vt:variant>
      <vt:variant>
        <vt:i4>0</vt:i4>
      </vt:variant>
      <vt:variant>
        <vt:i4>5</vt:i4>
      </vt:variant>
      <vt:variant>
        <vt:lpwstr/>
      </vt:variant>
      <vt:variant>
        <vt:lpwstr>_Toc446069771</vt:lpwstr>
      </vt:variant>
      <vt:variant>
        <vt:i4>1900595</vt:i4>
      </vt:variant>
      <vt:variant>
        <vt:i4>365</vt:i4>
      </vt:variant>
      <vt:variant>
        <vt:i4>0</vt:i4>
      </vt:variant>
      <vt:variant>
        <vt:i4>5</vt:i4>
      </vt:variant>
      <vt:variant>
        <vt:lpwstr/>
      </vt:variant>
      <vt:variant>
        <vt:lpwstr>_Toc446069770</vt:lpwstr>
      </vt:variant>
      <vt:variant>
        <vt:i4>1835059</vt:i4>
      </vt:variant>
      <vt:variant>
        <vt:i4>359</vt:i4>
      </vt:variant>
      <vt:variant>
        <vt:i4>0</vt:i4>
      </vt:variant>
      <vt:variant>
        <vt:i4>5</vt:i4>
      </vt:variant>
      <vt:variant>
        <vt:lpwstr/>
      </vt:variant>
      <vt:variant>
        <vt:lpwstr>_Toc446069769</vt:lpwstr>
      </vt:variant>
      <vt:variant>
        <vt:i4>1835059</vt:i4>
      </vt:variant>
      <vt:variant>
        <vt:i4>353</vt:i4>
      </vt:variant>
      <vt:variant>
        <vt:i4>0</vt:i4>
      </vt:variant>
      <vt:variant>
        <vt:i4>5</vt:i4>
      </vt:variant>
      <vt:variant>
        <vt:lpwstr/>
      </vt:variant>
      <vt:variant>
        <vt:lpwstr>_Toc446069768</vt:lpwstr>
      </vt:variant>
      <vt:variant>
        <vt:i4>1835059</vt:i4>
      </vt:variant>
      <vt:variant>
        <vt:i4>347</vt:i4>
      </vt:variant>
      <vt:variant>
        <vt:i4>0</vt:i4>
      </vt:variant>
      <vt:variant>
        <vt:i4>5</vt:i4>
      </vt:variant>
      <vt:variant>
        <vt:lpwstr/>
      </vt:variant>
      <vt:variant>
        <vt:lpwstr>_Toc446069767</vt:lpwstr>
      </vt:variant>
      <vt:variant>
        <vt:i4>1835059</vt:i4>
      </vt:variant>
      <vt:variant>
        <vt:i4>341</vt:i4>
      </vt:variant>
      <vt:variant>
        <vt:i4>0</vt:i4>
      </vt:variant>
      <vt:variant>
        <vt:i4>5</vt:i4>
      </vt:variant>
      <vt:variant>
        <vt:lpwstr/>
      </vt:variant>
      <vt:variant>
        <vt:lpwstr>_Toc446069766</vt:lpwstr>
      </vt:variant>
      <vt:variant>
        <vt:i4>1835059</vt:i4>
      </vt:variant>
      <vt:variant>
        <vt:i4>335</vt:i4>
      </vt:variant>
      <vt:variant>
        <vt:i4>0</vt:i4>
      </vt:variant>
      <vt:variant>
        <vt:i4>5</vt:i4>
      </vt:variant>
      <vt:variant>
        <vt:lpwstr/>
      </vt:variant>
      <vt:variant>
        <vt:lpwstr>_Toc446069765</vt:lpwstr>
      </vt:variant>
      <vt:variant>
        <vt:i4>1835059</vt:i4>
      </vt:variant>
      <vt:variant>
        <vt:i4>329</vt:i4>
      </vt:variant>
      <vt:variant>
        <vt:i4>0</vt:i4>
      </vt:variant>
      <vt:variant>
        <vt:i4>5</vt:i4>
      </vt:variant>
      <vt:variant>
        <vt:lpwstr/>
      </vt:variant>
      <vt:variant>
        <vt:lpwstr>_Toc446069764</vt:lpwstr>
      </vt:variant>
      <vt:variant>
        <vt:i4>1835059</vt:i4>
      </vt:variant>
      <vt:variant>
        <vt:i4>323</vt:i4>
      </vt:variant>
      <vt:variant>
        <vt:i4>0</vt:i4>
      </vt:variant>
      <vt:variant>
        <vt:i4>5</vt:i4>
      </vt:variant>
      <vt:variant>
        <vt:lpwstr/>
      </vt:variant>
      <vt:variant>
        <vt:lpwstr>_Toc446069763</vt:lpwstr>
      </vt:variant>
      <vt:variant>
        <vt:i4>1835059</vt:i4>
      </vt:variant>
      <vt:variant>
        <vt:i4>317</vt:i4>
      </vt:variant>
      <vt:variant>
        <vt:i4>0</vt:i4>
      </vt:variant>
      <vt:variant>
        <vt:i4>5</vt:i4>
      </vt:variant>
      <vt:variant>
        <vt:lpwstr/>
      </vt:variant>
      <vt:variant>
        <vt:lpwstr>_Toc446069762</vt:lpwstr>
      </vt:variant>
      <vt:variant>
        <vt:i4>1835059</vt:i4>
      </vt:variant>
      <vt:variant>
        <vt:i4>311</vt:i4>
      </vt:variant>
      <vt:variant>
        <vt:i4>0</vt:i4>
      </vt:variant>
      <vt:variant>
        <vt:i4>5</vt:i4>
      </vt:variant>
      <vt:variant>
        <vt:lpwstr/>
      </vt:variant>
      <vt:variant>
        <vt:lpwstr>_Toc446069761</vt:lpwstr>
      </vt:variant>
      <vt:variant>
        <vt:i4>1835059</vt:i4>
      </vt:variant>
      <vt:variant>
        <vt:i4>305</vt:i4>
      </vt:variant>
      <vt:variant>
        <vt:i4>0</vt:i4>
      </vt:variant>
      <vt:variant>
        <vt:i4>5</vt:i4>
      </vt:variant>
      <vt:variant>
        <vt:lpwstr/>
      </vt:variant>
      <vt:variant>
        <vt:lpwstr>_Toc446069760</vt:lpwstr>
      </vt:variant>
      <vt:variant>
        <vt:i4>2031667</vt:i4>
      </vt:variant>
      <vt:variant>
        <vt:i4>299</vt:i4>
      </vt:variant>
      <vt:variant>
        <vt:i4>0</vt:i4>
      </vt:variant>
      <vt:variant>
        <vt:i4>5</vt:i4>
      </vt:variant>
      <vt:variant>
        <vt:lpwstr/>
      </vt:variant>
      <vt:variant>
        <vt:lpwstr>_Toc446069759</vt:lpwstr>
      </vt:variant>
      <vt:variant>
        <vt:i4>2031667</vt:i4>
      </vt:variant>
      <vt:variant>
        <vt:i4>293</vt:i4>
      </vt:variant>
      <vt:variant>
        <vt:i4>0</vt:i4>
      </vt:variant>
      <vt:variant>
        <vt:i4>5</vt:i4>
      </vt:variant>
      <vt:variant>
        <vt:lpwstr/>
      </vt:variant>
      <vt:variant>
        <vt:lpwstr>_Toc446069758</vt:lpwstr>
      </vt:variant>
      <vt:variant>
        <vt:i4>2031667</vt:i4>
      </vt:variant>
      <vt:variant>
        <vt:i4>287</vt:i4>
      </vt:variant>
      <vt:variant>
        <vt:i4>0</vt:i4>
      </vt:variant>
      <vt:variant>
        <vt:i4>5</vt:i4>
      </vt:variant>
      <vt:variant>
        <vt:lpwstr/>
      </vt:variant>
      <vt:variant>
        <vt:lpwstr>_Toc446069757</vt:lpwstr>
      </vt:variant>
      <vt:variant>
        <vt:i4>2031667</vt:i4>
      </vt:variant>
      <vt:variant>
        <vt:i4>281</vt:i4>
      </vt:variant>
      <vt:variant>
        <vt:i4>0</vt:i4>
      </vt:variant>
      <vt:variant>
        <vt:i4>5</vt:i4>
      </vt:variant>
      <vt:variant>
        <vt:lpwstr/>
      </vt:variant>
      <vt:variant>
        <vt:lpwstr>_Toc446069756</vt:lpwstr>
      </vt:variant>
      <vt:variant>
        <vt:i4>2031667</vt:i4>
      </vt:variant>
      <vt:variant>
        <vt:i4>275</vt:i4>
      </vt:variant>
      <vt:variant>
        <vt:i4>0</vt:i4>
      </vt:variant>
      <vt:variant>
        <vt:i4>5</vt:i4>
      </vt:variant>
      <vt:variant>
        <vt:lpwstr/>
      </vt:variant>
      <vt:variant>
        <vt:lpwstr>_Toc446069755</vt:lpwstr>
      </vt:variant>
      <vt:variant>
        <vt:i4>2031667</vt:i4>
      </vt:variant>
      <vt:variant>
        <vt:i4>269</vt:i4>
      </vt:variant>
      <vt:variant>
        <vt:i4>0</vt:i4>
      </vt:variant>
      <vt:variant>
        <vt:i4>5</vt:i4>
      </vt:variant>
      <vt:variant>
        <vt:lpwstr/>
      </vt:variant>
      <vt:variant>
        <vt:lpwstr>_Toc446069754</vt:lpwstr>
      </vt:variant>
      <vt:variant>
        <vt:i4>2031667</vt:i4>
      </vt:variant>
      <vt:variant>
        <vt:i4>263</vt:i4>
      </vt:variant>
      <vt:variant>
        <vt:i4>0</vt:i4>
      </vt:variant>
      <vt:variant>
        <vt:i4>5</vt:i4>
      </vt:variant>
      <vt:variant>
        <vt:lpwstr/>
      </vt:variant>
      <vt:variant>
        <vt:lpwstr>_Toc446069753</vt:lpwstr>
      </vt:variant>
      <vt:variant>
        <vt:i4>2031667</vt:i4>
      </vt:variant>
      <vt:variant>
        <vt:i4>257</vt:i4>
      </vt:variant>
      <vt:variant>
        <vt:i4>0</vt:i4>
      </vt:variant>
      <vt:variant>
        <vt:i4>5</vt:i4>
      </vt:variant>
      <vt:variant>
        <vt:lpwstr/>
      </vt:variant>
      <vt:variant>
        <vt:lpwstr>_Toc446069752</vt:lpwstr>
      </vt:variant>
      <vt:variant>
        <vt:i4>2031667</vt:i4>
      </vt:variant>
      <vt:variant>
        <vt:i4>251</vt:i4>
      </vt:variant>
      <vt:variant>
        <vt:i4>0</vt:i4>
      </vt:variant>
      <vt:variant>
        <vt:i4>5</vt:i4>
      </vt:variant>
      <vt:variant>
        <vt:lpwstr/>
      </vt:variant>
      <vt:variant>
        <vt:lpwstr>_Toc446069751</vt:lpwstr>
      </vt:variant>
      <vt:variant>
        <vt:i4>2031667</vt:i4>
      </vt:variant>
      <vt:variant>
        <vt:i4>245</vt:i4>
      </vt:variant>
      <vt:variant>
        <vt:i4>0</vt:i4>
      </vt:variant>
      <vt:variant>
        <vt:i4>5</vt:i4>
      </vt:variant>
      <vt:variant>
        <vt:lpwstr/>
      </vt:variant>
      <vt:variant>
        <vt:lpwstr>_Toc446069750</vt:lpwstr>
      </vt:variant>
      <vt:variant>
        <vt:i4>1966131</vt:i4>
      </vt:variant>
      <vt:variant>
        <vt:i4>239</vt:i4>
      </vt:variant>
      <vt:variant>
        <vt:i4>0</vt:i4>
      </vt:variant>
      <vt:variant>
        <vt:i4>5</vt:i4>
      </vt:variant>
      <vt:variant>
        <vt:lpwstr/>
      </vt:variant>
      <vt:variant>
        <vt:lpwstr>_Toc446069749</vt:lpwstr>
      </vt:variant>
      <vt:variant>
        <vt:i4>1966131</vt:i4>
      </vt:variant>
      <vt:variant>
        <vt:i4>233</vt:i4>
      </vt:variant>
      <vt:variant>
        <vt:i4>0</vt:i4>
      </vt:variant>
      <vt:variant>
        <vt:i4>5</vt:i4>
      </vt:variant>
      <vt:variant>
        <vt:lpwstr/>
      </vt:variant>
      <vt:variant>
        <vt:lpwstr>_Toc446069748</vt:lpwstr>
      </vt:variant>
      <vt:variant>
        <vt:i4>1966131</vt:i4>
      </vt:variant>
      <vt:variant>
        <vt:i4>227</vt:i4>
      </vt:variant>
      <vt:variant>
        <vt:i4>0</vt:i4>
      </vt:variant>
      <vt:variant>
        <vt:i4>5</vt:i4>
      </vt:variant>
      <vt:variant>
        <vt:lpwstr/>
      </vt:variant>
      <vt:variant>
        <vt:lpwstr>_Toc446069747</vt:lpwstr>
      </vt:variant>
      <vt:variant>
        <vt:i4>1966131</vt:i4>
      </vt:variant>
      <vt:variant>
        <vt:i4>221</vt:i4>
      </vt:variant>
      <vt:variant>
        <vt:i4>0</vt:i4>
      </vt:variant>
      <vt:variant>
        <vt:i4>5</vt:i4>
      </vt:variant>
      <vt:variant>
        <vt:lpwstr/>
      </vt:variant>
      <vt:variant>
        <vt:lpwstr>_Toc446069746</vt:lpwstr>
      </vt:variant>
      <vt:variant>
        <vt:i4>1966131</vt:i4>
      </vt:variant>
      <vt:variant>
        <vt:i4>215</vt:i4>
      </vt:variant>
      <vt:variant>
        <vt:i4>0</vt:i4>
      </vt:variant>
      <vt:variant>
        <vt:i4>5</vt:i4>
      </vt:variant>
      <vt:variant>
        <vt:lpwstr/>
      </vt:variant>
      <vt:variant>
        <vt:lpwstr>_Toc446069745</vt:lpwstr>
      </vt:variant>
      <vt:variant>
        <vt:i4>1966131</vt:i4>
      </vt:variant>
      <vt:variant>
        <vt:i4>209</vt:i4>
      </vt:variant>
      <vt:variant>
        <vt:i4>0</vt:i4>
      </vt:variant>
      <vt:variant>
        <vt:i4>5</vt:i4>
      </vt:variant>
      <vt:variant>
        <vt:lpwstr/>
      </vt:variant>
      <vt:variant>
        <vt:lpwstr>_Toc446069744</vt:lpwstr>
      </vt:variant>
      <vt:variant>
        <vt:i4>1966131</vt:i4>
      </vt:variant>
      <vt:variant>
        <vt:i4>203</vt:i4>
      </vt:variant>
      <vt:variant>
        <vt:i4>0</vt:i4>
      </vt:variant>
      <vt:variant>
        <vt:i4>5</vt:i4>
      </vt:variant>
      <vt:variant>
        <vt:lpwstr/>
      </vt:variant>
      <vt:variant>
        <vt:lpwstr>_Toc446069743</vt:lpwstr>
      </vt:variant>
      <vt:variant>
        <vt:i4>1966131</vt:i4>
      </vt:variant>
      <vt:variant>
        <vt:i4>197</vt:i4>
      </vt:variant>
      <vt:variant>
        <vt:i4>0</vt:i4>
      </vt:variant>
      <vt:variant>
        <vt:i4>5</vt:i4>
      </vt:variant>
      <vt:variant>
        <vt:lpwstr/>
      </vt:variant>
      <vt:variant>
        <vt:lpwstr>_Toc446069742</vt:lpwstr>
      </vt:variant>
      <vt:variant>
        <vt:i4>1966131</vt:i4>
      </vt:variant>
      <vt:variant>
        <vt:i4>191</vt:i4>
      </vt:variant>
      <vt:variant>
        <vt:i4>0</vt:i4>
      </vt:variant>
      <vt:variant>
        <vt:i4>5</vt:i4>
      </vt:variant>
      <vt:variant>
        <vt:lpwstr/>
      </vt:variant>
      <vt:variant>
        <vt:lpwstr>_Toc446069741</vt:lpwstr>
      </vt:variant>
      <vt:variant>
        <vt:i4>1966131</vt:i4>
      </vt:variant>
      <vt:variant>
        <vt:i4>185</vt:i4>
      </vt:variant>
      <vt:variant>
        <vt:i4>0</vt:i4>
      </vt:variant>
      <vt:variant>
        <vt:i4>5</vt:i4>
      </vt:variant>
      <vt:variant>
        <vt:lpwstr/>
      </vt:variant>
      <vt:variant>
        <vt:lpwstr>_Toc446069740</vt:lpwstr>
      </vt:variant>
      <vt:variant>
        <vt:i4>1638451</vt:i4>
      </vt:variant>
      <vt:variant>
        <vt:i4>179</vt:i4>
      </vt:variant>
      <vt:variant>
        <vt:i4>0</vt:i4>
      </vt:variant>
      <vt:variant>
        <vt:i4>5</vt:i4>
      </vt:variant>
      <vt:variant>
        <vt:lpwstr/>
      </vt:variant>
      <vt:variant>
        <vt:lpwstr>_Toc446069739</vt:lpwstr>
      </vt:variant>
      <vt:variant>
        <vt:i4>1638451</vt:i4>
      </vt:variant>
      <vt:variant>
        <vt:i4>173</vt:i4>
      </vt:variant>
      <vt:variant>
        <vt:i4>0</vt:i4>
      </vt:variant>
      <vt:variant>
        <vt:i4>5</vt:i4>
      </vt:variant>
      <vt:variant>
        <vt:lpwstr/>
      </vt:variant>
      <vt:variant>
        <vt:lpwstr>_Toc446069738</vt:lpwstr>
      </vt:variant>
      <vt:variant>
        <vt:i4>1638451</vt:i4>
      </vt:variant>
      <vt:variant>
        <vt:i4>167</vt:i4>
      </vt:variant>
      <vt:variant>
        <vt:i4>0</vt:i4>
      </vt:variant>
      <vt:variant>
        <vt:i4>5</vt:i4>
      </vt:variant>
      <vt:variant>
        <vt:lpwstr/>
      </vt:variant>
      <vt:variant>
        <vt:lpwstr>_Toc446069737</vt:lpwstr>
      </vt:variant>
      <vt:variant>
        <vt:i4>1638451</vt:i4>
      </vt:variant>
      <vt:variant>
        <vt:i4>161</vt:i4>
      </vt:variant>
      <vt:variant>
        <vt:i4>0</vt:i4>
      </vt:variant>
      <vt:variant>
        <vt:i4>5</vt:i4>
      </vt:variant>
      <vt:variant>
        <vt:lpwstr/>
      </vt:variant>
      <vt:variant>
        <vt:lpwstr>_Toc446069736</vt:lpwstr>
      </vt:variant>
      <vt:variant>
        <vt:i4>1638451</vt:i4>
      </vt:variant>
      <vt:variant>
        <vt:i4>155</vt:i4>
      </vt:variant>
      <vt:variant>
        <vt:i4>0</vt:i4>
      </vt:variant>
      <vt:variant>
        <vt:i4>5</vt:i4>
      </vt:variant>
      <vt:variant>
        <vt:lpwstr/>
      </vt:variant>
      <vt:variant>
        <vt:lpwstr>_Toc446069735</vt:lpwstr>
      </vt:variant>
      <vt:variant>
        <vt:i4>1638451</vt:i4>
      </vt:variant>
      <vt:variant>
        <vt:i4>149</vt:i4>
      </vt:variant>
      <vt:variant>
        <vt:i4>0</vt:i4>
      </vt:variant>
      <vt:variant>
        <vt:i4>5</vt:i4>
      </vt:variant>
      <vt:variant>
        <vt:lpwstr/>
      </vt:variant>
      <vt:variant>
        <vt:lpwstr>_Toc446069734</vt:lpwstr>
      </vt:variant>
      <vt:variant>
        <vt:i4>1638451</vt:i4>
      </vt:variant>
      <vt:variant>
        <vt:i4>143</vt:i4>
      </vt:variant>
      <vt:variant>
        <vt:i4>0</vt:i4>
      </vt:variant>
      <vt:variant>
        <vt:i4>5</vt:i4>
      </vt:variant>
      <vt:variant>
        <vt:lpwstr/>
      </vt:variant>
      <vt:variant>
        <vt:lpwstr>_Toc446069733</vt:lpwstr>
      </vt:variant>
      <vt:variant>
        <vt:i4>1638451</vt:i4>
      </vt:variant>
      <vt:variant>
        <vt:i4>137</vt:i4>
      </vt:variant>
      <vt:variant>
        <vt:i4>0</vt:i4>
      </vt:variant>
      <vt:variant>
        <vt:i4>5</vt:i4>
      </vt:variant>
      <vt:variant>
        <vt:lpwstr/>
      </vt:variant>
      <vt:variant>
        <vt:lpwstr>_Toc446069732</vt:lpwstr>
      </vt:variant>
      <vt:variant>
        <vt:i4>1638451</vt:i4>
      </vt:variant>
      <vt:variant>
        <vt:i4>131</vt:i4>
      </vt:variant>
      <vt:variant>
        <vt:i4>0</vt:i4>
      </vt:variant>
      <vt:variant>
        <vt:i4>5</vt:i4>
      </vt:variant>
      <vt:variant>
        <vt:lpwstr/>
      </vt:variant>
      <vt:variant>
        <vt:lpwstr>_Toc446069731</vt:lpwstr>
      </vt:variant>
      <vt:variant>
        <vt:i4>1638451</vt:i4>
      </vt:variant>
      <vt:variant>
        <vt:i4>125</vt:i4>
      </vt:variant>
      <vt:variant>
        <vt:i4>0</vt:i4>
      </vt:variant>
      <vt:variant>
        <vt:i4>5</vt:i4>
      </vt:variant>
      <vt:variant>
        <vt:lpwstr/>
      </vt:variant>
      <vt:variant>
        <vt:lpwstr>_Toc446069730</vt:lpwstr>
      </vt:variant>
      <vt:variant>
        <vt:i4>1572915</vt:i4>
      </vt:variant>
      <vt:variant>
        <vt:i4>119</vt:i4>
      </vt:variant>
      <vt:variant>
        <vt:i4>0</vt:i4>
      </vt:variant>
      <vt:variant>
        <vt:i4>5</vt:i4>
      </vt:variant>
      <vt:variant>
        <vt:lpwstr/>
      </vt:variant>
      <vt:variant>
        <vt:lpwstr>_Toc446069729</vt:lpwstr>
      </vt:variant>
      <vt:variant>
        <vt:i4>1572915</vt:i4>
      </vt:variant>
      <vt:variant>
        <vt:i4>113</vt:i4>
      </vt:variant>
      <vt:variant>
        <vt:i4>0</vt:i4>
      </vt:variant>
      <vt:variant>
        <vt:i4>5</vt:i4>
      </vt:variant>
      <vt:variant>
        <vt:lpwstr/>
      </vt:variant>
      <vt:variant>
        <vt:lpwstr>_Toc446069728</vt:lpwstr>
      </vt:variant>
      <vt:variant>
        <vt:i4>1572915</vt:i4>
      </vt:variant>
      <vt:variant>
        <vt:i4>107</vt:i4>
      </vt:variant>
      <vt:variant>
        <vt:i4>0</vt:i4>
      </vt:variant>
      <vt:variant>
        <vt:i4>5</vt:i4>
      </vt:variant>
      <vt:variant>
        <vt:lpwstr/>
      </vt:variant>
      <vt:variant>
        <vt:lpwstr>_Toc446069727</vt:lpwstr>
      </vt:variant>
      <vt:variant>
        <vt:i4>1572915</vt:i4>
      </vt:variant>
      <vt:variant>
        <vt:i4>101</vt:i4>
      </vt:variant>
      <vt:variant>
        <vt:i4>0</vt:i4>
      </vt:variant>
      <vt:variant>
        <vt:i4>5</vt:i4>
      </vt:variant>
      <vt:variant>
        <vt:lpwstr/>
      </vt:variant>
      <vt:variant>
        <vt:lpwstr>_Toc446069726</vt:lpwstr>
      </vt:variant>
      <vt:variant>
        <vt:i4>1572915</vt:i4>
      </vt:variant>
      <vt:variant>
        <vt:i4>95</vt:i4>
      </vt:variant>
      <vt:variant>
        <vt:i4>0</vt:i4>
      </vt:variant>
      <vt:variant>
        <vt:i4>5</vt:i4>
      </vt:variant>
      <vt:variant>
        <vt:lpwstr/>
      </vt:variant>
      <vt:variant>
        <vt:lpwstr>_Toc446069725</vt:lpwstr>
      </vt:variant>
      <vt:variant>
        <vt:i4>1572915</vt:i4>
      </vt:variant>
      <vt:variant>
        <vt:i4>89</vt:i4>
      </vt:variant>
      <vt:variant>
        <vt:i4>0</vt:i4>
      </vt:variant>
      <vt:variant>
        <vt:i4>5</vt:i4>
      </vt:variant>
      <vt:variant>
        <vt:lpwstr/>
      </vt:variant>
      <vt:variant>
        <vt:lpwstr>_Toc446069724</vt:lpwstr>
      </vt:variant>
      <vt:variant>
        <vt:i4>1572915</vt:i4>
      </vt:variant>
      <vt:variant>
        <vt:i4>83</vt:i4>
      </vt:variant>
      <vt:variant>
        <vt:i4>0</vt:i4>
      </vt:variant>
      <vt:variant>
        <vt:i4>5</vt:i4>
      </vt:variant>
      <vt:variant>
        <vt:lpwstr/>
      </vt:variant>
      <vt:variant>
        <vt:lpwstr>_Toc446069723</vt:lpwstr>
      </vt:variant>
      <vt:variant>
        <vt:i4>1572915</vt:i4>
      </vt:variant>
      <vt:variant>
        <vt:i4>77</vt:i4>
      </vt:variant>
      <vt:variant>
        <vt:i4>0</vt:i4>
      </vt:variant>
      <vt:variant>
        <vt:i4>5</vt:i4>
      </vt:variant>
      <vt:variant>
        <vt:lpwstr/>
      </vt:variant>
      <vt:variant>
        <vt:lpwstr>_Toc446069722</vt:lpwstr>
      </vt:variant>
      <vt:variant>
        <vt:i4>1572915</vt:i4>
      </vt:variant>
      <vt:variant>
        <vt:i4>71</vt:i4>
      </vt:variant>
      <vt:variant>
        <vt:i4>0</vt:i4>
      </vt:variant>
      <vt:variant>
        <vt:i4>5</vt:i4>
      </vt:variant>
      <vt:variant>
        <vt:lpwstr/>
      </vt:variant>
      <vt:variant>
        <vt:lpwstr>_Toc446069721</vt:lpwstr>
      </vt:variant>
      <vt:variant>
        <vt:i4>1572915</vt:i4>
      </vt:variant>
      <vt:variant>
        <vt:i4>65</vt:i4>
      </vt:variant>
      <vt:variant>
        <vt:i4>0</vt:i4>
      </vt:variant>
      <vt:variant>
        <vt:i4>5</vt:i4>
      </vt:variant>
      <vt:variant>
        <vt:lpwstr/>
      </vt:variant>
      <vt:variant>
        <vt:lpwstr>_Toc446069720</vt:lpwstr>
      </vt:variant>
      <vt:variant>
        <vt:i4>1769523</vt:i4>
      </vt:variant>
      <vt:variant>
        <vt:i4>59</vt:i4>
      </vt:variant>
      <vt:variant>
        <vt:i4>0</vt:i4>
      </vt:variant>
      <vt:variant>
        <vt:i4>5</vt:i4>
      </vt:variant>
      <vt:variant>
        <vt:lpwstr/>
      </vt:variant>
      <vt:variant>
        <vt:lpwstr>_Toc446069719</vt:lpwstr>
      </vt:variant>
      <vt:variant>
        <vt:i4>1769523</vt:i4>
      </vt:variant>
      <vt:variant>
        <vt:i4>53</vt:i4>
      </vt:variant>
      <vt:variant>
        <vt:i4>0</vt:i4>
      </vt:variant>
      <vt:variant>
        <vt:i4>5</vt:i4>
      </vt:variant>
      <vt:variant>
        <vt:lpwstr/>
      </vt:variant>
      <vt:variant>
        <vt:lpwstr>_Toc446069718</vt:lpwstr>
      </vt:variant>
      <vt:variant>
        <vt:i4>1769523</vt:i4>
      </vt:variant>
      <vt:variant>
        <vt:i4>47</vt:i4>
      </vt:variant>
      <vt:variant>
        <vt:i4>0</vt:i4>
      </vt:variant>
      <vt:variant>
        <vt:i4>5</vt:i4>
      </vt:variant>
      <vt:variant>
        <vt:lpwstr/>
      </vt:variant>
      <vt:variant>
        <vt:lpwstr>_Toc4460697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PC Broker 1.1 Systems Management Guide</dc:title>
  <dc:subject>Systems Management Guide</dc:subject>
  <dc:creator>Department of Veterans Affairs (VA)</dc:creator>
  <cp:lastModifiedBy>Department of Veterans Affairs (VA)</cp:lastModifiedBy>
  <cp:revision>6</cp:revision>
  <cp:lastPrinted>2002-04-08T21:57:00Z</cp:lastPrinted>
  <dcterms:created xsi:type="dcterms:W3CDTF">2021-09-15T19:52:00Z</dcterms:created>
  <dcterms:modified xsi:type="dcterms:W3CDTF">2021-10-19T14:03:00Z</dcterms:modified>
  <cp:category>End-User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Created">
    <vt:lpwstr>07/02/08</vt:lpwstr>
  </property>
  <property fmtid="{D5CDD505-2E9C-101B-9397-08002B2CF9AE}" pid="3" name="DateRevised">
    <vt:lpwstr>07/10/08</vt:lpwstr>
  </property>
  <property fmtid="{D5CDD505-2E9C-101B-9397-08002B2CF9AE}" pid="4" name="Language">
    <vt:lpwstr>English</vt:lpwstr>
  </property>
  <property fmtid="{D5CDD505-2E9C-101B-9397-08002B2CF9AE}" pid="5" name="Type">
    <vt:lpwstr>User Documentation</vt:lpwstr>
  </property>
</Properties>
</file>